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3652BA" w14:textId="77777777" w:rsidR="004A4D77" w:rsidRDefault="004A4D77" w:rsidP="00A33B2E">
      <w:pPr>
        <w:spacing w:line="23" w:lineRule="atLeast"/>
      </w:pPr>
    </w:p>
    <w:p w14:paraId="0C1087C2" w14:textId="77777777" w:rsidR="00A33B2E" w:rsidRPr="00651510" w:rsidRDefault="00A33B2E" w:rsidP="00A33B2E">
      <w:pPr>
        <w:spacing w:line="23" w:lineRule="atLeast"/>
      </w:pPr>
      <w:r w:rsidRPr="00651510">
        <w:rPr>
          <w:b/>
          <w:bCs/>
          <w:noProof/>
        </w:rPr>
        <mc:AlternateContent>
          <mc:Choice Requires="wps">
            <w:drawing>
              <wp:anchor distT="0" distB="0" distL="114300" distR="114300" simplePos="0" relativeHeight="251656192" behindDoc="0" locked="0" layoutInCell="1" allowOverlap="1" wp14:anchorId="27DF65DE" wp14:editId="4053C4B3">
                <wp:simplePos x="0" y="0"/>
                <wp:positionH relativeFrom="column">
                  <wp:posOffset>-342900</wp:posOffset>
                </wp:positionH>
                <wp:positionV relativeFrom="paragraph">
                  <wp:posOffset>-342900</wp:posOffset>
                </wp:positionV>
                <wp:extent cx="6260465" cy="8115300"/>
                <wp:effectExtent l="25400" t="25400" r="13335" b="38100"/>
                <wp:wrapNone/>
                <wp:docPr id="55"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0465" cy="8115300"/>
                        </a:xfrm>
                        <a:prstGeom prst="rect">
                          <a:avLst/>
                        </a:prstGeom>
                        <a:solidFill>
                          <a:srgbClr val="FFFFFF"/>
                        </a:solidFill>
                        <a:ln w="57150" cmpd="thickThin">
                          <a:solidFill>
                            <a:srgbClr val="000000"/>
                          </a:solidFill>
                          <a:miter lim="800000"/>
                          <a:headEnd/>
                          <a:tailEnd/>
                        </a:ln>
                      </wps:spPr>
                      <wps:txbx>
                        <w:txbxContent>
                          <w:p w14:paraId="4F889B54" w14:textId="77777777" w:rsidR="00A84B01" w:rsidRPr="00A51A54" w:rsidRDefault="00A84B01" w:rsidP="00A33B2E">
                            <w:pPr>
                              <w:pStyle w:val="Chun"/>
                              <w:spacing w:before="624" w:after="624"/>
                              <w:jc w:val="center"/>
                              <w:rPr>
                                <w:b/>
                              </w:rPr>
                            </w:pPr>
                            <w:r w:rsidRPr="00A51A54">
                              <w:rPr>
                                <w:b/>
                              </w:rPr>
                              <w:t>TRƯỜNG ĐẠI HỌC KHOA HỌC TỰ NHIÊN</w:t>
                            </w:r>
                          </w:p>
                          <w:p w14:paraId="46BBBF0E" w14:textId="77777777" w:rsidR="00A84B01" w:rsidRPr="00A51A54" w:rsidRDefault="00A84B01" w:rsidP="00A33B2E">
                            <w:pPr>
                              <w:pStyle w:val="Chun"/>
                              <w:spacing w:before="624" w:after="624"/>
                              <w:jc w:val="center"/>
                              <w:rPr>
                                <w:b/>
                              </w:rPr>
                            </w:pPr>
                            <w:r w:rsidRPr="00A51A54">
                              <w:rPr>
                                <w:b/>
                              </w:rPr>
                              <w:t>KHOA CÔNG NGHỆ THÔNG TIN</w:t>
                            </w:r>
                          </w:p>
                          <w:p w14:paraId="2B9D5840" w14:textId="77777777" w:rsidR="00A84B01" w:rsidRPr="00A51A54" w:rsidRDefault="00A84B01" w:rsidP="00A33B2E">
                            <w:pPr>
                              <w:pStyle w:val="Chun"/>
                              <w:spacing w:before="624" w:after="624"/>
                              <w:jc w:val="center"/>
                              <w:rPr>
                                <w:rFonts w:ascii="Tahoma" w:hAnsi="Tahoma" w:cs="Tahoma"/>
                                <w:b/>
                              </w:rPr>
                            </w:pPr>
                            <w:r w:rsidRPr="00A51A54">
                              <w:rPr>
                                <w:b/>
                              </w:rPr>
                              <w:t>LỚP CỬ</w:t>
                            </w:r>
                            <w:r>
                              <w:rPr>
                                <w:b/>
                              </w:rPr>
                              <w:t xml:space="preserve"> NHÂN TÀI NĂNG 2011</w:t>
                            </w:r>
                          </w:p>
                          <w:p w14:paraId="4E4F52C3" w14:textId="77777777" w:rsidR="00A84B01" w:rsidRPr="0088004D" w:rsidRDefault="00A84B01" w:rsidP="00A33B2E">
                            <w:pPr>
                              <w:pStyle w:val="Chun"/>
                              <w:spacing w:before="624" w:after="624"/>
                            </w:pPr>
                          </w:p>
                          <w:p w14:paraId="5426CF91" w14:textId="77777777" w:rsidR="00A84B01" w:rsidRPr="0088004D" w:rsidRDefault="00A84B01" w:rsidP="00A33B2E">
                            <w:pPr>
                              <w:pStyle w:val="Chun"/>
                              <w:spacing w:before="624" w:after="624"/>
                            </w:pPr>
                          </w:p>
                          <w:p w14:paraId="6FF5C783" w14:textId="77777777" w:rsidR="00A84B01" w:rsidRPr="00CF2193" w:rsidRDefault="00A84B01" w:rsidP="00A33B2E">
                            <w:pPr>
                              <w:pStyle w:val="Chun"/>
                              <w:spacing w:before="624" w:after="624"/>
                              <w:jc w:val="center"/>
                            </w:pPr>
                            <w:r>
                              <w:t>NGUYỄN TẤN ĐÔ</w:t>
                            </w:r>
                            <w:r w:rsidRPr="00CF2193">
                              <w:t xml:space="preserve"> </w:t>
                            </w:r>
                            <w:r>
                              <w:t>- NGUYỄN TRƯƠNG TRUNG TÍN</w:t>
                            </w:r>
                          </w:p>
                          <w:p w14:paraId="42F3E4A0" w14:textId="77777777" w:rsidR="00A84B01" w:rsidRPr="0088004D" w:rsidRDefault="00A84B01" w:rsidP="00A33B2E">
                            <w:pPr>
                              <w:pStyle w:val="Chun"/>
                              <w:spacing w:before="624" w:after="624"/>
                            </w:pPr>
                            <w:r w:rsidRPr="0088004D">
                              <w:tab/>
                            </w:r>
                          </w:p>
                          <w:p w14:paraId="2196A7AB" w14:textId="77777777" w:rsidR="00A84B01" w:rsidRPr="0088004D" w:rsidRDefault="00A84B01" w:rsidP="00A33B2E">
                            <w:pPr>
                              <w:pStyle w:val="Chun"/>
                              <w:spacing w:before="624" w:after="624"/>
                            </w:pPr>
                          </w:p>
                          <w:p w14:paraId="2BAB00EC" w14:textId="77777777" w:rsidR="00A84B01" w:rsidRDefault="00A84B01" w:rsidP="00A33B2E">
                            <w:pPr>
                              <w:pStyle w:val="Chun"/>
                              <w:spacing w:before="624" w:after="624"/>
                              <w:jc w:val="center"/>
                              <w:rPr>
                                <w:b/>
                                <w:sz w:val="38"/>
                                <w:szCs w:val="38"/>
                              </w:rPr>
                            </w:pPr>
                            <w:r>
                              <w:rPr>
                                <w:b/>
                                <w:sz w:val="38"/>
                                <w:szCs w:val="38"/>
                              </w:rPr>
                              <w:t xml:space="preserve">HỆ THỐNG ĐIỂM THƯỞNG TRÊN THIẾT BỊ </w:t>
                            </w:r>
                          </w:p>
                          <w:p w14:paraId="5A4F213E" w14:textId="77777777" w:rsidR="00A84B01" w:rsidRDefault="00A84B01" w:rsidP="00A33B2E">
                            <w:pPr>
                              <w:pStyle w:val="Chun"/>
                              <w:spacing w:before="624" w:after="624"/>
                              <w:jc w:val="center"/>
                              <w:rPr>
                                <w:b/>
                                <w:sz w:val="38"/>
                                <w:szCs w:val="38"/>
                              </w:rPr>
                            </w:pPr>
                            <w:r>
                              <w:rPr>
                                <w:b/>
                                <w:sz w:val="38"/>
                                <w:szCs w:val="38"/>
                              </w:rPr>
                              <w:t>DI ĐỘNG DÙNG ANDROID</w:t>
                            </w:r>
                          </w:p>
                          <w:p w14:paraId="28BB3A9D" w14:textId="77777777" w:rsidR="00A84B01" w:rsidRDefault="00A84B01" w:rsidP="00A33B2E">
                            <w:pPr>
                              <w:pStyle w:val="Chun"/>
                              <w:spacing w:before="624" w:after="624"/>
                            </w:pPr>
                          </w:p>
                          <w:p w14:paraId="31C472E0" w14:textId="77777777" w:rsidR="00A84B01" w:rsidRDefault="00A84B01" w:rsidP="00A33B2E">
                            <w:pPr>
                              <w:pStyle w:val="Chun"/>
                              <w:spacing w:before="624" w:after="624"/>
                            </w:pPr>
                          </w:p>
                          <w:p w14:paraId="5877CD0C" w14:textId="77777777" w:rsidR="00A84B01" w:rsidRPr="0088004D" w:rsidRDefault="00A84B01" w:rsidP="00A33B2E">
                            <w:pPr>
                              <w:pStyle w:val="Chun"/>
                              <w:spacing w:before="624" w:after="624"/>
                            </w:pPr>
                          </w:p>
                          <w:p w14:paraId="07021EC1" w14:textId="77777777" w:rsidR="00A84B01" w:rsidRPr="0088004D" w:rsidRDefault="00A84B01" w:rsidP="00A33B2E">
                            <w:pPr>
                              <w:pStyle w:val="Chun"/>
                              <w:spacing w:before="624" w:after="624"/>
                            </w:pPr>
                          </w:p>
                          <w:p w14:paraId="776279F9" w14:textId="77777777" w:rsidR="00A84B01" w:rsidRPr="0088004D" w:rsidRDefault="00A84B01" w:rsidP="00A33B2E">
                            <w:pPr>
                              <w:pStyle w:val="Chun"/>
                              <w:spacing w:before="624" w:after="624"/>
                            </w:pPr>
                          </w:p>
                          <w:p w14:paraId="17EE3793" w14:textId="77777777" w:rsidR="00A84B01" w:rsidRPr="0088004D" w:rsidRDefault="00A84B01" w:rsidP="00A33B2E">
                            <w:pPr>
                              <w:pStyle w:val="Chun"/>
                              <w:spacing w:before="624" w:after="624"/>
                              <w:jc w:val="center"/>
                              <w:rPr>
                                <w:b/>
                                <w:sz w:val="28"/>
                                <w:szCs w:val="28"/>
                              </w:rPr>
                            </w:pPr>
                            <w:r w:rsidRPr="0088004D">
                              <w:rPr>
                                <w:b/>
                                <w:sz w:val="28"/>
                                <w:szCs w:val="28"/>
                              </w:rPr>
                              <w:t xml:space="preserve">KHÓA LUẬN TỐT NGHIỆP CỬ NHÂN </w:t>
                            </w:r>
                            <w:r>
                              <w:rPr>
                                <w:b/>
                                <w:sz w:val="28"/>
                                <w:szCs w:val="28"/>
                              </w:rPr>
                              <w:t>CNTT</w:t>
                            </w:r>
                          </w:p>
                          <w:p w14:paraId="28D6CE75" w14:textId="77777777" w:rsidR="00A84B01" w:rsidRPr="0088004D" w:rsidRDefault="00A84B01" w:rsidP="00A33B2E">
                            <w:pPr>
                              <w:pStyle w:val="Chun"/>
                              <w:spacing w:before="624" w:after="624"/>
                            </w:pPr>
                          </w:p>
                          <w:p w14:paraId="53BB1FFE" w14:textId="77777777" w:rsidR="00A84B01" w:rsidRPr="0088004D" w:rsidRDefault="00A84B01" w:rsidP="00A33B2E">
                            <w:pPr>
                              <w:pStyle w:val="Chun"/>
                              <w:spacing w:before="624" w:after="624"/>
                              <w:rPr>
                                <w:b/>
                              </w:rPr>
                            </w:pPr>
                          </w:p>
                          <w:p w14:paraId="4CC723AC" w14:textId="77777777" w:rsidR="00A84B01" w:rsidRPr="0088004D" w:rsidRDefault="00A84B01" w:rsidP="00A33B2E">
                            <w:pPr>
                              <w:pStyle w:val="Chun"/>
                              <w:spacing w:before="624" w:after="624"/>
                              <w:jc w:val="center"/>
                              <w:rPr>
                                <w:b/>
                                <w:sz w:val="28"/>
                                <w:szCs w:val="28"/>
                              </w:rPr>
                            </w:pPr>
                          </w:p>
                          <w:p w14:paraId="0EB05381" w14:textId="77777777" w:rsidR="00A84B01" w:rsidRPr="0088004D" w:rsidRDefault="00A84B01" w:rsidP="00A33B2E">
                            <w:pPr>
                              <w:pStyle w:val="Chun"/>
                              <w:spacing w:before="624" w:after="624"/>
                              <w:rPr>
                                <w:b/>
                              </w:rPr>
                            </w:pPr>
                          </w:p>
                          <w:p w14:paraId="1D80436C" w14:textId="77777777" w:rsidR="00A84B01" w:rsidRPr="0088004D" w:rsidRDefault="00A84B01" w:rsidP="00A33B2E">
                            <w:pPr>
                              <w:pStyle w:val="Chun"/>
                              <w:spacing w:before="624" w:after="624"/>
                              <w:rPr>
                                <w:b/>
                              </w:rPr>
                            </w:pPr>
                          </w:p>
                          <w:p w14:paraId="5CA74B9E" w14:textId="77777777" w:rsidR="00A84B01" w:rsidRPr="0088004D" w:rsidRDefault="00A84B01" w:rsidP="00A33B2E">
                            <w:pPr>
                              <w:pStyle w:val="Chun"/>
                              <w:spacing w:before="624" w:after="624"/>
                              <w:rPr>
                                <w:b/>
                              </w:rPr>
                            </w:pPr>
                          </w:p>
                          <w:p w14:paraId="190CCDE2" w14:textId="77777777" w:rsidR="00A84B01" w:rsidRDefault="00A84B01" w:rsidP="00A33B2E">
                            <w:pPr>
                              <w:pStyle w:val="Chun"/>
                              <w:spacing w:before="624" w:after="624"/>
                              <w:jc w:val="center"/>
                              <w:rPr>
                                <w:b/>
                              </w:rPr>
                            </w:pPr>
                          </w:p>
                          <w:p w14:paraId="1B4316A5" w14:textId="77777777" w:rsidR="00A84B01" w:rsidRPr="0088004D" w:rsidRDefault="00A84B01" w:rsidP="00A33B2E">
                            <w:pPr>
                              <w:pStyle w:val="Chun"/>
                              <w:spacing w:before="624" w:after="624"/>
                              <w:jc w:val="center"/>
                              <w:rPr>
                                <w:b/>
                              </w:rPr>
                            </w:pPr>
                            <w:r>
                              <w:rPr>
                                <w:b/>
                              </w:rPr>
                              <w:t xml:space="preserve">Tp.HCM, </w:t>
                            </w:r>
                            <w:r w:rsidRPr="0088004D">
                              <w:rPr>
                                <w:b/>
                              </w:rPr>
                              <w:t>201</w:t>
                            </w:r>
                            <w:r>
                              <w:rPr>
                                <w:b/>
                              </w:rPr>
                              <w:t>5</w:t>
                            </w:r>
                          </w:p>
                          <w:p w14:paraId="77C86C9D" w14:textId="77777777" w:rsidR="00A84B01" w:rsidRPr="0088004D" w:rsidRDefault="00A84B01" w:rsidP="00A33B2E">
                            <w:pPr>
                              <w:pStyle w:val="Chun"/>
                              <w:spacing w:before="624" w:after="624"/>
                            </w:pPr>
                          </w:p>
                          <w:p w14:paraId="5EFBB779" w14:textId="77777777" w:rsidR="00A84B01" w:rsidRPr="0088004D" w:rsidRDefault="00A84B01" w:rsidP="00A33B2E">
                            <w:pPr>
                              <w:pStyle w:val="Chun"/>
                              <w:spacing w:before="624" w:after="624"/>
                            </w:pPr>
                          </w:p>
                          <w:p w14:paraId="79BA8148" w14:textId="77777777" w:rsidR="00A84B01" w:rsidRPr="0088004D" w:rsidRDefault="00A84B01" w:rsidP="00A33B2E">
                            <w:pPr>
                              <w:pStyle w:val="Chun"/>
                              <w:spacing w:before="624" w:after="624"/>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7DF65DE" id="_x0000_t202" coordsize="21600,21600" o:spt="202" path="m,l,21600r21600,l21600,xe">
                <v:stroke joinstyle="miter"/>
                <v:path gradientshapeok="t" o:connecttype="rect"/>
              </v:shapetype>
              <v:shape id="Text Box 36" o:spid="_x0000_s1026" type="#_x0000_t202" style="position:absolute;margin-left:-27pt;margin-top:-27pt;width:492.95pt;height:639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" strokeweight="4.5pt">
                <v:stroke linestyle="thickThin"/>
                <v:textbox>
                  <w:txbxContent>
                    <w:p w14:paraId="4F889B54" w14:textId="77777777" w:rsidR="00A84B01" w:rsidRPr="00A51A54" w:rsidRDefault="00A84B01" w:rsidP="00A33B2E">
                      <w:pPr>
                        <w:pStyle w:val="Chun"/>
                        <w:spacing w:before="624" w:after="624"/>
                        <w:jc w:val="center"/>
                        <w:rPr>
                          <w:b/>
                        </w:rPr>
                      </w:pPr>
                      <w:r w:rsidRPr="00A51A54">
                        <w:rPr>
                          <w:b/>
                        </w:rPr>
                        <w:t>TRƯỜNG ĐẠI HỌC KHOA HỌC TỰ NHIÊN</w:t>
                      </w:r>
                    </w:p>
                    <w:p w14:paraId="46BBBF0E" w14:textId="77777777" w:rsidR="00A84B01" w:rsidRPr="00A51A54" w:rsidRDefault="00A84B01" w:rsidP="00A33B2E">
                      <w:pPr>
                        <w:pStyle w:val="Chun"/>
                        <w:spacing w:before="624" w:after="624"/>
                        <w:jc w:val="center"/>
                        <w:rPr>
                          <w:b/>
                        </w:rPr>
                      </w:pPr>
                      <w:r w:rsidRPr="00A51A54">
                        <w:rPr>
                          <w:b/>
                        </w:rPr>
                        <w:t>KHOA CÔNG NGHỆ THÔNG TIN</w:t>
                      </w:r>
                    </w:p>
                    <w:p w14:paraId="2B9D5840" w14:textId="77777777" w:rsidR="00A84B01" w:rsidRPr="00A51A54" w:rsidRDefault="00A84B01" w:rsidP="00A33B2E">
                      <w:pPr>
                        <w:pStyle w:val="Chun"/>
                        <w:spacing w:before="624" w:after="624"/>
                        <w:jc w:val="center"/>
                        <w:rPr>
                          <w:rFonts w:ascii="Tahoma" w:hAnsi="Tahoma" w:cs="Tahoma"/>
                          <w:b/>
                        </w:rPr>
                      </w:pPr>
                      <w:r w:rsidRPr="00A51A54">
                        <w:rPr>
                          <w:b/>
                        </w:rPr>
                        <w:t>LỚP CỬ</w:t>
                      </w:r>
                      <w:r>
                        <w:rPr>
                          <w:b/>
                        </w:rPr>
                        <w:t xml:space="preserve"> NHÂN TÀI NĂNG 2011</w:t>
                      </w:r>
                    </w:p>
                    <w:p w14:paraId="4E4F52C3" w14:textId="77777777" w:rsidR="00A84B01" w:rsidRPr="0088004D" w:rsidRDefault="00A84B01" w:rsidP="00A33B2E">
                      <w:pPr>
                        <w:pStyle w:val="Chun"/>
                        <w:spacing w:before="624" w:after="624"/>
                      </w:pPr>
                    </w:p>
                    <w:p w14:paraId="5426CF91" w14:textId="77777777" w:rsidR="00A84B01" w:rsidRPr="0088004D" w:rsidRDefault="00A84B01" w:rsidP="00A33B2E">
                      <w:pPr>
                        <w:pStyle w:val="Chun"/>
                        <w:spacing w:before="624" w:after="624"/>
                      </w:pPr>
                    </w:p>
                    <w:p w14:paraId="6FF5C783" w14:textId="77777777" w:rsidR="00A84B01" w:rsidRPr="00CF2193" w:rsidRDefault="00A84B01" w:rsidP="00A33B2E">
                      <w:pPr>
                        <w:pStyle w:val="Chun"/>
                        <w:spacing w:before="624" w:after="624"/>
                        <w:jc w:val="center"/>
                      </w:pPr>
                      <w:r>
                        <w:t>NGUYỄN TẤN ĐÔ</w:t>
                      </w:r>
                      <w:r w:rsidRPr="00CF2193">
                        <w:t xml:space="preserve"> </w:t>
                      </w:r>
                      <w:r>
                        <w:t>- NGUYỄN TRƯƠNG TRUNG TÍN</w:t>
                      </w:r>
                    </w:p>
                    <w:p w14:paraId="42F3E4A0" w14:textId="77777777" w:rsidR="00A84B01" w:rsidRPr="0088004D" w:rsidRDefault="00A84B01" w:rsidP="00A33B2E">
                      <w:pPr>
                        <w:pStyle w:val="Chun"/>
                        <w:spacing w:before="624" w:after="624"/>
                      </w:pPr>
                      <w:r w:rsidRPr="0088004D">
                        <w:tab/>
                      </w:r>
                    </w:p>
                    <w:p w14:paraId="2196A7AB" w14:textId="77777777" w:rsidR="00A84B01" w:rsidRPr="0088004D" w:rsidRDefault="00A84B01" w:rsidP="00A33B2E">
                      <w:pPr>
                        <w:pStyle w:val="Chun"/>
                        <w:spacing w:before="624" w:after="624"/>
                      </w:pPr>
                    </w:p>
                    <w:p w14:paraId="2BAB00EC" w14:textId="77777777" w:rsidR="00A84B01" w:rsidRDefault="00A84B01" w:rsidP="00A33B2E">
                      <w:pPr>
                        <w:pStyle w:val="Chun"/>
                        <w:spacing w:before="624" w:after="624"/>
                        <w:jc w:val="center"/>
                        <w:rPr>
                          <w:b/>
                          <w:sz w:val="38"/>
                          <w:szCs w:val="38"/>
                        </w:rPr>
                      </w:pPr>
                      <w:r>
                        <w:rPr>
                          <w:b/>
                          <w:sz w:val="38"/>
                          <w:szCs w:val="38"/>
                        </w:rPr>
                        <w:t xml:space="preserve">HỆ THỐNG ĐIỂM THƯỞNG TRÊN THIẾT BỊ </w:t>
                      </w:r>
                    </w:p>
                    <w:p w14:paraId="5A4F213E" w14:textId="77777777" w:rsidR="00A84B01" w:rsidRDefault="00A84B01" w:rsidP="00A33B2E">
                      <w:pPr>
                        <w:pStyle w:val="Chun"/>
                        <w:spacing w:before="624" w:after="624"/>
                        <w:jc w:val="center"/>
                        <w:rPr>
                          <w:b/>
                          <w:sz w:val="38"/>
                          <w:szCs w:val="38"/>
                        </w:rPr>
                      </w:pPr>
                      <w:r>
                        <w:rPr>
                          <w:b/>
                          <w:sz w:val="38"/>
                          <w:szCs w:val="38"/>
                        </w:rPr>
                        <w:t>DI ĐỘNG DÙNG ANDROID</w:t>
                      </w:r>
                    </w:p>
                    <w:p w14:paraId="28BB3A9D" w14:textId="77777777" w:rsidR="00A84B01" w:rsidRDefault="00A84B01" w:rsidP="00A33B2E">
                      <w:pPr>
                        <w:pStyle w:val="Chun"/>
                        <w:spacing w:before="624" w:after="624"/>
                      </w:pPr>
                    </w:p>
                    <w:p w14:paraId="31C472E0" w14:textId="77777777" w:rsidR="00A84B01" w:rsidRDefault="00A84B01" w:rsidP="00A33B2E">
                      <w:pPr>
                        <w:pStyle w:val="Chun"/>
                        <w:spacing w:before="624" w:after="624"/>
                      </w:pPr>
                    </w:p>
                    <w:p w14:paraId="5877CD0C" w14:textId="77777777" w:rsidR="00A84B01" w:rsidRPr="0088004D" w:rsidRDefault="00A84B01" w:rsidP="00A33B2E">
                      <w:pPr>
                        <w:pStyle w:val="Chun"/>
                        <w:spacing w:before="624" w:after="624"/>
                      </w:pPr>
                    </w:p>
                    <w:p w14:paraId="07021EC1" w14:textId="77777777" w:rsidR="00A84B01" w:rsidRPr="0088004D" w:rsidRDefault="00A84B01" w:rsidP="00A33B2E">
                      <w:pPr>
                        <w:pStyle w:val="Chun"/>
                        <w:spacing w:before="624" w:after="624"/>
                      </w:pPr>
                    </w:p>
                    <w:p w14:paraId="776279F9" w14:textId="77777777" w:rsidR="00A84B01" w:rsidRPr="0088004D" w:rsidRDefault="00A84B01" w:rsidP="00A33B2E">
                      <w:pPr>
                        <w:pStyle w:val="Chun"/>
                        <w:spacing w:before="624" w:after="624"/>
                      </w:pPr>
                    </w:p>
                    <w:p w14:paraId="17EE3793" w14:textId="77777777" w:rsidR="00A84B01" w:rsidRPr="0088004D" w:rsidRDefault="00A84B01" w:rsidP="00A33B2E">
                      <w:pPr>
                        <w:pStyle w:val="Chun"/>
                        <w:spacing w:before="624" w:after="624"/>
                        <w:jc w:val="center"/>
                        <w:rPr>
                          <w:b/>
                          <w:sz w:val="28"/>
                          <w:szCs w:val="28"/>
                        </w:rPr>
                      </w:pPr>
                      <w:r w:rsidRPr="0088004D">
                        <w:rPr>
                          <w:b/>
                          <w:sz w:val="28"/>
                          <w:szCs w:val="28"/>
                        </w:rPr>
                        <w:t xml:space="preserve">KHÓA LUẬN TỐT NGHIỆP CỬ NHÂN </w:t>
                      </w:r>
                      <w:r>
                        <w:rPr>
                          <w:b/>
                          <w:sz w:val="28"/>
                          <w:szCs w:val="28"/>
                        </w:rPr>
                        <w:t>CNTT</w:t>
                      </w:r>
                    </w:p>
                    <w:p w14:paraId="28D6CE75" w14:textId="77777777" w:rsidR="00A84B01" w:rsidRPr="0088004D" w:rsidRDefault="00A84B01" w:rsidP="00A33B2E">
                      <w:pPr>
                        <w:pStyle w:val="Chun"/>
                        <w:spacing w:before="624" w:after="624"/>
                      </w:pPr>
                    </w:p>
                    <w:p w14:paraId="53BB1FFE" w14:textId="77777777" w:rsidR="00A84B01" w:rsidRPr="0088004D" w:rsidRDefault="00A84B01" w:rsidP="00A33B2E">
                      <w:pPr>
                        <w:pStyle w:val="Chun"/>
                        <w:spacing w:before="624" w:after="624"/>
                        <w:rPr>
                          <w:b/>
                        </w:rPr>
                      </w:pPr>
                    </w:p>
                    <w:p w14:paraId="4CC723AC" w14:textId="77777777" w:rsidR="00A84B01" w:rsidRPr="0088004D" w:rsidRDefault="00A84B01" w:rsidP="00A33B2E">
                      <w:pPr>
                        <w:pStyle w:val="Chun"/>
                        <w:spacing w:before="624" w:after="624"/>
                        <w:jc w:val="center"/>
                        <w:rPr>
                          <w:b/>
                          <w:sz w:val="28"/>
                          <w:szCs w:val="28"/>
                        </w:rPr>
                      </w:pPr>
                    </w:p>
                    <w:p w14:paraId="0EB05381" w14:textId="77777777" w:rsidR="00A84B01" w:rsidRPr="0088004D" w:rsidRDefault="00A84B01" w:rsidP="00A33B2E">
                      <w:pPr>
                        <w:pStyle w:val="Chun"/>
                        <w:spacing w:before="624" w:after="624"/>
                        <w:rPr>
                          <w:b/>
                        </w:rPr>
                      </w:pPr>
                    </w:p>
                    <w:p w14:paraId="1D80436C" w14:textId="77777777" w:rsidR="00A84B01" w:rsidRPr="0088004D" w:rsidRDefault="00A84B01" w:rsidP="00A33B2E">
                      <w:pPr>
                        <w:pStyle w:val="Chun"/>
                        <w:spacing w:before="624" w:after="624"/>
                        <w:rPr>
                          <w:b/>
                        </w:rPr>
                      </w:pPr>
                    </w:p>
                    <w:p w14:paraId="5CA74B9E" w14:textId="77777777" w:rsidR="00A84B01" w:rsidRPr="0088004D" w:rsidRDefault="00A84B01" w:rsidP="00A33B2E">
                      <w:pPr>
                        <w:pStyle w:val="Chun"/>
                        <w:spacing w:before="624" w:after="624"/>
                        <w:rPr>
                          <w:b/>
                        </w:rPr>
                      </w:pPr>
                    </w:p>
                    <w:p w14:paraId="190CCDE2" w14:textId="77777777" w:rsidR="00A84B01" w:rsidRDefault="00A84B01" w:rsidP="00A33B2E">
                      <w:pPr>
                        <w:pStyle w:val="Chun"/>
                        <w:spacing w:before="624" w:after="624"/>
                        <w:jc w:val="center"/>
                        <w:rPr>
                          <w:b/>
                        </w:rPr>
                      </w:pPr>
                    </w:p>
                    <w:p w14:paraId="1B4316A5" w14:textId="77777777" w:rsidR="00A84B01" w:rsidRPr="0088004D" w:rsidRDefault="00A84B01" w:rsidP="00A33B2E">
                      <w:pPr>
                        <w:pStyle w:val="Chun"/>
                        <w:spacing w:before="624" w:after="624"/>
                        <w:jc w:val="center"/>
                        <w:rPr>
                          <w:b/>
                        </w:rPr>
                      </w:pPr>
                      <w:r>
                        <w:rPr>
                          <w:b/>
                        </w:rPr>
                        <w:t xml:space="preserve">Tp.HCM, </w:t>
                      </w:r>
                      <w:r w:rsidRPr="0088004D">
                        <w:rPr>
                          <w:b/>
                        </w:rPr>
                        <w:t>201</w:t>
                      </w:r>
                      <w:r>
                        <w:rPr>
                          <w:b/>
                        </w:rPr>
                        <w:t>5</w:t>
                      </w:r>
                    </w:p>
                    <w:p w14:paraId="77C86C9D" w14:textId="77777777" w:rsidR="00A84B01" w:rsidRPr="0088004D" w:rsidRDefault="00A84B01" w:rsidP="00A33B2E">
                      <w:pPr>
                        <w:pStyle w:val="Chun"/>
                        <w:spacing w:before="624" w:after="624"/>
                      </w:pPr>
                    </w:p>
                    <w:p w14:paraId="5EFBB779" w14:textId="77777777" w:rsidR="00A84B01" w:rsidRPr="0088004D" w:rsidRDefault="00A84B01" w:rsidP="00A33B2E">
                      <w:pPr>
                        <w:pStyle w:val="Chun"/>
                        <w:spacing w:before="624" w:after="624"/>
                      </w:pPr>
                    </w:p>
                    <w:p w14:paraId="79BA8148" w14:textId="77777777" w:rsidR="00A84B01" w:rsidRPr="0088004D" w:rsidRDefault="00A84B01" w:rsidP="00A33B2E">
                      <w:pPr>
                        <w:pStyle w:val="Chun"/>
                        <w:spacing w:before="624" w:after="624"/>
                      </w:pPr>
                    </w:p>
                  </w:txbxContent>
                </v:textbox>
              </v:shape>
            </w:pict>
          </mc:Fallback>
        </mc:AlternateContent>
      </w:r>
      <w:r w:rsidR="00132172">
        <w:t>00</w:t>
      </w:r>
      <w:r w:rsidR="00132172">
        <w:tab/>
      </w:r>
      <w:r w:rsidR="00132172">
        <w:tab/>
      </w:r>
      <w:r w:rsidR="00132172">
        <w:tab/>
      </w:r>
      <w:r w:rsidR="00132172">
        <w:tab/>
      </w:r>
      <w:r w:rsidRPr="00651510">
        <w:t>399333333</w:t>
      </w:r>
    </w:p>
    <w:p w14:paraId="7134DD50" w14:textId="77777777" w:rsidR="00A33B2E" w:rsidRPr="00651510" w:rsidRDefault="00A33B2E" w:rsidP="00A33B2E">
      <w:pPr>
        <w:spacing w:line="23" w:lineRule="atLeast"/>
      </w:pPr>
      <w:r w:rsidRPr="00651510">
        <w:br w:type="page"/>
      </w:r>
    </w:p>
    <w:p w14:paraId="141B3CFA" w14:textId="77777777" w:rsidR="00A42A10" w:rsidRPr="00651510" w:rsidRDefault="00A42A10" w:rsidP="00A42A10">
      <w:pPr>
        <w:spacing w:line="23" w:lineRule="atLeast"/>
      </w:pPr>
      <w:bookmarkStart w:id="0" w:name="_Toc329330170"/>
      <w:r w:rsidRPr="00651510">
        <w:rPr>
          <w:b/>
          <w:bCs/>
          <w:noProof/>
        </w:rPr>
        <w:lastRenderedPageBreak/>
        <mc:AlternateContent>
          <mc:Choice Requires="wps">
            <w:drawing>
              <wp:anchor distT="0" distB="0" distL="114300" distR="114300" simplePos="0" relativeHeight="251604992" behindDoc="0" locked="0" layoutInCell="1" allowOverlap="1" wp14:anchorId="68ADD2B4" wp14:editId="6F792EC3">
                <wp:simplePos x="0" y="0"/>
                <wp:positionH relativeFrom="column">
                  <wp:posOffset>-457200</wp:posOffset>
                </wp:positionH>
                <wp:positionV relativeFrom="paragraph">
                  <wp:posOffset>0</wp:posOffset>
                </wp:positionV>
                <wp:extent cx="6260465" cy="8229600"/>
                <wp:effectExtent l="25400" t="25400" r="13335" b="25400"/>
                <wp:wrapNone/>
                <wp:docPr id="685"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0465" cy="8229600"/>
                        </a:xfrm>
                        <a:prstGeom prst="rect">
                          <a:avLst/>
                        </a:prstGeom>
                        <a:solidFill>
                          <a:srgbClr val="FFFFFF"/>
                        </a:solidFill>
                        <a:ln w="57150" cmpd="thickThin">
                          <a:solidFill>
                            <a:srgbClr val="000000"/>
                          </a:solidFill>
                          <a:miter lim="800000"/>
                          <a:headEnd/>
                          <a:tailEnd/>
                        </a:ln>
                      </wps:spPr>
                      <wps:txbx>
                        <w:txbxContent>
                          <w:p w14:paraId="7FA657E3" w14:textId="77777777" w:rsidR="00A84B01" w:rsidRPr="00A51A54" w:rsidRDefault="00A84B01" w:rsidP="00A42A10">
                            <w:pPr>
                              <w:pStyle w:val="Chun"/>
                              <w:spacing w:before="624" w:after="624"/>
                              <w:jc w:val="center"/>
                              <w:rPr>
                                <w:b/>
                              </w:rPr>
                            </w:pPr>
                            <w:r w:rsidRPr="00A51A54">
                              <w:rPr>
                                <w:b/>
                              </w:rPr>
                              <w:t>TRƯỜNG ĐẠI HỌC KHOA HỌC TỰ NHIÊN</w:t>
                            </w:r>
                          </w:p>
                          <w:p w14:paraId="2B8689B8" w14:textId="77777777" w:rsidR="00A84B01" w:rsidRPr="00A51A54" w:rsidRDefault="00A84B01" w:rsidP="00A42A10">
                            <w:pPr>
                              <w:pStyle w:val="Chun"/>
                              <w:spacing w:before="624" w:after="624"/>
                              <w:jc w:val="center"/>
                              <w:rPr>
                                <w:b/>
                              </w:rPr>
                            </w:pPr>
                            <w:r w:rsidRPr="00A51A54">
                              <w:rPr>
                                <w:b/>
                              </w:rPr>
                              <w:t>KHOA CÔNG NGHỆ THÔNG TIN</w:t>
                            </w:r>
                          </w:p>
                          <w:p w14:paraId="635E11C3" w14:textId="77777777" w:rsidR="00A84B01" w:rsidRPr="00A51A54" w:rsidRDefault="00A84B01" w:rsidP="00A42A10">
                            <w:pPr>
                              <w:pStyle w:val="Chun"/>
                              <w:spacing w:before="624" w:after="624"/>
                              <w:jc w:val="center"/>
                              <w:rPr>
                                <w:rFonts w:ascii="Tahoma" w:hAnsi="Tahoma" w:cs="Tahoma"/>
                                <w:b/>
                              </w:rPr>
                            </w:pPr>
                            <w:r w:rsidRPr="00A51A54">
                              <w:rPr>
                                <w:b/>
                              </w:rPr>
                              <w:t>LỚP CỬ</w:t>
                            </w:r>
                            <w:r>
                              <w:rPr>
                                <w:b/>
                              </w:rPr>
                              <w:t xml:space="preserve"> NHÂN TÀI NĂNG 2011</w:t>
                            </w:r>
                          </w:p>
                          <w:p w14:paraId="2ADC4F57" w14:textId="77777777" w:rsidR="00A84B01" w:rsidRPr="0088004D" w:rsidRDefault="00A84B01" w:rsidP="00A42A10">
                            <w:pPr>
                              <w:pStyle w:val="Chun"/>
                              <w:spacing w:before="624" w:after="624"/>
                            </w:pPr>
                          </w:p>
                          <w:p w14:paraId="60DC8CDA" w14:textId="77777777" w:rsidR="00A84B01" w:rsidRPr="0088004D" w:rsidRDefault="00A84B01" w:rsidP="00A42A10">
                            <w:pPr>
                              <w:pStyle w:val="Chun"/>
                              <w:spacing w:before="624" w:after="624"/>
                            </w:pPr>
                          </w:p>
                          <w:p w14:paraId="081475A5" w14:textId="77777777" w:rsidR="00A84B01" w:rsidRDefault="00A84B01" w:rsidP="00A42A10">
                            <w:pPr>
                              <w:pStyle w:val="Chun"/>
                              <w:spacing w:before="624" w:after="624"/>
                              <w:jc w:val="center"/>
                            </w:pPr>
                            <w:r>
                              <w:t>NGUYỄN TẤN ĐÔ</w:t>
                            </w:r>
                            <w:r w:rsidRPr="00CF2193">
                              <w:t xml:space="preserve"> </w:t>
                            </w:r>
                            <w:r>
                              <w:t>–</w:t>
                            </w:r>
                            <w:r w:rsidRPr="00CF2193">
                              <w:t xml:space="preserve"> </w:t>
                            </w:r>
                            <w:r>
                              <w:t>1112074</w:t>
                            </w:r>
                          </w:p>
                          <w:p w14:paraId="13F1E461" w14:textId="77777777" w:rsidR="00A84B01" w:rsidRPr="00CF2193" w:rsidRDefault="00A84B01" w:rsidP="00A42A10">
                            <w:pPr>
                              <w:pStyle w:val="Chun"/>
                              <w:spacing w:before="624" w:after="624"/>
                              <w:jc w:val="center"/>
                            </w:pPr>
                            <w:r>
                              <w:t>NGUYỄN TRƯƠNG TRUNG TÍN - 1112330</w:t>
                            </w:r>
                          </w:p>
                          <w:p w14:paraId="41D321DF" w14:textId="77777777" w:rsidR="00A84B01" w:rsidRPr="0088004D" w:rsidRDefault="00A84B01" w:rsidP="00A42A10">
                            <w:pPr>
                              <w:pStyle w:val="Chun"/>
                              <w:spacing w:before="624" w:after="624"/>
                            </w:pPr>
                            <w:r w:rsidRPr="0088004D">
                              <w:tab/>
                            </w:r>
                          </w:p>
                          <w:p w14:paraId="5BC75089" w14:textId="77777777" w:rsidR="00A84B01" w:rsidRPr="0088004D" w:rsidRDefault="00A84B01" w:rsidP="00A42A10">
                            <w:pPr>
                              <w:pStyle w:val="Chun"/>
                              <w:spacing w:before="624" w:after="624"/>
                            </w:pPr>
                          </w:p>
                          <w:p w14:paraId="08698086" w14:textId="77777777" w:rsidR="00A84B01" w:rsidRDefault="00A84B01" w:rsidP="00A42A10">
                            <w:pPr>
                              <w:pStyle w:val="Chun"/>
                              <w:spacing w:before="624" w:after="624"/>
                              <w:jc w:val="center"/>
                              <w:rPr>
                                <w:b/>
                                <w:sz w:val="38"/>
                                <w:szCs w:val="38"/>
                              </w:rPr>
                            </w:pPr>
                            <w:r>
                              <w:rPr>
                                <w:b/>
                                <w:sz w:val="38"/>
                                <w:szCs w:val="38"/>
                              </w:rPr>
                              <w:t xml:space="preserve">HỆ THỐNG ĐIỂM THƯỞNG TRÊN THIẾT BỊ </w:t>
                            </w:r>
                          </w:p>
                          <w:p w14:paraId="5274459B" w14:textId="77777777" w:rsidR="00A84B01" w:rsidRDefault="00A84B01" w:rsidP="00A42A10">
                            <w:pPr>
                              <w:pStyle w:val="Chun"/>
                              <w:spacing w:before="624" w:after="624"/>
                              <w:jc w:val="center"/>
                              <w:rPr>
                                <w:b/>
                                <w:sz w:val="38"/>
                                <w:szCs w:val="38"/>
                              </w:rPr>
                            </w:pPr>
                            <w:r>
                              <w:rPr>
                                <w:b/>
                                <w:sz w:val="38"/>
                                <w:szCs w:val="38"/>
                              </w:rPr>
                              <w:t>DI ĐỘNG DÙNG ANDROID</w:t>
                            </w:r>
                          </w:p>
                          <w:p w14:paraId="519F3C99" w14:textId="77777777" w:rsidR="00A84B01" w:rsidRDefault="00A84B01" w:rsidP="00A42A10">
                            <w:pPr>
                              <w:pStyle w:val="Chun"/>
                              <w:spacing w:before="624" w:after="624"/>
                            </w:pPr>
                          </w:p>
                          <w:p w14:paraId="64E4ABFF" w14:textId="77777777" w:rsidR="00A84B01" w:rsidRPr="0088004D" w:rsidRDefault="00A84B01" w:rsidP="00A42A10">
                            <w:pPr>
                              <w:pStyle w:val="Chun"/>
                              <w:spacing w:before="624" w:after="624"/>
                            </w:pPr>
                          </w:p>
                          <w:p w14:paraId="33A73D7D" w14:textId="77777777" w:rsidR="00A84B01" w:rsidRPr="0088004D" w:rsidRDefault="00A84B01" w:rsidP="00A42A10">
                            <w:pPr>
                              <w:pStyle w:val="Chun"/>
                              <w:spacing w:before="624" w:after="624"/>
                            </w:pPr>
                          </w:p>
                          <w:p w14:paraId="31EEB4CF" w14:textId="77777777" w:rsidR="00A84B01" w:rsidRPr="0088004D" w:rsidRDefault="00A84B01" w:rsidP="00A42A10">
                            <w:pPr>
                              <w:pStyle w:val="Chun"/>
                              <w:spacing w:before="624" w:after="624"/>
                            </w:pPr>
                          </w:p>
                          <w:p w14:paraId="2D9B3F38" w14:textId="77777777" w:rsidR="00A84B01" w:rsidRPr="0088004D" w:rsidRDefault="00A84B01" w:rsidP="00A42A10">
                            <w:pPr>
                              <w:pStyle w:val="Chun"/>
                              <w:spacing w:before="624" w:after="624"/>
                              <w:jc w:val="center"/>
                              <w:rPr>
                                <w:b/>
                                <w:sz w:val="28"/>
                                <w:szCs w:val="28"/>
                              </w:rPr>
                            </w:pPr>
                            <w:r w:rsidRPr="0088004D">
                              <w:rPr>
                                <w:b/>
                                <w:sz w:val="28"/>
                                <w:szCs w:val="28"/>
                              </w:rPr>
                              <w:t xml:space="preserve">KHÓA LUẬN TỐT NGHIỆP CỬ NHÂN </w:t>
                            </w:r>
                            <w:r>
                              <w:rPr>
                                <w:b/>
                                <w:sz w:val="28"/>
                                <w:szCs w:val="28"/>
                              </w:rPr>
                              <w:t>CNTT</w:t>
                            </w:r>
                          </w:p>
                          <w:p w14:paraId="37D50EE7" w14:textId="77777777" w:rsidR="00A84B01" w:rsidRPr="0088004D" w:rsidRDefault="00A84B01" w:rsidP="00A42A10">
                            <w:pPr>
                              <w:pStyle w:val="Chun"/>
                              <w:spacing w:before="624" w:after="624"/>
                            </w:pPr>
                          </w:p>
                          <w:p w14:paraId="03A9794E" w14:textId="77777777" w:rsidR="00A84B01" w:rsidRPr="0088004D" w:rsidRDefault="00A84B01" w:rsidP="00A42A10">
                            <w:pPr>
                              <w:pStyle w:val="Chun"/>
                              <w:spacing w:before="624" w:after="624"/>
                              <w:rPr>
                                <w:b/>
                              </w:rPr>
                            </w:pPr>
                          </w:p>
                          <w:p w14:paraId="179F6075" w14:textId="77777777" w:rsidR="00A84B01" w:rsidRPr="0088004D" w:rsidRDefault="00A84B01" w:rsidP="00A42A10">
                            <w:pPr>
                              <w:pStyle w:val="Chun"/>
                              <w:spacing w:before="624" w:after="624"/>
                              <w:jc w:val="center"/>
                              <w:rPr>
                                <w:b/>
                                <w:sz w:val="28"/>
                                <w:szCs w:val="28"/>
                              </w:rPr>
                            </w:pPr>
                            <w:r w:rsidRPr="0088004D">
                              <w:rPr>
                                <w:b/>
                                <w:sz w:val="28"/>
                                <w:szCs w:val="28"/>
                              </w:rPr>
                              <w:t>GIÁO VIÊN HƯỚNG DẪN</w:t>
                            </w:r>
                          </w:p>
                          <w:p w14:paraId="5844280B" w14:textId="77777777" w:rsidR="00A84B01" w:rsidRPr="0088004D" w:rsidRDefault="00A84B01" w:rsidP="00A42A10">
                            <w:pPr>
                              <w:pStyle w:val="Chun"/>
                              <w:spacing w:before="624" w:after="624"/>
                              <w:jc w:val="center"/>
                              <w:rPr>
                                <w:b/>
                                <w:sz w:val="28"/>
                                <w:szCs w:val="28"/>
                              </w:rPr>
                            </w:pPr>
                            <w:r>
                              <w:rPr>
                                <w:b/>
                                <w:sz w:val="28"/>
                                <w:szCs w:val="28"/>
                              </w:rPr>
                              <w:t>T</w:t>
                            </w:r>
                            <w:r w:rsidRPr="0088004D">
                              <w:rPr>
                                <w:b/>
                                <w:sz w:val="28"/>
                                <w:szCs w:val="28"/>
                              </w:rPr>
                              <w:t xml:space="preserve">S. </w:t>
                            </w:r>
                            <w:r>
                              <w:rPr>
                                <w:b/>
                                <w:sz w:val="28"/>
                                <w:szCs w:val="28"/>
                              </w:rPr>
                              <w:t>ĐINH BÁ TIẾN</w:t>
                            </w:r>
                          </w:p>
                          <w:p w14:paraId="49C10909" w14:textId="77777777" w:rsidR="00A84B01" w:rsidRPr="0088004D" w:rsidRDefault="00A84B01" w:rsidP="00A42A10">
                            <w:pPr>
                              <w:pStyle w:val="Chun"/>
                              <w:spacing w:before="624" w:after="624"/>
                              <w:rPr>
                                <w:b/>
                              </w:rPr>
                            </w:pPr>
                          </w:p>
                          <w:p w14:paraId="0D846C59" w14:textId="77777777" w:rsidR="00A84B01" w:rsidRPr="0088004D" w:rsidRDefault="00A84B01" w:rsidP="00A42A10">
                            <w:pPr>
                              <w:pStyle w:val="Chun"/>
                              <w:spacing w:before="624" w:after="624"/>
                              <w:rPr>
                                <w:b/>
                              </w:rPr>
                            </w:pPr>
                          </w:p>
                          <w:p w14:paraId="2C3D5026" w14:textId="77777777" w:rsidR="00A84B01" w:rsidRPr="0088004D" w:rsidRDefault="00A84B01" w:rsidP="00A42A10">
                            <w:pPr>
                              <w:pStyle w:val="Chun"/>
                              <w:spacing w:before="624" w:after="624"/>
                              <w:rPr>
                                <w:b/>
                              </w:rPr>
                            </w:pPr>
                          </w:p>
                          <w:p w14:paraId="47389606" w14:textId="77777777" w:rsidR="00A84B01" w:rsidRDefault="00A84B01" w:rsidP="00A42A10">
                            <w:pPr>
                              <w:pStyle w:val="Chun"/>
                              <w:spacing w:before="624" w:after="624"/>
                              <w:jc w:val="center"/>
                              <w:rPr>
                                <w:b/>
                              </w:rPr>
                            </w:pPr>
                          </w:p>
                          <w:p w14:paraId="60E04450" w14:textId="77777777" w:rsidR="00A84B01" w:rsidRPr="0088004D" w:rsidRDefault="00A84B01" w:rsidP="00A42A10">
                            <w:pPr>
                              <w:pStyle w:val="Chun"/>
                              <w:spacing w:before="624" w:after="624"/>
                              <w:jc w:val="center"/>
                              <w:rPr>
                                <w:b/>
                              </w:rPr>
                            </w:pPr>
                            <w:r>
                              <w:rPr>
                                <w:b/>
                              </w:rPr>
                              <w:t>KHÓA 2011</w:t>
                            </w:r>
                            <w:r w:rsidRPr="0088004D">
                              <w:rPr>
                                <w:b/>
                              </w:rPr>
                              <w:t>–201</w:t>
                            </w:r>
                            <w:r>
                              <w:rPr>
                                <w:b/>
                              </w:rPr>
                              <w:t>5</w:t>
                            </w:r>
                          </w:p>
                          <w:p w14:paraId="16A98CA1" w14:textId="77777777" w:rsidR="00A84B01" w:rsidRPr="0088004D" w:rsidRDefault="00A84B01" w:rsidP="00A42A10">
                            <w:pPr>
                              <w:pStyle w:val="Chun"/>
                              <w:spacing w:before="624" w:after="624"/>
                            </w:pPr>
                          </w:p>
                          <w:p w14:paraId="0184AE9F" w14:textId="77777777" w:rsidR="00A84B01" w:rsidRPr="0088004D" w:rsidRDefault="00A84B01" w:rsidP="00A42A10">
                            <w:pPr>
                              <w:pStyle w:val="Chun"/>
                              <w:spacing w:before="624" w:after="624"/>
                            </w:pPr>
                          </w:p>
                          <w:p w14:paraId="5A2BAABB" w14:textId="77777777" w:rsidR="00A84B01" w:rsidRPr="0088004D" w:rsidRDefault="00A84B01" w:rsidP="00A42A10">
                            <w:pPr>
                              <w:pStyle w:val="Chun"/>
                              <w:spacing w:before="624" w:after="624"/>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8ADD2B4" id="_x0000_s1027" type="#_x0000_t202" style="position:absolute;margin-left:-36pt;margin-top:0;width:492.95pt;height:9in;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" strokeweight="4.5pt">
                <v:stroke linestyle="thickThin"/>
                <v:textbox>
                  <w:txbxContent>
                    <w:p w14:paraId="7FA657E3" w14:textId="77777777" w:rsidR="00A84B01" w:rsidRPr="00A51A54" w:rsidRDefault="00A84B01" w:rsidP="00A42A10">
                      <w:pPr>
                        <w:pStyle w:val="Chun"/>
                        <w:spacing w:before="624" w:after="624"/>
                        <w:jc w:val="center"/>
                        <w:rPr>
                          <w:b/>
                        </w:rPr>
                      </w:pPr>
                      <w:r w:rsidRPr="00A51A54">
                        <w:rPr>
                          <w:b/>
                        </w:rPr>
                        <w:t>TRƯỜNG ĐẠI HỌC KHOA HỌC TỰ NHIÊN</w:t>
                      </w:r>
                    </w:p>
                    <w:p w14:paraId="2B8689B8" w14:textId="77777777" w:rsidR="00A84B01" w:rsidRPr="00A51A54" w:rsidRDefault="00A84B01" w:rsidP="00A42A10">
                      <w:pPr>
                        <w:pStyle w:val="Chun"/>
                        <w:spacing w:before="624" w:after="624"/>
                        <w:jc w:val="center"/>
                        <w:rPr>
                          <w:b/>
                        </w:rPr>
                      </w:pPr>
                      <w:r w:rsidRPr="00A51A54">
                        <w:rPr>
                          <w:b/>
                        </w:rPr>
                        <w:t>KHOA CÔNG NGHỆ THÔNG TIN</w:t>
                      </w:r>
                    </w:p>
                    <w:p w14:paraId="635E11C3" w14:textId="77777777" w:rsidR="00A84B01" w:rsidRPr="00A51A54" w:rsidRDefault="00A84B01" w:rsidP="00A42A10">
                      <w:pPr>
                        <w:pStyle w:val="Chun"/>
                        <w:spacing w:before="624" w:after="624"/>
                        <w:jc w:val="center"/>
                        <w:rPr>
                          <w:rFonts w:ascii="Tahoma" w:hAnsi="Tahoma" w:cs="Tahoma"/>
                          <w:b/>
                        </w:rPr>
                      </w:pPr>
                      <w:r w:rsidRPr="00A51A54">
                        <w:rPr>
                          <w:b/>
                        </w:rPr>
                        <w:t>LỚP CỬ</w:t>
                      </w:r>
                      <w:r>
                        <w:rPr>
                          <w:b/>
                        </w:rPr>
                        <w:t xml:space="preserve"> NHÂN TÀI NĂNG 2011</w:t>
                      </w:r>
                    </w:p>
                    <w:p w14:paraId="2ADC4F57" w14:textId="77777777" w:rsidR="00A84B01" w:rsidRPr="0088004D" w:rsidRDefault="00A84B01" w:rsidP="00A42A10">
                      <w:pPr>
                        <w:pStyle w:val="Chun"/>
                        <w:spacing w:before="624" w:after="624"/>
                      </w:pPr>
                    </w:p>
                    <w:p w14:paraId="60DC8CDA" w14:textId="77777777" w:rsidR="00A84B01" w:rsidRPr="0088004D" w:rsidRDefault="00A84B01" w:rsidP="00A42A10">
                      <w:pPr>
                        <w:pStyle w:val="Chun"/>
                        <w:spacing w:before="624" w:after="624"/>
                      </w:pPr>
                    </w:p>
                    <w:p w14:paraId="081475A5" w14:textId="77777777" w:rsidR="00A84B01" w:rsidRDefault="00A84B01" w:rsidP="00A42A10">
                      <w:pPr>
                        <w:pStyle w:val="Chun"/>
                        <w:spacing w:before="624" w:after="624"/>
                        <w:jc w:val="center"/>
                      </w:pPr>
                      <w:r>
                        <w:t>NGUYỄN TẤN ĐÔ</w:t>
                      </w:r>
                      <w:r w:rsidRPr="00CF2193">
                        <w:t xml:space="preserve"> </w:t>
                      </w:r>
                      <w:r>
                        <w:t>–</w:t>
                      </w:r>
                      <w:r w:rsidRPr="00CF2193">
                        <w:t xml:space="preserve"> </w:t>
                      </w:r>
                      <w:r>
                        <w:t>1112074</w:t>
                      </w:r>
                    </w:p>
                    <w:p w14:paraId="13F1E461" w14:textId="77777777" w:rsidR="00A84B01" w:rsidRPr="00CF2193" w:rsidRDefault="00A84B01" w:rsidP="00A42A10">
                      <w:pPr>
                        <w:pStyle w:val="Chun"/>
                        <w:spacing w:before="624" w:after="624"/>
                        <w:jc w:val="center"/>
                      </w:pPr>
                      <w:r>
                        <w:t>NGUYỄN TRƯƠNG TRUNG TÍN - 1112330</w:t>
                      </w:r>
                    </w:p>
                    <w:p w14:paraId="41D321DF" w14:textId="77777777" w:rsidR="00A84B01" w:rsidRPr="0088004D" w:rsidRDefault="00A84B01" w:rsidP="00A42A10">
                      <w:pPr>
                        <w:pStyle w:val="Chun"/>
                        <w:spacing w:before="624" w:after="624"/>
                      </w:pPr>
                      <w:r w:rsidRPr="0088004D">
                        <w:tab/>
                      </w:r>
                    </w:p>
                    <w:p w14:paraId="5BC75089" w14:textId="77777777" w:rsidR="00A84B01" w:rsidRPr="0088004D" w:rsidRDefault="00A84B01" w:rsidP="00A42A10">
                      <w:pPr>
                        <w:pStyle w:val="Chun"/>
                        <w:spacing w:before="624" w:after="624"/>
                      </w:pPr>
                    </w:p>
                    <w:p w14:paraId="08698086" w14:textId="77777777" w:rsidR="00A84B01" w:rsidRDefault="00A84B01" w:rsidP="00A42A10">
                      <w:pPr>
                        <w:pStyle w:val="Chun"/>
                        <w:spacing w:before="624" w:after="624"/>
                        <w:jc w:val="center"/>
                        <w:rPr>
                          <w:b/>
                          <w:sz w:val="38"/>
                          <w:szCs w:val="38"/>
                        </w:rPr>
                      </w:pPr>
                      <w:r>
                        <w:rPr>
                          <w:b/>
                          <w:sz w:val="38"/>
                          <w:szCs w:val="38"/>
                        </w:rPr>
                        <w:t xml:space="preserve">HỆ THỐNG ĐIỂM THƯỞNG TRÊN THIẾT BỊ </w:t>
                      </w:r>
                    </w:p>
                    <w:p w14:paraId="5274459B" w14:textId="77777777" w:rsidR="00A84B01" w:rsidRDefault="00A84B01" w:rsidP="00A42A10">
                      <w:pPr>
                        <w:pStyle w:val="Chun"/>
                        <w:spacing w:before="624" w:after="624"/>
                        <w:jc w:val="center"/>
                        <w:rPr>
                          <w:b/>
                          <w:sz w:val="38"/>
                          <w:szCs w:val="38"/>
                        </w:rPr>
                      </w:pPr>
                      <w:r>
                        <w:rPr>
                          <w:b/>
                          <w:sz w:val="38"/>
                          <w:szCs w:val="38"/>
                        </w:rPr>
                        <w:t>DI ĐỘNG DÙNG ANDROID</w:t>
                      </w:r>
                    </w:p>
                    <w:p w14:paraId="519F3C99" w14:textId="77777777" w:rsidR="00A84B01" w:rsidRDefault="00A84B01" w:rsidP="00A42A10">
                      <w:pPr>
                        <w:pStyle w:val="Chun"/>
                        <w:spacing w:before="624" w:after="624"/>
                      </w:pPr>
                    </w:p>
                    <w:p w14:paraId="64E4ABFF" w14:textId="77777777" w:rsidR="00A84B01" w:rsidRPr="0088004D" w:rsidRDefault="00A84B01" w:rsidP="00A42A10">
                      <w:pPr>
                        <w:pStyle w:val="Chun"/>
                        <w:spacing w:before="624" w:after="624"/>
                      </w:pPr>
                    </w:p>
                    <w:p w14:paraId="33A73D7D" w14:textId="77777777" w:rsidR="00A84B01" w:rsidRPr="0088004D" w:rsidRDefault="00A84B01" w:rsidP="00A42A10">
                      <w:pPr>
                        <w:pStyle w:val="Chun"/>
                        <w:spacing w:before="624" w:after="624"/>
                      </w:pPr>
                    </w:p>
                    <w:p w14:paraId="31EEB4CF" w14:textId="77777777" w:rsidR="00A84B01" w:rsidRPr="0088004D" w:rsidRDefault="00A84B01" w:rsidP="00A42A10">
                      <w:pPr>
                        <w:pStyle w:val="Chun"/>
                        <w:spacing w:before="624" w:after="624"/>
                      </w:pPr>
                    </w:p>
                    <w:p w14:paraId="2D9B3F38" w14:textId="77777777" w:rsidR="00A84B01" w:rsidRPr="0088004D" w:rsidRDefault="00A84B01" w:rsidP="00A42A10">
                      <w:pPr>
                        <w:pStyle w:val="Chun"/>
                        <w:spacing w:before="624" w:after="624"/>
                        <w:jc w:val="center"/>
                        <w:rPr>
                          <w:b/>
                          <w:sz w:val="28"/>
                          <w:szCs w:val="28"/>
                        </w:rPr>
                      </w:pPr>
                      <w:r w:rsidRPr="0088004D">
                        <w:rPr>
                          <w:b/>
                          <w:sz w:val="28"/>
                          <w:szCs w:val="28"/>
                        </w:rPr>
                        <w:t xml:space="preserve">KHÓA LUẬN TỐT NGHIỆP CỬ NHÂN </w:t>
                      </w:r>
                      <w:r>
                        <w:rPr>
                          <w:b/>
                          <w:sz w:val="28"/>
                          <w:szCs w:val="28"/>
                        </w:rPr>
                        <w:t>CNTT</w:t>
                      </w:r>
                    </w:p>
                    <w:p w14:paraId="37D50EE7" w14:textId="77777777" w:rsidR="00A84B01" w:rsidRPr="0088004D" w:rsidRDefault="00A84B01" w:rsidP="00A42A10">
                      <w:pPr>
                        <w:pStyle w:val="Chun"/>
                        <w:spacing w:before="624" w:after="624"/>
                      </w:pPr>
                    </w:p>
                    <w:p w14:paraId="03A9794E" w14:textId="77777777" w:rsidR="00A84B01" w:rsidRPr="0088004D" w:rsidRDefault="00A84B01" w:rsidP="00A42A10">
                      <w:pPr>
                        <w:pStyle w:val="Chun"/>
                        <w:spacing w:before="624" w:after="624"/>
                        <w:rPr>
                          <w:b/>
                        </w:rPr>
                      </w:pPr>
                    </w:p>
                    <w:p w14:paraId="179F6075" w14:textId="77777777" w:rsidR="00A84B01" w:rsidRPr="0088004D" w:rsidRDefault="00A84B01" w:rsidP="00A42A10">
                      <w:pPr>
                        <w:pStyle w:val="Chun"/>
                        <w:spacing w:before="624" w:after="624"/>
                        <w:jc w:val="center"/>
                        <w:rPr>
                          <w:b/>
                          <w:sz w:val="28"/>
                          <w:szCs w:val="28"/>
                        </w:rPr>
                      </w:pPr>
                      <w:r w:rsidRPr="0088004D">
                        <w:rPr>
                          <w:b/>
                          <w:sz w:val="28"/>
                          <w:szCs w:val="28"/>
                        </w:rPr>
                        <w:t>GIÁO VIÊN HƯỚNG DẪN</w:t>
                      </w:r>
                    </w:p>
                    <w:p w14:paraId="5844280B" w14:textId="77777777" w:rsidR="00A84B01" w:rsidRPr="0088004D" w:rsidRDefault="00A84B01" w:rsidP="00A42A10">
                      <w:pPr>
                        <w:pStyle w:val="Chun"/>
                        <w:spacing w:before="624" w:after="624"/>
                        <w:jc w:val="center"/>
                        <w:rPr>
                          <w:b/>
                          <w:sz w:val="28"/>
                          <w:szCs w:val="28"/>
                        </w:rPr>
                      </w:pPr>
                      <w:r>
                        <w:rPr>
                          <w:b/>
                          <w:sz w:val="28"/>
                          <w:szCs w:val="28"/>
                        </w:rPr>
                        <w:t>T</w:t>
                      </w:r>
                      <w:r w:rsidRPr="0088004D">
                        <w:rPr>
                          <w:b/>
                          <w:sz w:val="28"/>
                          <w:szCs w:val="28"/>
                        </w:rPr>
                        <w:t xml:space="preserve">S. </w:t>
                      </w:r>
                      <w:r>
                        <w:rPr>
                          <w:b/>
                          <w:sz w:val="28"/>
                          <w:szCs w:val="28"/>
                        </w:rPr>
                        <w:t>ĐINH BÁ TIẾN</w:t>
                      </w:r>
                    </w:p>
                    <w:p w14:paraId="49C10909" w14:textId="77777777" w:rsidR="00A84B01" w:rsidRPr="0088004D" w:rsidRDefault="00A84B01" w:rsidP="00A42A10">
                      <w:pPr>
                        <w:pStyle w:val="Chun"/>
                        <w:spacing w:before="624" w:after="624"/>
                        <w:rPr>
                          <w:b/>
                        </w:rPr>
                      </w:pPr>
                    </w:p>
                    <w:p w14:paraId="0D846C59" w14:textId="77777777" w:rsidR="00A84B01" w:rsidRPr="0088004D" w:rsidRDefault="00A84B01" w:rsidP="00A42A10">
                      <w:pPr>
                        <w:pStyle w:val="Chun"/>
                        <w:spacing w:before="624" w:after="624"/>
                        <w:rPr>
                          <w:b/>
                        </w:rPr>
                      </w:pPr>
                    </w:p>
                    <w:p w14:paraId="2C3D5026" w14:textId="77777777" w:rsidR="00A84B01" w:rsidRPr="0088004D" w:rsidRDefault="00A84B01" w:rsidP="00A42A10">
                      <w:pPr>
                        <w:pStyle w:val="Chun"/>
                        <w:spacing w:before="624" w:after="624"/>
                        <w:rPr>
                          <w:b/>
                        </w:rPr>
                      </w:pPr>
                    </w:p>
                    <w:p w14:paraId="47389606" w14:textId="77777777" w:rsidR="00A84B01" w:rsidRDefault="00A84B01" w:rsidP="00A42A10">
                      <w:pPr>
                        <w:pStyle w:val="Chun"/>
                        <w:spacing w:before="624" w:after="624"/>
                        <w:jc w:val="center"/>
                        <w:rPr>
                          <w:b/>
                        </w:rPr>
                      </w:pPr>
                    </w:p>
                    <w:p w14:paraId="60E04450" w14:textId="77777777" w:rsidR="00A84B01" w:rsidRPr="0088004D" w:rsidRDefault="00A84B01" w:rsidP="00A42A10">
                      <w:pPr>
                        <w:pStyle w:val="Chun"/>
                        <w:spacing w:before="624" w:after="624"/>
                        <w:jc w:val="center"/>
                        <w:rPr>
                          <w:b/>
                        </w:rPr>
                      </w:pPr>
                      <w:r>
                        <w:rPr>
                          <w:b/>
                        </w:rPr>
                        <w:t>KHÓA 2011</w:t>
                      </w:r>
                      <w:r w:rsidRPr="0088004D">
                        <w:rPr>
                          <w:b/>
                        </w:rPr>
                        <w:t>–201</w:t>
                      </w:r>
                      <w:r>
                        <w:rPr>
                          <w:b/>
                        </w:rPr>
                        <w:t>5</w:t>
                      </w:r>
                    </w:p>
                    <w:p w14:paraId="16A98CA1" w14:textId="77777777" w:rsidR="00A84B01" w:rsidRPr="0088004D" w:rsidRDefault="00A84B01" w:rsidP="00A42A10">
                      <w:pPr>
                        <w:pStyle w:val="Chun"/>
                        <w:spacing w:before="624" w:after="624"/>
                      </w:pPr>
                    </w:p>
                    <w:p w14:paraId="0184AE9F" w14:textId="77777777" w:rsidR="00A84B01" w:rsidRPr="0088004D" w:rsidRDefault="00A84B01" w:rsidP="00A42A10">
                      <w:pPr>
                        <w:pStyle w:val="Chun"/>
                        <w:spacing w:before="624" w:after="624"/>
                      </w:pPr>
                    </w:p>
                    <w:p w14:paraId="5A2BAABB" w14:textId="77777777" w:rsidR="00A84B01" w:rsidRPr="0088004D" w:rsidRDefault="00A84B01" w:rsidP="00A42A10">
                      <w:pPr>
                        <w:pStyle w:val="Chun"/>
                        <w:spacing w:before="624" w:after="624"/>
                      </w:pPr>
                    </w:p>
                  </w:txbxContent>
                </v:textbox>
              </v:shape>
            </w:pict>
          </mc:Fallback>
        </mc:AlternateContent>
      </w:r>
      <w:r>
        <w:t>00</w:t>
      </w:r>
      <w:r>
        <w:tab/>
      </w:r>
      <w:r>
        <w:tab/>
      </w:r>
      <w:r>
        <w:tab/>
      </w:r>
      <w:r>
        <w:tab/>
      </w:r>
      <w:r w:rsidRPr="00651510">
        <w:t>399333333</w:t>
      </w:r>
    </w:p>
    <w:p w14:paraId="73FF007C" w14:textId="77777777" w:rsidR="00A42A10" w:rsidRDefault="00A42A10"/>
    <w:p w14:paraId="18C281B2" w14:textId="77777777" w:rsidR="00A42A10" w:rsidRDefault="00A42A10" w:rsidP="00A33B2E">
      <w:pPr>
        <w:pStyle w:val="Pagetitle"/>
        <w:spacing w:line="23" w:lineRule="atLeast"/>
        <w:jc w:val="both"/>
        <w:rPr>
          <w:rFonts w:cstheme="majorHAnsi"/>
          <w:lang w:val="vi-VN"/>
        </w:rPr>
        <w:sectPr w:rsidR="00A42A10" w:rsidSect="00FB6794">
          <w:footerReference w:type="even" r:id="rId8"/>
          <w:pgSz w:w="11907" w:h="16839" w:code="9"/>
          <w:pgMar w:top="1701" w:right="1701" w:bottom="1985" w:left="1985" w:header="720" w:footer="720" w:gutter="0"/>
          <w:pgNumType w:fmt="lowerRoman" w:start="1"/>
          <w:cols w:space="720"/>
          <w:titlePg/>
          <w:docGrid w:linePitch="360"/>
        </w:sectPr>
      </w:pPr>
    </w:p>
    <w:tbl>
      <w:tblPr>
        <w:tblStyle w:val="TableGrid"/>
        <w:tblW w:w="0" w:type="auto"/>
        <w:tblLook w:val="04A0" w:firstRow="1" w:lastRow="0" w:firstColumn="1" w:lastColumn="0" w:noHBand="0" w:noVBand="1"/>
      </w:tblPr>
      <w:tblGrid>
        <w:gridCol w:w="8437"/>
      </w:tblGrid>
      <w:tr w:rsidR="00A33B2E" w:rsidRPr="00651510" w14:paraId="4CF89CD6" w14:textId="77777777" w:rsidTr="00723BF6">
        <w:trPr>
          <w:trHeight w:val="15133"/>
        </w:trPr>
        <w:tc>
          <w:tcPr>
            <w:tcW w:w="8437" w:type="dxa"/>
          </w:tcPr>
          <w:p w14:paraId="78F64BD3" w14:textId="77777777" w:rsidR="00A33B2E" w:rsidRPr="00651510" w:rsidRDefault="00A33B2E" w:rsidP="00A33B2E">
            <w:pPr>
              <w:pStyle w:val="Pagetitle"/>
              <w:spacing w:line="23" w:lineRule="atLeast"/>
              <w:jc w:val="both"/>
              <w:rPr>
                <w:rFonts w:cstheme="majorHAnsi"/>
                <w:lang w:val="vi-VN"/>
              </w:rPr>
            </w:pPr>
          </w:p>
          <w:p w14:paraId="1BC7C668" w14:textId="77777777" w:rsidR="00A33B2E" w:rsidRPr="00651510" w:rsidRDefault="00A33B2E" w:rsidP="00A33B2E">
            <w:pPr>
              <w:pStyle w:val="Pagetitle"/>
              <w:spacing w:line="23" w:lineRule="atLeast"/>
              <w:rPr>
                <w:sz w:val="32"/>
                <w:lang w:val="vi-VN"/>
              </w:rPr>
            </w:pPr>
            <w:bookmarkStart w:id="1" w:name="_Toc329330168"/>
            <w:bookmarkStart w:id="2" w:name="_Toc360936116"/>
            <w:bookmarkStart w:id="3" w:name="_Toc424089404"/>
            <w:r w:rsidRPr="00651510">
              <w:rPr>
                <w:sz w:val="32"/>
                <w:lang w:val="vi-VN"/>
              </w:rPr>
              <w:t>NHẬN XÉT CỦA GIÁO VIÊN HƯỚNG DẪN</w:t>
            </w:r>
            <w:bookmarkEnd w:id="1"/>
            <w:bookmarkEnd w:id="2"/>
            <w:bookmarkEnd w:id="3"/>
          </w:p>
          <w:p w14:paraId="54421858" w14:textId="77777777" w:rsidR="00FB6794" w:rsidRDefault="00FB6794" w:rsidP="00FB6794">
            <w:pPr>
              <w:spacing w:after="120"/>
              <w:rPr>
                <w:rFonts w:cstheme="majorHAnsi"/>
                <w:sz w:val="24"/>
                <w:szCs w:val="24"/>
              </w:rPr>
            </w:pPr>
          </w:p>
          <w:p w14:paraId="006C29C0" w14:textId="77777777" w:rsidR="00FB6794" w:rsidRPr="00651510" w:rsidRDefault="00FB6794" w:rsidP="00FB6794">
            <w:pPr>
              <w:spacing w:after="120"/>
              <w:rPr>
                <w:rFonts w:cstheme="majorHAnsi"/>
                <w:sz w:val="24"/>
                <w:szCs w:val="24"/>
              </w:rPr>
            </w:pPr>
            <w:r w:rsidRPr="00651510">
              <w:rPr>
                <w:rFonts w:cstheme="majorHAnsi"/>
                <w:sz w:val="24"/>
                <w:szCs w:val="24"/>
              </w:rPr>
              <w:t>………………………………………………………………………………</w:t>
            </w:r>
            <w:r>
              <w:rPr>
                <w:rFonts w:cstheme="majorHAnsi"/>
                <w:sz w:val="24"/>
                <w:szCs w:val="24"/>
              </w:rPr>
              <w:t>…………</w:t>
            </w:r>
          </w:p>
          <w:p w14:paraId="508A5ADA" w14:textId="77777777" w:rsidR="00FB6794" w:rsidRPr="00651510" w:rsidRDefault="00FB6794" w:rsidP="00FB6794">
            <w:pPr>
              <w:spacing w:after="120"/>
              <w:rPr>
                <w:rFonts w:cstheme="majorHAnsi"/>
                <w:sz w:val="24"/>
                <w:szCs w:val="24"/>
              </w:rPr>
            </w:pPr>
            <w:r w:rsidRPr="00651510">
              <w:rPr>
                <w:rFonts w:cstheme="majorHAnsi"/>
                <w:sz w:val="24"/>
                <w:szCs w:val="24"/>
              </w:rPr>
              <w:t>………………………………………………………………………………</w:t>
            </w:r>
            <w:r>
              <w:rPr>
                <w:rFonts w:cstheme="majorHAnsi"/>
                <w:sz w:val="24"/>
                <w:szCs w:val="24"/>
              </w:rPr>
              <w:t>…………</w:t>
            </w:r>
          </w:p>
          <w:p w14:paraId="66CC4E90" w14:textId="77777777" w:rsidR="00FB6794" w:rsidRPr="00651510" w:rsidRDefault="00FB6794" w:rsidP="00FB6794">
            <w:pPr>
              <w:spacing w:after="120"/>
              <w:rPr>
                <w:rFonts w:cstheme="majorHAnsi"/>
                <w:sz w:val="24"/>
                <w:szCs w:val="24"/>
              </w:rPr>
            </w:pPr>
            <w:r w:rsidRPr="00651510">
              <w:rPr>
                <w:rFonts w:cstheme="majorHAnsi"/>
                <w:sz w:val="24"/>
                <w:szCs w:val="24"/>
              </w:rPr>
              <w:t>………………………………………………………………………………</w:t>
            </w:r>
            <w:r>
              <w:rPr>
                <w:rFonts w:cstheme="majorHAnsi"/>
                <w:sz w:val="24"/>
                <w:szCs w:val="24"/>
              </w:rPr>
              <w:t>…………</w:t>
            </w:r>
          </w:p>
          <w:p w14:paraId="46EEC8CC" w14:textId="77777777" w:rsidR="00FB6794" w:rsidRPr="00651510" w:rsidRDefault="00FB6794" w:rsidP="00FB6794">
            <w:pPr>
              <w:spacing w:after="120"/>
              <w:rPr>
                <w:rFonts w:cstheme="majorHAnsi"/>
                <w:sz w:val="24"/>
                <w:szCs w:val="24"/>
              </w:rPr>
            </w:pPr>
            <w:r w:rsidRPr="00651510">
              <w:rPr>
                <w:rFonts w:cstheme="majorHAnsi"/>
                <w:sz w:val="24"/>
                <w:szCs w:val="24"/>
              </w:rPr>
              <w:t>………………………………………………………………………………</w:t>
            </w:r>
            <w:r>
              <w:rPr>
                <w:rFonts w:cstheme="majorHAnsi"/>
                <w:sz w:val="24"/>
                <w:szCs w:val="24"/>
              </w:rPr>
              <w:t>…………</w:t>
            </w:r>
          </w:p>
          <w:p w14:paraId="519A15D2" w14:textId="77777777" w:rsidR="00FB6794" w:rsidRPr="00651510" w:rsidRDefault="00FB6794" w:rsidP="00FB6794">
            <w:pPr>
              <w:spacing w:after="120"/>
              <w:rPr>
                <w:rFonts w:cstheme="majorHAnsi"/>
                <w:sz w:val="24"/>
                <w:szCs w:val="24"/>
              </w:rPr>
            </w:pPr>
            <w:r w:rsidRPr="00651510">
              <w:rPr>
                <w:rFonts w:cstheme="majorHAnsi"/>
                <w:sz w:val="24"/>
                <w:szCs w:val="24"/>
              </w:rPr>
              <w:t>………………………………………………………………………………</w:t>
            </w:r>
            <w:r>
              <w:rPr>
                <w:rFonts w:cstheme="majorHAnsi"/>
                <w:sz w:val="24"/>
                <w:szCs w:val="24"/>
              </w:rPr>
              <w:t>…………</w:t>
            </w:r>
          </w:p>
          <w:p w14:paraId="1F43FFB8" w14:textId="77777777" w:rsidR="00FB6794" w:rsidRPr="00651510" w:rsidRDefault="00FB6794" w:rsidP="00FB6794">
            <w:pPr>
              <w:spacing w:after="120"/>
              <w:rPr>
                <w:rFonts w:cstheme="majorHAnsi"/>
                <w:sz w:val="24"/>
                <w:szCs w:val="24"/>
              </w:rPr>
            </w:pPr>
            <w:r w:rsidRPr="00651510">
              <w:rPr>
                <w:rFonts w:cstheme="majorHAnsi"/>
                <w:sz w:val="24"/>
                <w:szCs w:val="24"/>
              </w:rPr>
              <w:t>………………………………………………………………………………</w:t>
            </w:r>
            <w:r>
              <w:rPr>
                <w:rFonts w:cstheme="majorHAnsi"/>
                <w:sz w:val="24"/>
                <w:szCs w:val="24"/>
              </w:rPr>
              <w:t>…………</w:t>
            </w:r>
          </w:p>
          <w:p w14:paraId="0EB5F4F0" w14:textId="77777777" w:rsidR="00FB6794" w:rsidRPr="00651510" w:rsidRDefault="00FB6794" w:rsidP="00FB6794">
            <w:pPr>
              <w:spacing w:after="120"/>
              <w:rPr>
                <w:rFonts w:cstheme="majorHAnsi"/>
                <w:sz w:val="24"/>
                <w:szCs w:val="24"/>
              </w:rPr>
            </w:pPr>
            <w:r w:rsidRPr="00651510">
              <w:rPr>
                <w:rFonts w:cstheme="majorHAnsi"/>
                <w:sz w:val="24"/>
                <w:szCs w:val="24"/>
              </w:rPr>
              <w:t>………………………………………………………………………………</w:t>
            </w:r>
            <w:r>
              <w:rPr>
                <w:rFonts w:cstheme="majorHAnsi"/>
                <w:sz w:val="24"/>
                <w:szCs w:val="24"/>
              </w:rPr>
              <w:t>…………</w:t>
            </w:r>
          </w:p>
          <w:p w14:paraId="75824C6A" w14:textId="77777777" w:rsidR="00FB6794" w:rsidRPr="00651510" w:rsidRDefault="00FB6794" w:rsidP="00FB6794">
            <w:pPr>
              <w:spacing w:after="120"/>
              <w:rPr>
                <w:rFonts w:cstheme="majorHAnsi"/>
                <w:sz w:val="24"/>
                <w:szCs w:val="24"/>
              </w:rPr>
            </w:pPr>
            <w:r>
              <w:rPr>
                <w:rFonts w:cstheme="majorHAnsi"/>
                <w:sz w:val="24"/>
                <w:szCs w:val="24"/>
              </w:rPr>
              <w:t>…………………………………………………………………………………………</w:t>
            </w:r>
          </w:p>
          <w:p w14:paraId="22BA6550" w14:textId="77777777" w:rsidR="00FB6794" w:rsidRPr="00651510" w:rsidRDefault="00FB6794" w:rsidP="00FB6794">
            <w:pPr>
              <w:spacing w:after="120"/>
              <w:rPr>
                <w:rFonts w:cstheme="majorHAnsi"/>
                <w:sz w:val="24"/>
                <w:szCs w:val="24"/>
              </w:rPr>
            </w:pPr>
            <w:r w:rsidRPr="00651510">
              <w:rPr>
                <w:rFonts w:cstheme="majorHAnsi"/>
                <w:sz w:val="24"/>
                <w:szCs w:val="24"/>
              </w:rPr>
              <w:t>………………………………………………………………………………</w:t>
            </w:r>
            <w:r>
              <w:rPr>
                <w:rFonts w:cstheme="majorHAnsi"/>
                <w:sz w:val="24"/>
                <w:szCs w:val="24"/>
              </w:rPr>
              <w:t>…………</w:t>
            </w:r>
          </w:p>
          <w:p w14:paraId="63CD69A1" w14:textId="77777777" w:rsidR="00FB6794" w:rsidRPr="00651510" w:rsidRDefault="00FB6794" w:rsidP="00FB6794">
            <w:pPr>
              <w:spacing w:after="120"/>
              <w:rPr>
                <w:rFonts w:cstheme="majorHAnsi"/>
                <w:sz w:val="24"/>
                <w:szCs w:val="24"/>
              </w:rPr>
            </w:pPr>
            <w:r w:rsidRPr="00651510">
              <w:rPr>
                <w:rFonts w:cstheme="majorHAnsi"/>
                <w:sz w:val="24"/>
                <w:szCs w:val="24"/>
              </w:rPr>
              <w:t>………………………………………………………………………………</w:t>
            </w:r>
            <w:r>
              <w:rPr>
                <w:rFonts w:cstheme="majorHAnsi"/>
                <w:sz w:val="24"/>
                <w:szCs w:val="24"/>
              </w:rPr>
              <w:t>…………</w:t>
            </w:r>
          </w:p>
          <w:p w14:paraId="5A5A2ED6" w14:textId="77777777" w:rsidR="00FB6794" w:rsidRPr="00651510" w:rsidRDefault="00FB6794" w:rsidP="00FB6794">
            <w:pPr>
              <w:spacing w:after="120"/>
              <w:rPr>
                <w:rFonts w:cstheme="majorHAnsi"/>
                <w:sz w:val="24"/>
                <w:szCs w:val="24"/>
              </w:rPr>
            </w:pPr>
            <w:r w:rsidRPr="00651510">
              <w:rPr>
                <w:rFonts w:cstheme="majorHAnsi"/>
                <w:sz w:val="24"/>
                <w:szCs w:val="24"/>
              </w:rPr>
              <w:t>………………………………………………………………………………</w:t>
            </w:r>
            <w:r>
              <w:rPr>
                <w:rFonts w:cstheme="majorHAnsi"/>
                <w:sz w:val="24"/>
                <w:szCs w:val="24"/>
              </w:rPr>
              <w:t>…………</w:t>
            </w:r>
          </w:p>
          <w:p w14:paraId="50C3B06B" w14:textId="77777777" w:rsidR="00FB6794" w:rsidRPr="00651510" w:rsidRDefault="00FB6794" w:rsidP="00FB6794">
            <w:pPr>
              <w:spacing w:after="120"/>
              <w:rPr>
                <w:rFonts w:cstheme="majorHAnsi"/>
                <w:sz w:val="24"/>
                <w:szCs w:val="24"/>
              </w:rPr>
            </w:pPr>
            <w:r w:rsidRPr="00651510">
              <w:rPr>
                <w:rFonts w:cstheme="majorHAnsi"/>
                <w:sz w:val="24"/>
                <w:szCs w:val="24"/>
              </w:rPr>
              <w:t>………………………………………………………………………………</w:t>
            </w:r>
            <w:r>
              <w:rPr>
                <w:rFonts w:cstheme="majorHAnsi"/>
                <w:sz w:val="24"/>
                <w:szCs w:val="24"/>
              </w:rPr>
              <w:t>…………</w:t>
            </w:r>
          </w:p>
          <w:p w14:paraId="7E53C931" w14:textId="77777777" w:rsidR="00FB6794" w:rsidRPr="00651510" w:rsidRDefault="00FB6794" w:rsidP="00FB6794">
            <w:pPr>
              <w:spacing w:after="120"/>
              <w:rPr>
                <w:rFonts w:cstheme="majorHAnsi"/>
                <w:sz w:val="24"/>
                <w:szCs w:val="24"/>
              </w:rPr>
            </w:pPr>
            <w:r w:rsidRPr="00651510">
              <w:rPr>
                <w:rFonts w:cstheme="majorHAnsi"/>
                <w:sz w:val="24"/>
                <w:szCs w:val="24"/>
              </w:rPr>
              <w:t>………………………………………………………………………………</w:t>
            </w:r>
            <w:r>
              <w:rPr>
                <w:rFonts w:cstheme="majorHAnsi"/>
                <w:sz w:val="24"/>
                <w:szCs w:val="24"/>
              </w:rPr>
              <w:t>…………</w:t>
            </w:r>
          </w:p>
          <w:p w14:paraId="6F5A5236" w14:textId="77777777" w:rsidR="00FB6794" w:rsidRPr="00651510" w:rsidRDefault="00FB6794" w:rsidP="00FB6794">
            <w:pPr>
              <w:spacing w:after="120"/>
              <w:rPr>
                <w:rFonts w:cstheme="majorHAnsi"/>
                <w:sz w:val="24"/>
                <w:szCs w:val="24"/>
              </w:rPr>
            </w:pPr>
            <w:r w:rsidRPr="00651510">
              <w:rPr>
                <w:rFonts w:cstheme="majorHAnsi"/>
                <w:sz w:val="24"/>
                <w:szCs w:val="24"/>
              </w:rPr>
              <w:t>………………………………………………………………………………</w:t>
            </w:r>
            <w:r>
              <w:rPr>
                <w:rFonts w:cstheme="majorHAnsi"/>
                <w:sz w:val="24"/>
                <w:szCs w:val="24"/>
              </w:rPr>
              <w:t>…………</w:t>
            </w:r>
          </w:p>
          <w:p w14:paraId="7710D3BB" w14:textId="77777777" w:rsidR="00FB6794" w:rsidRPr="00651510" w:rsidRDefault="00FB6794" w:rsidP="00FB6794">
            <w:pPr>
              <w:spacing w:after="120"/>
              <w:rPr>
                <w:rFonts w:cstheme="majorHAnsi"/>
                <w:sz w:val="24"/>
                <w:szCs w:val="24"/>
              </w:rPr>
            </w:pPr>
            <w:r w:rsidRPr="00651510">
              <w:rPr>
                <w:rFonts w:cstheme="majorHAnsi"/>
                <w:sz w:val="24"/>
                <w:szCs w:val="24"/>
              </w:rPr>
              <w:t>………………………………………………………………………………</w:t>
            </w:r>
            <w:r>
              <w:rPr>
                <w:rFonts w:cstheme="majorHAnsi"/>
                <w:sz w:val="24"/>
                <w:szCs w:val="24"/>
              </w:rPr>
              <w:t>…………</w:t>
            </w:r>
          </w:p>
          <w:p w14:paraId="5B979F59" w14:textId="77777777" w:rsidR="00FB6794" w:rsidRPr="00651510" w:rsidRDefault="00FB6794" w:rsidP="00FB6794">
            <w:pPr>
              <w:rPr>
                <w:rFonts w:cstheme="majorHAnsi"/>
                <w:sz w:val="24"/>
                <w:szCs w:val="24"/>
              </w:rPr>
            </w:pPr>
            <w:r w:rsidRPr="00651510">
              <w:rPr>
                <w:rFonts w:cstheme="majorHAnsi"/>
                <w:sz w:val="24"/>
                <w:szCs w:val="24"/>
              </w:rPr>
              <w:t>………………………………………………………………………………</w:t>
            </w:r>
            <w:r>
              <w:rPr>
                <w:rFonts w:cstheme="majorHAnsi"/>
                <w:sz w:val="24"/>
                <w:szCs w:val="24"/>
              </w:rPr>
              <w:t>…………</w:t>
            </w:r>
          </w:p>
          <w:p w14:paraId="62C90141" w14:textId="77777777" w:rsidR="00FB6794" w:rsidRPr="00651510" w:rsidRDefault="00FB6794" w:rsidP="00FB6794">
            <w:pPr>
              <w:rPr>
                <w:rFonts w:cstheme="majorHAnsi"/>
                <w:sz w:val="24"/>
                <w:szCs w:val="24"/>
              </w:rPr>
            </w:pPr>
            <w:r w:rsidRPr="00651510">
              <w:rPr>
                <w:rFonts w:cstheme="majorHAnsi"/>
                <w:sz w:val="24"/>
                <w:szCs w:val="24"/>
              </w:rPr>
              <w:t>………………………………………………………………………………</w:t>
            </w:r>
            <w:r>
              <w:rPr>
                <w:rFonts w:cstheme="majorHAnsi"/>
                <w:sz w:val="24"/>
                <w:szCs w:val="24"/>
              </w:rPr>
              <w:t>…………</w:t>
            </w:r>
          </w:p>
          <w:p w14:paraId="39211370" w14:textId="77777777" w:rsidR="00A33B2E" w:rsidRPr="00651510" w:rsidRDefault="00A33B2E" w:rsidP="00A33B2E">
            <w:pPr>
              <w:spacing w:line="23" w:lineRule="atLeast"/>
              <w:ind w:left="709"/>
              <w:rPr>
                <w:rFonts w:cstheme="majorHAnsi"/>
              </w:rPr>
            </w:pPr>
            <w:r w:rsidRPr="00651510">
              <w:rPr>
                <w:rFonts w:cstheme="majorHAnsi"/>
                <w:noProof/>
              </w:rPr>
              <mc:AlternateContent>
                <mc:Choice Requires="wps">
                  <w:drawing>
                    <wp:anchor distT="0" distB="0" distL="114300" distR="114300" simplePos="0" relativeHeight="251594752" behindDoc="0" locked="0" layoutInCell="1" allowOverlap="1" wp14:anchorId="1703D3D9" wp14:editId="738AFBCE">
                      <wp:simplePos x="0" y="0"/>
                      <wp:positionH relativeFrom="column">
                        <wp:posOffset>1158875</wp:posOffset>
                      </wp:positionH>
                      <wp:positionV relativeFrom="paragraph">
                        <wp:posOffset>126365</wp:posOffset>
                      </wp:positionV>
                      <wp:extent cx="4048125" cy="1006475"/>
                      <wp:effectExtent l="0" t="0" r="9525" b="3175"/>
                      <wp:wrapNone/>
                      <wp:docPr id="54"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8125" cy="1006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750B3D" w14:textId="77777777" w:rsidR="00A84B01" w:rsidRPr="001A48F5" w:rsidRDefault="00A84B01" w:rsidP="00A33B2E">
                                  <w:pPr>
                                    <w:pStyle w:val="NoSpacing"/>
                                    <w:jc w:val="center"/>
                                  </w:pPr>
                                  <w:r w:rsidRPr="001A48F5">
                                    <w:t>Khóa luận đáp ứng yêu cầu của LV cử nhân tin học.</w:t>
                                  </w:r>
                                </w:p>
                                <w:p w14:paraId="6D3CFFEB" w14:textId="77777777" w:rsidR="00A84B01" w:rsidRPr="001A48F5" w:rsidRDefault="00A84B01" w:rsidP="00A33B2E">
                                  <w:pPr>
                                    <w:pStyle w:val="NoSpacing"/>
                                    <w:jc w:val="center"/>
                                  </w:pPr>
                                  <w:r w:rsidRPr="001A48F5">
                                    <w:t>T</w:t>
                                  </w:r>
                                  <w:r>
                                    <w:t>p.HCM, ngày …… tháng …… năm 2015</w:t>
                                  </w:r>
                                </w:p>
                                <w:p w14:paraId="5832D5A1" w14:textId="77777777" w:rsidR="00A84B01" w:rsidRPr="001A48F5" w:rsidRDefault="00A84B01" w:rsidP="00A33B2E">
                                  <w:pPr>
                                    <w:pStyle w:val="NoSpacing"/>
                                    <w:jc w:val="center"/>
                                  </w:pPr>
                                  <w:r w:rsidRPr="001A48F5">
                                    <w:t>Giáo viên hướng dẫn</w:t>
                                  </w:r>
                                </w:p>
                                <w:p w14:paraId="313A53B0" w14:textId="77777777" w:rsidR="00A84B01" w:rsidRPr="00F72C5B" w:rsidRDefault="00A84B01" w:rsidP="00A33B2E">
                                  <w:pPr>
                                    <w:rPr>
                                      <w:rFonts w:cstheme="majorHAnsi"/>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703D3D9" id="Text Box 35" o:spid="_x0000_s1028" type="#_x0000_t202" style="position:absolute;left:0;text-align:left;margin-left:91.25pt;margin-top:9.95pt;width:318.75pt;height:79.25pt;z-index:251594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" stroked="f">
                      <v:textbox style="mso-fit-shape-to-text:t">
                        <w:txbxContent>
                          <w:p w14:paraId="68750B3D" w14:textId="77777777" w:rsidR="00A84B01" w:rsidRPr="001A48F5" w:rsidRDefault="00A84B01" w:rsidP="00A33B2E">
                            <w:pPr>
                              <w:pStyle w:val="NoSpacing"/>
                              <w:jc w:val="center"/>
                            </w:pPr>
                            <w:r w:rsidRPr="001A48F5">
                              <w:t>Khóa luận đáp ứng yêu cầu của LV cử nhân tin học.</w:t>
                            </w:r>
                          </w:p>
                          <w:p w14:paraId="6D3CFFEB" w14:textId="77777777" w:rsidR="00A84B01" w:rsidRPr="001A48F5" w:rsidRDefault="00A84B01" w:rsidP="00A33B2E">
                            <w:pPr>
                              <w:pStyle w:val="NoSpacing"/>
                              <w:jc w:val="center"/>
                            </w:pPr>
                            <w:r w:rsidRPr="001A48F5">
                              <w:t>T</w:t>
                            </w:r>
                            <w:r>
                              <w:t>p.HCM, ngày …… tháng …… năm 2015</w:t>
                            </w:r>
                          </w:p>
                          <w:p w14:paraId="5832D5A1" w14:textId="77777777" w:rsidR="00A84B01" w:rsidRPr="001A48F5" w:rsidRDefault="00A84B01" w:rsidP="00A33B2E">
                            <w:pPr>
                              <w:pStyle w:val="NoSpacing"/>
                              <w:jc w:val="center"/>
                            </w:pPr>
                            <w:r w:rsidRPr="001A48F5">
                              <w:t>Giáo viên hướng dẫn</w:t>
                            </w:r>
                          </w:p>
                          <w:p w14:paraId="313A53B0" w14:textId="77777777" w:rsidR="00A84B01" w:rsidRPr="00F72C5B" w:rsidRDefault="00A84B01" w:rsidP="00A33B2E">
                            <w:pPr>
                              <w:rPr>
                                <w:rFonts w:cstheme="majorHAnsi"/>
                              </w:rPr>
                            </w:pPr>
                          </w:p>
                        </w:txbxContent>
                      </v:textbox>
                    </v:shape>
                  </w:pict>
                </mc:Fallback>
              </mc:AlternateContent>
            </w:r>
          </w:p>
          <w:p w14:paraId="44F38315" w14:textId="77777777" w:rsidR="00A33B2E" w:rsidRPr="00651510" w:rsidRDefault="00A33B2E" w:rsidP="00A33B2E">
            <w:pPr>
              <w:pStyle w:val="Pagetitle"/>
              <w:keepNext/>
              <w:spacing w:line="23" w:lineRule="atLeast"/>
              <w:jc w:val="both"/>
              <w:rPr>
                <w:rFonts w:cstheme="majorHAnsi"/>
                <w:lang w:val="vi-VN"/>
              </w:rPr>
            </w:pPr>
          </w:p>
        </w:tc>
      </w:tr>
      <w:tr w:rsidR="00723BF6" w:rsidRPr="00651510" w14:paraId="3E2F2CA9" w14:textId="77777777" w:rsidTr="00723BF6">
        <w:trPr>
          <w:trHeight w:val="15133"/>
        </w:trPr>
        <w:tc>
          <w:tcPr>
            <w:tcW w:w="8437" w:type="dxa"/>
          </w:tcPr>
          <w:p w14:paraId="2D1218F9" w14:textId="77777777" w:rsidR="00723BF6" w:rsidRPr="00651510" w:rsidRDefault="00723BF6" w:rsidP="00211199">
            <w:pPr>
              <w:rPr>
                <w:rFonts w:cstheme="majorHAnsi"/>
                <w:lang w:val="vi-VN"/>
              </w:rPr>
            </w:pPr>
          </w:p>
          <w:p w14:paraId="2A54D21D" w14:textId="77777777" w:rsidR="00723BF6" w:rsidRPr="00155C15" w:rsidRDefault="00723BF6" w:rsidP="00211199">
            <w:pPr>
              <w:jc w:val="center"/>
              <w:rPr>
                <w:rFonts w:cstheme="majorHAnsi"/>
                <w:b/>
                <w:sz w:val="32"/>
                <w:lang w:val="vi-VN"/>
              </w:rPr>
            </w:pPr>
            <w:bookmarkStart w:id="4" w:name="_Toc329330169"/>
            <w:r w:rsidRPr="00155C15">
              <w:rPr>
                <w:rFonts w:cstheme="majorHAnsi"/>
                <w:b/>
                <w:sz w:val="32"/>
                <w:lang w:val="vi-VN"/>
              </w:rPr>
              <w:t>NHẬN XÉT CỦA GIÁO VIÊN PHẢN BIỆN</w:t>
            </w:r>
            <w:bookmarkEnd w:id="4"/>
          </w:p>
          <w:p w14:paraId="06ACB9DF" w14:textId="77777777" w:rsidR="00FB6794" w:rsidRDefault="00FB6794" w:rsidP="00211199">
            <w:pPr>
              <w:spacing w:after="120"/>
              <w:rPr>
                <w:rFonts w:cstheme="majorHAnsi"/>
                <w:sz w:val="24"/>
                <w:szCs w:val="24"/>
              </w:rPr>
            </w:pPr>
          </w:p>
          <w:p w14:paraId="130D6B38" w14:textId="26B51FD7" w:rsidR="00723BF6" w:rsidRPr="00651510" w:rsidRDefault="00723BF6" w:rsidP="00211199">
            <w:pPr>
              <w:spacing w:after="120"/>
              <w:rPr>
                <w:rFonts w:cstheme="majorHAnsi"/>
                <w:sz w:val="24"/>
                <w:szCs w:val="24"/>
              </w:rPr>
            </w:pPr>
            <w:r w:rsidRPr="00651510">
              <w:rPr>
                <w:rFonts w:cstheme="majorHAnsi"/>
                <w:sz w:val="24"/>
                <w:szCs w:val="24"/>
              </w:rPr>
              <w:t>………………………………………………………………………………</w:t>
            </w:r>
            <w:r>
              <w:rPr>
                <w:rFonts w:cstheme="majorHAnsi"/>
                <w:sz w:val="24"/>
                <w:szCs w:val="24"/>
              </w:rPr>
              <w:t>…………</w:t>
            </w:r>
          </w:p>
          <w:p w14:paraId="04D6FE2B" w14:textId="6506DDED" w:rsidR="00723BF6" w:rsidRPr="00651510" w:rsidRDefault="00723BF6" w:rsidP="00211199">
            <w:pPr>
              <w:spacing w:after="120"/>
              <w:rPr>
                <w:rFonts w:cstheme="majorHAnsi"/>
                <w:sz w:val="24"/>
                <w:szCs w:val="24"/>
              </w:rPr>
            </w:pPr>
            <w:r w:rsidRPr="00651510">
              <w:rPr>
                <w:rFonts w:cstheme="majorHAnsi"/>
                <w:sz w:val="24"/>
                <w:szCs w:val="24"/>
              </w:rPr>
              <w:t>………………………………………………………………………………</w:t>
            </w:r>
            <w:r>
              <w:rPr>
                <w:rFonts w:cstheme="majorHAnsi"/>
                <w:sz w:val="24"/>
                <w:szCs w:val="24"/>
              </w:rPr>
              <w:t>…………</w:t>
            </w:r>
          </w:p>
          <w:p w14:paraId="46E15B49" w14:textId="711CEB59" w:rsidR="00723BF6" w:rsidRPr="00651510" w:rsidRDefault="00723BF6" w:rsidP="00211199">
            <w:pPr>
              <w:spacing w:after="120"/>
              <w:rPr>
                <w:rFonts w:cstheme="majorHAnsi"/>
                <w:sz w:val="24"/>
                <w:szCs w:val="24"/>
              </w:rPr>
            </w:pPr>
            <w:r w:rsidRPr="00651510">
              <w:rPr>
                <w:rFonts w:cstheme="majorHAnsi"/>
                <w:sz w:val="24"/>
                <w:szCs w:val="24"/>
              </w:rPr>
              <w:t>………………………………………………………………………………</w:t>
            </w:r>
            <w:r>
              <w:rPr>
                <w:rFonts w:cstheme="majorHAnsi"/>
                <w:sz w:val="24"/>
                <w:szCs w:val="24"/>
              </w:rPr>
              <w:t>…………</w:t>
            </w:r>
          </w:p>
          <w:p w14:paraId="4E77EB0B" w14:textId="575FE07C" w:rsidR="00723BF6" w:rsidRPr="00651510" w:rsidRDefault="00723BF6" w:rsidP="00211199">
            <w:pPr>
              <w:spacing w:after="120"/>
              <w:rPr>
                <w:rFonts w:cstheme="majorHAnsi"/>
                <w:sz w:val="24"/>
                <w:szCs w:val="24"/>
              </w:rPr>
            </w:pPr>
            <w:r w:rsidRPr="00651510">
              <w:rPr>
                <w:rFonts w:cstheme="majorHAnsi"/>
                <w:sz w:val="24"/>
                <w:szCs w:val="24"/>
              </w:rPr>
              <w:t>………………………………………………………………………………</w:t>
            </w:r>
            <w:r>
              <w:rPr>
                <w:rFonts w:cstheme="majorHAnsi"/>
                <w:sz w:val="24"/>
                <w:szCs w:val="24"/>
              </w:rPr>
              <w:t>………</w:t>
            </w:r>
            <w:r>
              <w:rPr>
                <w:rFonts w:cstheme="majorHAnsi"/>
                <w:sz w:val="24"/>
                <w:szCs w:val="24"/>
              </w:rPr>
              <w:t>…</w:t>
            </w:r>
          </w:p>
          <w:p w14:paraId="6980D192" w14:textId="2197B785" w:rsidR="00723BF6" w:rsidRPr="00651510" w:rsidRDefault="00723BF6" w:rsidP="00211199">
            <w:pPr>
              <w:spacing w:after="120"/>
              <w:rPr>
                <w:rFonts w:cstheme="majorHAnsi"/>
                <w:sz w:val="24"/>
                <w:szCs w:val="24"/>
              </w:rPr>
            </w:pPr>
            <w:r w:rsidRPr="00651510">
              <w:rPr>
                <w:rFonts w:cstheme="majorHAnsi"/>
                <w:sz w:val="24"/>
                <w:szCs w:val="24"/>
              </w:rPr>
              <w:t>………………………………………………………………………………</w:t>
            </w:r>
            <w:r>
              <w:rPr>
                <w:rFonts w:cstheme="majorHAnsi"/>
                <w:sz w:val="24"/>
                <w:szCs w:val="24"/>
              </w:rPr>
              <w:t>……</w:t>
            </w:r>
            <w:r>
              <w:rPr>
                <w:rFonts w:cstheme="majorHAnsi"/>
                <w:sz w:val="24"/>
                <w:szCs w:val="24"/>
              </w:rPr>
              <w:t>……</w:t>
            </w:r>
          </w:p>
          <w:p w14:paraId="0DF4C04F" w14:textId="3BAF0C31" w:rsidR="00723BF6" w:rsidRPr="00651510" w:rsidRDefault="00723BF6" w:rsidP="00211199">
            <w:pPr>
              <w:spacing w:after="120"/>
              <w:rPr>
                <w:rFonts w:cstheme="majorHAnsi"/>
                <w:sz w:val="24"/>
                <w:szCs w:val="24"/>
              </w:rPr>
            </w:pPr>
            <w:r w:rsidRPr="00651510">
              <w:rPr>
                <w:rFonts w:cstheme="majorHAnsi"/>
                <w:sz w:val="24"/>
                <w:szCs w:val="24"/>
              </w:rPr>
              <w:t>………………………………………………………………………………</w:t>
            </w:r>
            <w:r>
              <w:rPr>
                <w:rFonts w:cstheme="majorHAnsi"/>
                <w:sz w:val="24"/>
                <w:szCs w:val="24"/>
              </w:rPr>
              <w:t>…</w:t>
            </w:r>
            <w:r>
              <w:rPr>
                <w:rFonts w:cstheme="majorHAnsi"/>
                <w:sz w:val="24"/>
                <w:szCs w:val="24"/>
              </w:rPr>
              <w:t>………</w:t>
            </w:r>
          </w:p>
          <w:p w14:paraId="01824A41" w14:textId="4573828D" w:rsidR="00723BF6" w:rsidRPr="00651510" w:rsidRDefault="00723BF6" w:rsidP="00211199">
            <w:pPr>
              <w:spacing w:after="120"/>
              <w:rPr>
                <w:rFonts w:cstheme="majorHAnsi"/>
                <w:sz w:val="24"/>
                <w:szCs w:val="24"/>
              </w:rPr>
            </w:pPr>
            <w:r w:rsidRPr="00651510">
              <w:rPr>
                <w:rFonts w:cstheme="majorHAnsi"/>
                <w:sz w:val="24"/>
                <w:szCs w:val="24"/>
              </w:rPr>
              <w:t>………………………………………………………………………………</w:t>
            </w:r>
            <w:r>
              <w:rPr>
                <w:rFonts w:cstheme="majorHAnsi"/>
                <w:sz w:val="24"/>
                <w:szCs w:val="24"/>
              </w:rPr>
              <w:t>…………</w:t>
            </w:r>
          </w:p>
          <w:p w14:paraId="7E6751E3" w14:textId="4DC79ED2" w:rsidR="00723BF6" w:rsidRPr="00651510" w:rsidRDefault="00723BF6" w:rsidP="00211199">
            <w:pPr>
              <w:spacing w:after="120"/>
              <w:rPr>
                <w:rFonts w:cstheme="majorHAnsi"/>
                <w:sz w:val="24"/>
                <w:szCs w:val="24"/>
              </w:rPr>
            </w:pPr>
            <w:r>
              <w:rPr>
                <w:rFonts w:cstheme="majorHAnsi"/>
                <w:sz w:val="24"/>
                <w:szCs w:val="24"/>
              </w:rPr>
              <w:t>……………………………………………………………………………</w:t>
            </w:r>
            <w:r>
              <w:rPr>
                <w:rFonts w:cstheme="majorHAnsi"/>
                <w:sz w:val="24"/>
                <w:szCs w:val="24"/>
              </w:rPr>
              <w:t>……………</w:t>
            </w:r>
          </w:p>
          <w:p w14:paraId="5CBD6D19" w14:textId="632E4AD9" w:rsidR="00723BF6" w:rsidRPr="00651510" w:rsidRDefault="00723BF6" w:rsidP="00211199">
            <w:pPr>
              <w:spacing w:after="120"/>
              <w:rPr>
                <w:rFonts w:cstheme="majorHAnsi"/>
                <w:sz w:val="24"/>
                <w:szCs w:val="24"/>
              </w:rPr>
            </w:pPr>
            <w:r w:rsidRPr="00651510">
              <w:rPr>
                <w:rFonts w:cstheme="majorHAnsi"/>
                <w:sz w:val="24"/>
                <w:szCs w:val="24"/>
              </w:rPr>
              <w:t>………………………………………………………………………………</w:t>
            </w:r>
            <w:r>
              <w:rPr>
                <w:rFonts w:cstheme="majorHAnsi"/>
                <w:sz w:val="24"/>
                <w:szCs w:val="24"/>
              </w:rPr>
              <w:t>…………</w:t>
            </w:r>
          </w:p>
          <w:p w14:paraId="6A0F3238" w14:textId="78B2569A" w:rsidR="00723BF6" w:rsidRPr="00651510" w:rsidRDefault="00723BF6" w:rsidP="00211199">
            <w:pPr>
              <w:spacing w:after="120"/>
              <w:rPr>
                <w:rFonts w:cstheme="majorHAnsi"/>
                <w:sz w:val="24"/>
                <w:szCs w:val="24"/>
              </w:rPr>
            </w:pPr>
            <w:r w:rsidRPr="00651510">
              <w:rPr>
                <w:rFonts w:cstheme="majorHAnsi"/>
                <w:sz w:val="24"/>
                <w:szCs w:val="24"/>
              </w:rPr>
              <w:t>………………………………………………………………………………</w:t>
            </w:r>
            <w:r>
              <w:rPr>
                <w:rFonts w:cstheme="majorHAnsi"/>
                <w:sz w:val="24"/>
                <w:szCs w:val="24"/>
              </w:rPr>
              <w:t>…………</w:t>
            </w:r>
          </w:p>
          <w:p w14:paraId="64067BE3" w14:textId="67EEB865" w:rsidR="00723BF6" w:rsidRPr="00651510" w:rsidRDefault="00723BF6" w:rsidP="00211199">
            <w:pPr>
              <w:spacing w:after="120"/>
              <w:rPr>
                <w:rFonts w:cstheme="majorHAnsi"/>
                <w:sz w:val="24"/>
                <w:szCs w:val="24"/>
              </w:rPr>
            </w:pPr>
            <w:r w:rsidRPr="00651510">
              <w:rPr>
                <w:rFonts w:cstheme="majorHAnsi"/>
                <w:sz w:val="24"/>
                <w:szCs w:val="24"/>
              </w:rPr>
              <w:t>………………………………………………………………………………</w:t>
            </w:r>
            <w:r>
              <w:rPr>
                <w:rFonts w:cstheme="majorHAnsi"/>
                <w:sz w:val="24"/>
                <w:szCs w:val="24"/>
              </w:rPr>
              <w:t>………</w:t>
            </w:r>
            <w:r>
              <w:rPr>
                <w:rFonts w:cstheme="majorHAnsi"/>
                <w:sz w:val="24"/>
                <w:szCs w:val="24"/>
              </w:rPr>
              <w:t>…</w:t>
            </w:r>
          </w:p>
          <w:p w14:paraId="67CBA2BB" w14:textId="3DAF236C" w:rsidR="00723BF6" w:rsidRPr="00651510" w:rsidRDefault="00723BF6" w:rsidP="00211199">
            <w:pPr>
              <w:spacing w:after="120"/>
              <w:rPr>
                <w:rFonts w:cstheme="majorHAnsi"/>
                <w:sz w:val="24"/>
                <w:szCs w:val="24"/>
              </w:rPr>
            </w:pPr>
            <w:r w:rsidRPr="00651510">
              <w:rPr>
                <w:rFonts w:cstheme="majorHAnsi"/>
                <w:sz w:val="24"/>
                <w:szCs w:val="24"/>
              </w:rPr>
              <w:t>………………………………………………………………………………</w:t>
            </w:r>
            <w:r>
              <w:rPr>
                <w:rFonts w:cstheme="majorHAnsi"/>
                <w:sz w:val="24"/>
                <w:szCs w:val="24"/>
              </w:rPr>
              <w:t>…………</w:t>
            </w:r>
          </w:p>
          <w:p w14:paraId="0A2ED606" w14:textId="1A574114" w:rsidR="00723BF6" w:rsidRPr="00651510" w:rsidRDefault="00723BF6" w:rsidP="00211199">
            <w:pPr>
              <w:spacing w:after="120"/>
              <w:rPr>
                <w:rFonts w:cstheme="majorHAnsi"/>
                <w:sz w:val="24"/>
                <w:szCs w:val="24"/>
              </w:rPr>
            </w:pPr>
            <w:r w:rsidRPr="00651510">
              <w:rPr>
                <w:rFonts w:cstheme="majorHAnsi"/>
                <w:sz w:val="24"/>
                <w:szCs w:val="24"/>
              </w:rPr>
              <w:t>………………………………………………………………………………</w:t>
            </w:r>
            <w:r>
              <w:rPr>
                <w:rFonts w:cstheme="majorHAnsi"/>
                <w:sz w:val="24"/>
                <w:szCs w:val="24"/>
              </w:rPr>
              <w:t>…………</w:t>
            </w:r>
          </w:p>
          <w:p w14:paraId="41D561D9" w14:textId="60B067B1" w:rsidR="00723BF6" w:rsidRPr="00651510" w:rsidRDefault="00723BF6" w:rsidP="00211199">
            <w:pPr>
              <w:spacing w:after="120"/>
              <w:rPr>
                <w:rFonts w:cstheme="majorHAnsi"/>
                <w:sz w:val="24"/>
                <w:szCs w:val="24"/>
              </w:rPr>
            </w:pPr>
            <w:r w:rsidRPr="00651510">
              <w:rPr>
                <w:rFonts w:cstheme="majorHAnsi"/>
                <w:sz w:val="24"/>
                <w:szCs w:val="24"/>
              </w:rPr>
              <w:t>………………………………………………………………………………</w:t>
            </w:r>
            <w:r>
              <w:rPr>
                <w:rFonts w:cstheme="majorHAnsi"/>
                <w:sz w:val="24"/>
                <w:szCs w:val="24"/>
              </w:rPr>
              <w:t>…………</w:t>
            </w:r>
          </w:p>
          <w:p w14:paraId="3217881E" w14:textId="524B3D4E" w:rsidR="00723BF6" w:rsidRPr="00651510" w:rsidRDefault="00723BF6" w:rsidP="00211199">
            <w:pPr>
              <w:spacing w:after="120"/>
              <w:rPr>
                <w:rFonts w:cstheme="majorHAnsi"/>
                <w:sz w:val="24"/>
                <w:szCs w:val="24"/>
              </w:rPr>
            </w:pPr>
            <w:r w:rsidRPr="00651510">
              <w:rPr>
                <w:rFonts w:cstheme="majorHAnsi"/>
                <w:sz w:val="24"/>
                <w:szCs w:val="24"/>
              </w:rPr>
              <w:t>………………………………………………………………………………</w:t>
            </w:r>
            <w:r>
              <w:rPr>
                <w:rFonts w:cstheme="majorHAnsi"/>
                <w:sz w:val="24"/>
                <w:szCs w:val="24"/>
              </w:rPr>
              <w:t>…………</w:t>
            </w:r>
          </w:p>
          <w:p w14:paraId="4BCDA8E9" w14:textId="478689A0" w:rsidR="00723BF6" w:rsidRPr="00651510" w:rsidRDefault="00723BF6" w:rsidP="00211199">
            <w:pPr>
              <w:rPr>
                <w:rFonts w:cstheme="majorHAnsi"/>
                <w:sz w:val="24"/>
                <w:szCs w:val="24"/>
              </w:rPr>
            </w:pPr>
            <w:r w:rsidRPr="00651510">
              <w:rPr>
                <w:rFonts w:cstheme="majorHAnsi"/>
                <w:sz w:val="24"/>
                <w:szCs w:val="24"/>
              </w:rPr>
              <w:t>………………………………………………………………………………</w:t>
            </w:r>
            <w:r>
              <w:rPr>
                <w:rFonts w:cstheme="majorHAnsi"/>
                <w:sz w:val="24"/>
                <w:szCs w:val="24"/>
              </w:rPr>
              <w:t>…………</w:t>
            </w:r>
          </w:p>
          <w:p w14:paraId="2BD5CD76" w14:textId="234BDAA7" w:rsidR="00723BF6" w:rsidRPr="00651510" w:rsidRDefault="00723BF6" w:rsidP="00211199">
            <w:pPr>
              <w:rPr>
                <w:rFonts w:cstheme="majorHAnsi"/>
                <w:sz w:val="24"/>
                <w:szCs w:val="24"/>
              </w:rPr>
            </w:pPr>
            <w:r w:rsidRPr="00651510">
              <w:rPr>
                <w:rFonts w:cstheme="majorHAnsi"/>
                <w:sz w:val="24"/>
                <w:szCs w:val="24"/>
              </w:rPr>
              <w:t>………………………………………………………………………………</w:t>
            </w:r>
            <w:r>
              <w:rPr>
                <w:rFonts w:cstheme="majorHAnsi"/>
                <w:sz w:val="24"/>
                <w:szCs w:val="24"/>
              </w:rPr>
              <w:t>…………</w:t>
            </w:r>
          </w:p>
          <w:p w14:paraId="4437E10A" w14:textId="77777777" w:rsidR="00723BF6" w:rsidRPr="00651510" w:rsidRDefault="00723BF6" w:rsidP="00211199">
            <w:pPr>
              <w:rPr>
                <w:rFonts w:cstheme="majorHAnsi"/>
              </w:rPr>
            </w:pPr>
            <w:r w:rsidRPr="00651510">
              <w:rPr>
                <w:rFonts w:cstheme="majorHAnsi"/>
                <w:noProof/>
              </w:rPr>
              <mc:AlternateContent>
                <mc:Choice Requires="wps">
                  <w:drawing>
                    <wp:anchor distT="0" distB="0" distL="114300" distR="114300" simplePos="0" relativeHeight="251731968" behindDoc="0" locked="0" layoutInCell="1" allowOverlap="1" wp14:anchorId="32D113BB" wp14:editId="300D05B3">
                      <wp:simplePos x="0" y="0"/>
                      <wp:positionH relativeFrom="column">
                        <wp:posOffset>1339850</wp:posOffset>
                      </wp:positionH>
                      <wp:positionV relativeFrom="paragraph">
                        <wp:posOffset>140970</wp:posOffset>
                      </wp:positionV>
                      <wp:extent cx="3867150" cy="661035"/>
                      <wp:effectExtent l="0" t="0" r="0" b="5715"/>
                      <wp:wrapNone/>
                      <wp:docPr id="52"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7150" cy="661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E7476D" w14:textId="77777777" w:rsidR="00723BF6" w:rsidRPr="00651510" w:rsidRDefault="00723BF6" w:rsidP="00723BF6">
                                  <w:pPr>
                                    <w:pStyle w:val="NoSpacing"/>
                                    <w:jc w:val="center"/>
                                    <w:rPr>
                                      <w:rFonts w:cstheme="majorHAnsi"/>
                                    </w:rPr>
                                  </w:pPr>
                                  <w:r w:rsidRPr="00651510">
                                    <w:rPr>
                                      <w:rFonts w:cstheme="majorHAnsi"/>
                                    </w:rPr>
                                    <w:t>Khóa luận đáp ứng yêu cầu của LV cử nhân tin học.</w:t>
                                  </w:r>
                                </w:p>
                                <w:p w14:paraId="3AAC012E" w14:textId="77777777" w:rsidR="00723BF6" w:rsidRPr="00651510" w:rsidRDefault="00723BF6" w:rsidP="00723BF6">
                                  <w:pPr>
                                    <w:pStyle w:val="NoSpacing"/>
                                    <w:jc w:val="center"/>
                                    <w:rPr>
                                      <w:rFonts w:cstheme="majorHAnsi"/>
                                    </w:rPr>
                                  </w:pPr>
                                  <w:r w:rsidRPr="00651510">
                                    <w:rPr>
                                      <w:rFonts w:cstheme="majorHAnsi"/>
                                    </w:rPr>
                                    <w:t>T</w:t>
                                  </w:r>
                                  <w:r>
                                    <w:rPr>
                                      <w:rFonts w:cstheme="majorHAnsi"/>
                                    </w:rPr>
                                    <w:t>p.HCM, ngày …… tháng …… năm 2015</w:t>
                                  </w:r>
                                </w:p>
                                <w:p w14:paraId="73B620B8" w14:textId="77777777" w:rsidR="00723BF6" w:rsidRPr="00651510" w:rsidRDefault="00723BF6" w:rsidP="00723BF6">
                                  <w:pPr>
                                    <w:pStyle w:val="NoSpacing"/>
                                    <w:jc w:val="center"/>
                                    <w:rPr>
                                      <w:rFonts w:cstheme="majorHAnsi"/>
                                    </w:rPr>
                                  </w:pPr>
                                  <w:r w:rsidRPr="00651510">
                                    <w:rPr>
                                      <w:rFonts w:cstheme="majorHAnsi"/>
                                    </w:rPr>
                                    <w:t>Giáo viên phản biệ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2D113BB" id="Text Box 34" o:spid="_x0000_s1029" type="#_x0000_t202" style="position:absolute;left:0;text-align:left;margin-left:105.5pt;margin-top:11.1pt;width:304.5pt;height:52.05pt;z-index:2517319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" stroked="f">
                      <v:textbox style="mso-fit-shape-to-text:t">
                        <w:txbxContent>
                          <w:p w14:paraId="63E7476D" w14:textId="77777777" w:rsidR="00723BF6" w:rsidRPr="00651510" w:rsidRDefault="00723BF6" w:rsidP="00723BF6">
                            <w:pPr>
                              <w:pStyle w:val="NoSpacing"/>
                              <w:jc w:val="center"/>
                              <w:rPr>
                                <w:rFonts w:cstheme="majorHAnsi"/>
                              </w:rPr>
                            </w:pPr>
                            <w:r w:rsidRPr="00651510">
                              <w:rPr>
                                <w:rFonts w:cstheme="majorHAnsi"/>
                              </w:rPr>
                              <w:t>Khóa luận đáp ứng yêu cầu của LV cử nhân tin học.</w:t>
                            </w:r>
                          </w:p>
                          <w:p w14:paraId="3AAC012E" w14:textId="77777777" w:rsidR="00723BF6" w:rsidRPr="00651510" w:rsidRDefault="00723BF6" w:rsidP="00723BF6">
                            <w:pPr>
                              <w:pStyle w:val="NoSpacing"/>
                              <w:jc w:val="center"/>
                              <w:rPr>
                                <w:rFonts w:cstheme="majorHAnsi"/>
                              </w:rPr>
                            </w:pPr>
                            <w:r w:rsidRPr="00651510">
                              <w:rPr>
                                <w:rFonts w:cstheme="majorHAnsi"/>
                              </w:rPr>
                              <w:t>T</w:t>
                            </w:r>
                            <w:r>
                              <w:rPr>
                                <w:rFonts w:cstheme="majorHAnsi"/>
                              </w:rPr>
                              <w:t>p.HCM, ngày …… tháng …… năm 2015</w:t>
                            </w:r>
                          </w:p>
                          <w:p w14:paraId="73B620B8" w14:textId="77777777" w:rsidR="00723BF6" w:rsidRPr="00651510" w:rsidRDefault="00723BF6" w:rsidP="00723BF6">
                            <w:pPr>
                              <w:pStyle w:val="NoSpacing"/>
                              <w:jc w:val="center"/>
                              <w:rPr>
                                <w:rFonts w:cstheme="majorHAnsi"/>
                              </w:rPr>
                            </w:pPr>
                            <w:r w:rsidRPr="00651510">
                              <w:rPr>
                                <w:rFonts w:cstheme="majorHAnsi"/>
                              </w:rPr>
                              <w:t>Giáo viên phản biện</w:t>
                            </w:r>
                          </w:p>
                        </w:txbxContent>
                      </v:textbox>
                    </v:shape>
                  </w:pict>
                </mc:Fallback>
              </mc:AlternateContent>
            </w:r>
          </w:p>
          <w:p w14:paraId="2EC106D0" w14:textId="77777777" w:rsidR="00723BF6" w:rsidRPr="00651510" w:rsidRDefault="00723BF6" w:rsidP="00211199">
            <w:pPr>
              <w:rPr>
                <w:rFonts w:cstheme="majorHAnsi"/>
                <w:lang w:val="vi-VN"/>
              </w:rPr>
            </w:pPr>
          </w:p>
        </w:tc>
      </w:tr>
    </w:tbl>
    <w:p w14:paraId="1D6509EA" w14:textId="77777777" w:rsidR="00A33B2E" w:rsidRPr="00651510" w:rsidRDefault="00A33B2E" w:rsidP="00A33B2E">
      <w:pPr>
        <w:spacing w:line="23" w:lineRule="atLeast"/>
        <w:rPr>
          <w:rFonts w:eastAsia="MS Mincho"/>
          <w:b/>
          <w:sz w:val="44"/>
          <w:szCs w:val="44"/>
        </w:rPr>
      </w:pPr>
    </w:p>
    <w:p w14:paraId="483A250F" w14:textId="77777777" w:rsidR="00A33B2E" w:rsidRPr="00651510" w:rsidRDefault="00A33B2E" w:rsidP="00651510">
      <w:pPr>
        <w:keepNext/>
        <w:spacing w:after="0" w:line="23" w:lineRule="atLeast"/>
        <w:jc w:val="center"/>
        <w:outlineLvl w:val="0"/>
        <w:rPr>
          <w:rFonts w:eastAsia="MS Mincho"/>
          <w:b/>
          <w:sz w:val="44"/>
          <w:szCs w:val="44"/>
          <w:lang w:val="vi-VN"/>
        </w:rPr>
      </w:pPr>
      <w:bookmarkStart w:id="5" w:name="_Toc360936117"/>
      <w:bookmarkStart w:id="6" w:name="_Toc424089405"/>
      <w:r w:rsidRPr="00651510">
        <w:rPr>
          <w:rFonts w:eastAsia="MS Mincho"/>
          <w:b/>
          <w:noProof/>
          <w:sz w:val="44"/>
          <w:szCs w:val="44"/>
        </w:rPr>
        <mc:AlternateContent>
          <mc:Choice Requires="wps">
            <w:drawing>
              <wp:anchor distT="4294967294" distB="4294967294" distL="114300" distR="114300" simplePos="0" relativeHeight="251586560" behindDoc="0" locked="0" layoutInCell="1" allowOverlap="1" wp14:anchorId="088680BD" wp14:editId="2B058E28">
                <wp:simplePos x="0" y="0"/>
                <wp:positionH relativeFrom="column">
                  <wp:posOffset>-72390</wp:posOffset>
                </wp:positionH>
                <wp:positionV relativeFrom="paragraph">
                  <wp:posOffset>433704</wp:posOffset>
                </wp:positionV>
                <wp:extent cx="5887720" cy="0"/>
                <wp:effectExtent l="0" t="0" r="30480" b="25400"/>
                <wp:wrapNone/>
                <wp:docPr id="128" name="AutoShape 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8772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A2A9717" id="_x0000_t32" coordsize="21600,21600" o:spt="32" o:oned="t" path="m,l21600,21600e" filled="f">
                <v:path arrowok="t" fillok="f" o:connecttype="none"/>
                <o:lock v:ext="edit" shapetype="t"/>
              </v:shapetype>
              <v:shape id="AutoShape 182" o:spid="_x0000_s1026" type="#_x0000_t32" style="position:absolute;margin-left:-5.7pt;margin-top:34.15pt;width:463.6pt;height:0;z-index:2515865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" strokeweight="1.5pt"/>
            </w:pict>
          </mc:Fallback>
        </mc:AlternateContent>
      </w:r>
      <w:r w:rsidRPr="00651510">
        <w:rPr>
          <w:rFonts w:eastAsia="MS Mincho"/>
          <w:b/>
          <w:sz w:val="44"/>
          <w:szCs w:val="44"/>
          <w:lang w:val="vi-VN"/>
        </w:rPr>
        <w:t>LỜI CÁM ƠN</w:t>
      </w:r>
      <w:bookmarkEnd w:id="0"/>
      <w:bookmarkEnd w:id="5"/>
      <w:bookmarkEnd w:id="6"/>
    </w:p>
    <w:p w14:paraId="79AC7C20" w14:textId="77777777" w:rsidR="00A33B2E" w:rsidRPr="00651510" w:rsidRDefault="00A33B2E" w:rsidP="00A33B2E">
      <w:pPr>
        <w:spacing w:line="23" w:lineRule="atLeast"/>
      </w:pPr>
    </w:p>
    <w:p w14:paraId="6922C2FF" w14:textId="77777777" w:rsidR="00B63D28" w:rsidRPr="00651510" w:rsidRDefault="00B63D28" w:rsidP="00F51B04">
      <w:pPr>
        <w:pStyle w:val="HaiNguyen-NormalParagraph"/>
        <w:ind w:firstLine="720"/>
      </w:pPr>
      <w:r w:rsidRPr="00651510">
        <w:t>Chúng em xin chân thành cảm ơn Khoa Công Nghệ Thông Tin, trường Đại Học Khoa Học Tự Nhiên, Tp.HCM đã tạo điều kiện tốt cho chúng em thực hiện đề tài này.</w:t>
      </w:r>
    </w:p>
    <w:p w14:paraId="759F95B6" w14:textId="77777777" w:rsidR="00B63D28" w:rsidRPr="00651510" w:rsidRDefault="00B63D28" w:rsidP="00F51B04">
      <w:pPr>
        <w:pStyle w:val="HaiNguyen-NormalParagraph"/>
        <w:ind w:firstLine="720"/>
      </w:pPr>
      <w:r w:rsidRPr="00651510">
        <w:t xml:space="preserve">Chúng em xin chân thành cảm ơn Thầy </w:t>
      </w:r>
      <w:r w:rsidR="006C5D56">
        <w:rPr>
          <w:lang w:val="en-US"/>
        </w:rPr>
        <w:t>Đinh Bá Tiến</w:t>
      </w:r>
      <w:r w:rsidRPr="00651510">
        <w:t xml:space="preserve">, là người đã tận tình hướng dẫn, chỉ bảo chúng em trong suốt thời gian thực hiện </w:t>
      </w:r>
      <w:r w:rsidRPr="00651510">
        <w:rPr>
          <w:lang w:val="en-US"/>
        </w:rPr>
        <w:t>khóa luận tốt nghiệp</w:t>
      </w:r>
      <w:r w:rsidRPr="00651510">
        <w:t xml:space="preserve">. </w:t>
      </w:r>
    </w:p>
    <w:p w14:paraId="063F6899" w14:textId="77777777" w:rsidR="00B63D28" w:rsidRPr="00651510" w:rsidRDefault="00B63D28" w:rsidP="00F51B04">
      <w:pPr>
        <w:pStyle w:val="HaiNguyen-NormalParagraph"/>
        <w:ind w:firstLine="720"/>
      </w:pPr>
      <w:r w:rsidRPr="00651510">
        <w:t xml:space="preserve">Chúng em cũng xin gửi lời cảm ơn sâu sắc đến quý Thầy Cô trong Khoa </w:t>
      </w:r>
      <w:r w:rsidRPr="00651510">
        <w:rPr>
          <w:lang w:val="en-US"/>
        </w:rPr>
        <w:t xml:space="preserve">Công Nghệ Thông Tin </w:t>
      </w:r>
      <w:r w:rsidRPr="00651510">
        <w:t>đã tận tình giảng dạy, trang bị cho chúng em những kiến thức</w:t>
      </w:r>
      <w:r w:rsidRPr="00651510">
        <w:rPr>
          <w:lang w:val="en-US"/>
        </w:rPr>
        <w:t>, kỹ năng, kinh nghiệm</w:t>
      </w:r>
      <w:r w:rsidRPr="00651510">
        <w:t xml:space="preserve"> quí báu trong những năm học vừa qua.</w:t>
      </w:r>
    </w:p>
    <w:p w14:paraId="499C6443" w14:textId="77777777" w:rsidR="00B63D28" w:rsidRPr="00651510" w:rsidRDefault="00B63D28" w:rsidP="00F51B04">
      <w:pPr>
        <w:pStyle w:val="HaiNguyen-NormalParagraph"/>
        <w:ind w:firstLine="720"/>
      </w:pPr>
      <w:r w:rsidRPr="00651510">
        <w:t xml:space="preserve">Chúng em xin gửi lòng biết ơn sâu sắc đến </w:t>
      </w:r>
      <w:r w:rsidRPr="00651510">
        <w:rPr>
          <w:lang w:val="en-US"/>
        </w:rPr>
        <w:t>gia đình</w:t>
      </w:r>
      <w:r w:rsidRPr="00651510">
        <w:t>, các anh chị và bạn bè đã ủng hộ</w:t>
      </w:r>
      <w:r w:rsidR="00C31180">
        <w:t>, giúp</w:t>
      </w:r>
      <w:r w:rsidR="00C31180">
        <w:rPr>
          <w:lang w:val="en-US"/>
        </w:rPr>
        <w:t xml:space="preserve"> đỡ và là nguồn động viên về mặt vật chấ</w:t>
      </w:r>
      <w:r w:rsidR="00A3404B">
        <w:rPr>
          <w:lang w:val="en-US"/>
        </w:rPr>
        <w:t>t cũng như tinh thầ</w:t>
      </w:r>
      <w:r w:rsidR="00C31180">
        <w:rPr>
          <w:lang w:val="en-US"/>
        </w:rPr>
        <w:t xml:space="preserve">n cho </w:t>
      </w:r>
      <w:r w:rsidRPr="00651510">
        <w:t xml:space="preserve">chúng em trong những lúc khó khăn cũng như trong suốt thời gian học tập </w:t>
      </w:r>
      <w:r w:rsidR="00C31180">
        <w:rPr>
          <w:lang w:val="en-US"/>
        </w:rPr>
        <w:t xml:space="preserve">đại học </w:t>
      </w:r>
      <w:r w:rsidRPr="00651510">
        <w:t xml:space="preserve">và </w:t>
      </w:r>
      <w:r w:rsidR="00C31180">
        <w:rPr>
          <w:lang w:val="en-US"/>
        </w:rPr>
        <w:t>quá trình làm luận văn</w:t>
      </w:r>
      <w:r w:rsidRPr="00651510">
        <w:t>.</w:t>
      </w:r>
    </w:p>
    <w:p w14:paraId="0FBF3E67" w14:textId="77777777" w:rsidR="00B63D28" w:rsidRPr="00651510" w:rsidRDefault="00B63D28" w:rsidP="00F51B04">
      <w:pPr>
        <w:pStyle w:val="HaiNguyen-NormalParagraph"/>
        <w:ind w:firstLine="720"/>
      </w:pPr>
      <w:r w:rsidRPr="00651510">
        <w:t xml:space="preserve">Mặc dù chúng em đã cố gắng </w:t>
      </w:r>
      <w:r w:rsidR="00F37C34">
        <w:rPr>
          <w:lang w:val="en-US"/>
        </w:rPr>
        <w:t xml:space="preserve">hết sức </w:t>
      </w:r>
      <w:r w:rsidRPr="00651510">
        <w:t xml:space="preserve">hoàn thành luận văn </w:t>
      </w:r>
      <w:r w:rsidR="00F37C34">
        <w:rPr>
          <w:lang w:val="en-US"/>
        </w:rPr>
        <w:t>trong phạm vi và khả năng của mình</w:t>
      </w:r>
      <w:r w:rsidRPr="00651510">
        <w:t>, nhưng chắc chắn sẽ không tránh khỏi những thiếu sót, kính mong sự cảm thông và tận tình chỉ bảo của quý Thầy Cô và các bạn.</w:t>
      </w:r>
    </w:p>
    <w:p w14:paraId="36C9A3A6" w14:textId="77777777" w:rsidR="00B63D28" w:rsidRPr="00651510" w:rsidRDefault="00B63D28" w:rsidP="00F51B04">
      <w:pPr>
        <w:tabs>
          <w:tab w:val="center" w:pos="6660"/>
        </w:tabs>
        <w:spacing w:line="360" w:lineRule="auto"/>
        <w:rPr>
          <w:lang w:val="vi-VN"/>
        </w:rPr>
      </w:pPr>
      <w:r w:rsidRPr="00651510">
        <w:rPr>
          <w:lang w:val="vi-VN"/>
        </w:rPr>
        <w:tab/>
        <w:t>Nhóm thực hiện</w:t>
      </w:r>
    </w:p>
    <w:p w14:paraId="7097F3EA" w14:textId="77777777" w:rsidR="00B63D28" w:rsidRPr="00651510" w:rsidRDefault="00B63D28" w:rsidP="00F51B04">
      <w:pPr>
        <w:tabs>
          <w:tab w:val="center" w:pos="6480"/>
        </w:tabs>
        <w:spacing w:line="360" w:lineRule="auto"/>
        <w:jc w:val="center"/>
        <w:rPr>
          <w:lang w:val="vi-VN"/>
        </w:rPr>
      </w:pPr>
      <w:r w:rsidRPr="00651510">
        <w:rPr>
          <w:lang w:val="vi-VN"/>
        </w:rPr>
        <w:tab/>
      </w:r>
    </w:p>
    <w:p w14:paraId="10754555" w14:textId="77777777" w:rsidR="00B63D28" w:rsidRPr="00651510" w:rsidRDefault="00B63D28" w:rsidP="00F51B04">
      <w:pPr>
        <w:tabs>
          <w:tab w:val="center" w:pos="6480"/>
        </w:tabs>
        <w:spacing w:line="360" w:lineRule="auto"/>
        <w:jc w:val="center"/>
        <w:rPr>
          <w:lang w:val="vi-VN"/>
        </w:rPr>
      </w:pPr>
    </w:p>
    <w:p w14:paraId="7DF181F3" w14:textId="7C6AD81B" w:rsidR="005B65C0" w:rsidRDefault="00C54543" w:rsidP="00F51B04">
      <w:pPr>
        <w:tabs>
          <w:tab w:val="center" w:pos="6480"/>
        </w:tabs>
        <w:spacing w:line="360" w:lineRule="auto"/>
        <w:jc w:val="right"/>
      </w:pPr>
      <w:r>
        <w:t>Nguyễn Tấn Đô</w:t>
      </w:r>
      <w:r w:rsidR="00B63D28" w:rsidRPr="00651510">
        <w:rPr>
          <w:lang w:val="vi-VN"/>
        </w:rPr>
        <w:t xml:space="preserve"> &amp; </w:t>
      </w:r>
      <w:r w:rsidR="00B63D28" w:rsidRPr="00651510">
        <w:t xml:space="preserve">Nguyễn </w:t>
      </w:r>
      <w:r>
        <w:t>Trương Trung Tín</w:t>
      </w:r>
    </w:p>
    <w:p w14:paraId="560E449B" w14:textId="77116887" w:rsidR="00B63D28" w:rsidRPr="00651510" w:rsidRDefault="005B65C0" w:rsidP="005B65C0">
      <w:pPr>
        <w:pStyle w:val="Heading1"/>
        <w:numPr>
          <w:ilvl w:val="0"/>
          <w:numId w:val="0"/>
        </w:numPr>
        <w:ind w:left="6669"/>
        <w:jc w:val="center"/>
      </w:pPr>
      <w:r>
        <w:br w:type="page"/>
      </w:r>
    </w:p>
    <w:p w14:paraId="351350B2" w14:textId="77777777" w:rsidR="00A33B2E" w:rsidRDefault="00A33B2E" w:rsidP="00B63D28">
      <w:pPr>
        <w:pStyle w:val="Heading1"/>
        <w:numPr>
          <w:ilvl w:val="0"/>
          <w:numId w:val="0"/>
        </w:numPr>
        <w:spacing w:line="23" w:lineRule="atLeast"/>
        <w:jc w:val="center"/>
        <w:rPr>
          <w:szCs w:val="44"/>
        </w:rPr>
      </w:pPr>
      <w:bookmarkStart w:id="7" w:name="_Toc173713846"/>
      <w:bookmarkStart w:id="8" w:name="_Toc201850475"/>
      <w:bookmarkStart w:id="9" w:name="_Toc329330171"/>
      <w:bookmarkStart w:id="10" w:name="_Toc360936118"/>
      <w:bookmarkStart w:id="11" w:name="_Toc424089406"/>
      <w:r w:rsidRPr="00651510">
        <w:rPr>
          <w:szCs w:val="44"/>
        </w:rPr>
        <w:lastRenderedPageBreak/>
        <w:t>ĐỀ CƯƠNG CHI TIẾT</w:t>
      </w:r>
      <w:bookmarkEnd w:id="7"/>
      <w:bookmarkEnd w:id="8"/>
      <w:bookmarkEnd w:id="9"/>
      <w:bookmarkEnd w:id="10"/>
      <w:bookmarkEnd w:id="11"/>
    </w:p>
    <w:p w14:paraId="410B9B99" w14:textId="77777777" w:rsidR="00D7320D" w:rsidRPr="00D7320D" w:rsidRDefault="00D7320D" w:rsidP="00D7320D">
      <w:pPr>
        <w:pStyle w:val="BodyText"/>
      </w:pPr>
    </w:p>
    <w:p w14:paraId="755D1BBD" w14:textId="77777777" w:rsidR="00A33B2E" w:rsidRPr="00651510" w:rsidRDefault="00A33B2E" w:rsidP="004D4542">
      <w:pPr>
        <w:pStyle w:val="BodyText"/>
        <w:spacing w:line="360" w:lineRule="auto"/>
      </w:pPr>
      <w:r w:rsidRPr="00651510">
        <w:t>Khoa Công Nghệ Thông Tin</w:t>
      </w:r>
    </w:p>
    <w:p w14:paraId="0FFE15BA" w14:textId="77777777" w:rsidR="00A33B2E" w:rsidRPr="00651510" w:rsidRDefault="00A33B2E" w:rsidP="004D4542">
      <w:pPr>
        <w:pStyle w:val="BodyText"/>
        <w:spacing w:line="360" w:lineRule="auto"/>
      </w:pPr>
      <w:r w:rsidRPr="00651510">
        <w:t>LỚP CỬ</w:t>
      </w:r>
      <w:r w:rsidR="0045457D">
        <w:t xml:space="preserve"> NHÂN TÀI NĂNG 2011</w:t>
      </w: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310"/>
      </w:tblGrid>
      <w:tr w:rsidR="00A33B2E" w:rsidRPr="00651510" w14:paraId="4FB429FA" w14:textId="77777777" w:rsidTr="00A33B2E">
        <w:tc>
          <w:tcPr>
            <w:tcW w:w="8820" w:type="dxa"/>
            <w:gridSpan w:val="2"/>
          </w:tcPr>
          <w:p w14:paraId="219441FC" w14:textId="77777777" w:rsidR="00A33B2E" w:rsidRPr="00651510" w:rsidRDefault="00A33B2E" w:rsidP="00BE19E3">
            <w:pPr>
              <w:spacing w:after="0" w:line="360" w:lineRule="auto"/>
            </w:pPr>
            <w:r w:rsidRPr="00651510">
              <w:rPr>
                <w:b/>
              </w:rPr>
              <w:t>Tên Đề Tài</w:t>
            </w:r>
            <w:r w:rsidRPr="00651510">
              <w:t>:</w:t>
            </w:r>
            <w:r w:rsidR="00BE19E3">
              <w:t xml:space="preserve"> </w:t>
            </w:r>
            <w:r w:rsidR="0045457D">
              <w:t>Hệ thống điểm thưởng trên thiết bị di động dùng Android</w:t>
            </w:r>
          </w:p>
        </w:tc>
      </w:tr>
      <w:tr w:rsidR="00A33B2E" w:rsidRPr="00651510" w14:paraId="2211E58D" w14:textId="77777777" w:rsidTr="00A33B2E">
        <w:tc>
          <w:tcPr>
            <w:tcW w:w="8820" w:type="dxa"/>
            <w:gridSpan w:val="2"/>
          </w:tcPr>
          <w:p w14:paraId="4DBB35F5" w14:textId="77777777" w:rsidR="00A33B2E" w:rsidRPr="00651510" w:rsidRDefault="00A33B2E" w:rsidP="00206D1C">
            <w:pPr>
              <w:spacing w:after="0" w:line="360" w:lineRule="auto"/>
              <w:rPr>
                <w:b/>
              </w:rPr>
            </w:pPr>
            <w:r w:rsidRPr="00651510">
              <w:rPr>
                <w:b/>
              </w:rPr>
              <w:t xml:space="preserve">Giáo viên hướng dẫn: </w:t>
            </w:r>
            <w:r w:rsidR="0045457D">
              <w:t>T</w:t>
            </w:r>
            <w:r w:rsidR="0045457D" w:rsidRPr="00651510">
              <w:t xml:space="preserve">S. </w:t>
            </w:r>
            <w:r w:rsidR="0045457D">
              <w:t>Đinh Bá Tiến</w:t>
            </w:r>
          </w:p>
        </w:tc>
      </w:tr>
      <w:tr w:rsidR="00A33B2E" w:rsidRPr="00651510" w14:paraId="503D90B6" w14:textId="77777777" w:rsidTr="00A33B2E">
        <w:tc>
          <w:tcPr>
            <w:tcW w:w="8820" w:type="dxa"/>
            <w:gridSpan w:val="2"/>
          </w:tcPr>
          <w:p w14:paraId="23A01B21" w14:textId="77777777" w:rsidR="00A33B2E" w:rsidRPr="00651510" w:rsidRDefault="00A33B2E" w:rsidP="00206D1C">
            <w:pPr>
              <w:spacing w:after="0" w:line="360" w:lineRule="auto"/>
            </w:pPr>
            <w:r w:rsidRPr="00651510">
              <w:rPr>
                <w:b/>
              </w:rPr>
              <w:t>Thời gian thực hiện</w:t>
            </w:r>
            <w:r w:rsidRPr="00651510">
              <w:t xml:space="preserve">: </w:t>
            </w:r>
            <w:r w:rsidR="0045457D" w:rsidRPr="00651510">
              <w:t>từ</w:t>
            </w:r>
            <w:r w:rsidR="0045457D">
              <w:t xml:space="preserve"> ngày 01/12/2014</w:t>
            </w:r>
            <w:r w:rsidR="0045457D" w:rsidRPr="00651510">
              <w:t xml:space="preserve"> đến ngày 05/07/201</w:t>
            </w:r>
            <w:r w:rsidR="0045457D">
              <w:t>4</w:t>
            </w:r>
          </w:p>
        </w:tc>
      </w:tr>
      <w:tr w:rsidR="00A33B2E" w:rsidRPr="00651510" w14:paraId="57D4965E" w14:textId="77777777" w:rsidTr="00A33B2E">
        <w:tc>
          <w:tcPr>
            <w:tcW w:w="8820" w:type="dxa"/>
            <w:gridSpan w:val="2"/>
          </w:tcPr>
          <w:p w14:paraId="64E57A25" w14:textId="77777777" w:rsidR="00A33B2E" w:rsidRPr="00651510" w:rsidRDefault="00A33B2E" w:rsidP="00206D1C">
            <w:pPr>
              <w:spacing w:after="0" w:line="360" w:lineRule="auto"/>
              <w:rPr>
                <w:b/>
              </w:rPr>
            </w:pPr>
            <w:r w:rsidRPr="00651510">
              <w:rPr>
                <w:b/>
              </w:rPr>
              <w:t xml:space="preserve">Sinh viên thực hiện: </w:t>
            </w:r>
          </w:p>
          <w:p w14:paraId="528BCA16" w14:textId="77777777" w:rsidR="00A33B2E" w:rsidRPr="00651510" w:rsidRDefault="0045457D" w:rsidP="00206D1C">
            <w:pPr>
              <w:spacing w:after="0" w:line="360" w:lineRule="auto"/>
            </w:pPr>
            <w:r w:rsidRPr="00651510">
              <w:t xml:space="preserve">Nguyễn </w:t>
            </w:r>
            <w:r>
              <w:t>Tấn Đô</w:t>
            </w:r>
            <w:r w:rsidRPr="00651510">
              <w:t xml:space="preserve"> 1</w:t>
            </w:r>
            <w:r>
              <w:t>112074</w:t>
            </w:r>
            <w:r w:rsidRPr="00651510">
              <w:t xml:space="preserve"> – Nguyễn </w:t>
            </w:r>
            <w:r>
              <w:t>Trương Trung Tín</w:t>
            </w:r>
            <w:r w:rsidRPr="00651510">
              <w:t xml:space="preserve"> 1</w:t>
            </w:r>
            <w:r>
              <w:t>112330</w:t>
            </w:r>
          </w:p>
        </w:tc>
      </w:tr>
      <w:tr w:rsidR="00A33B2E" w:rsidRPr="00651510" w14:paraId="4642B2E7" w14:textId="77777777" w:rsidTr="00A33B2E">
        <w:tc>
          <w:tcPr>
            <w:tcW w:w="8820" w:type="dxa"/>
            <w:gridSpan w:val="2"/>
          </w:tcPr>
          <w:p w14:paraId="11996EF7" w14:textId="77777777" w:rsidR="00A33B2E" w:rsidRPr="00651510" w:rsidRDefault="00A33B2E" w:rsidP="00206D1C">
            <w:pPr>
              <w:spacing w:after="0" w:line="360" w:lineRule="auto"/>
            </w:pPr>
            <w:r w:rsidRPr="00651510">
              <w:rPr>
                <w:b/>
              </w:rPr>
              <w:t>Loại đề tài</w:t>
            </w:r>
            <w:r w:rsidRPr="00651510">
              <w:t xml:space="preserve">: </w:t>
            </w:r>
            <w:r w:rsidR="0045457D">
              <w:t>Tìm hiểu công nghệ và xây dựng ứng dụng</w:t>
            </w:r>
          </w:p>
        </w:tc>
      </w:tr>
      <w:tr w:rsidR="00A33B2E" w:rsidRPr="00651510" w14:paraId="2AE0A70A" w14:textId="77777777" w:rsidTr="00A33B2E">
        <w:tc>
          <w:tcPr>
            <w:tcW w:w="8820" w:type="dxa"/>
            <w:gridSpan w:val="2"/>
          </w:tcPr>
          <w:p w14:paraId="07D6121A" w14:textId="77777777" w:rsidR="00A33B2E" w:rsidRPr="00651510" w:rsidRDefault="00A33B2E" w:rsidP="00206D1C">
            <w:pPr>
              <w:spacing w:after="0" w:line="360" w:lineRule="auto"/>
            </w:pPr>
            <w:r w:rsidRPr="00651510">
              <w:rPr>
                <w:b/>
              </w:rPr>
              <w:t>Nộ</w:t>
            </w:r>
            <w:r w:rsidR="00F51B04">
              <w:rPr>
                <w:b/>
              </w:rPr>
              <w:t>i d</w:t>
            </w:r>
            <w:r w:rsidRPr="00651510">
              <w:rPr>
                <w:b/>
              </w:rPr>
              <w:t>ung Đề</w:t>
            </w:r>
            <w:r w:rsidR="00F51B04">
              <w:rPr>
                <w:b/>
              </w:rPr>
              <w:t xml:space="preserve"> t</w:t>
            </w:r>
            <w:r w:rsidRPr="00651510">
              <w:rPr>
                <w:b/>
              </w:rPr>
              <w:t>ài</w:t>
            </w:r>
            <w:r w:rsidRPr="00651510">
              <w:t xml:space="preserve">: </w:t>
            </w:r>
          </w:p>
          <w:p w14:paraId="3A811C2E" w14:textId="77777777" w:rsidR="00A33B2E" w:rsidRPr="00651510" w:rsidRDefault="00A33B2E" w:rsidP="00206D1C">
            <w:pPr>
              <w:pStyle w:val="ListParagraph"/>
              <w:numPr>
                <w:ilvl w:val="0"/>
                <w:numId w:val="2"/>
              </w:numPr>
              <w:spacing w:after="0" w:line="360" w:lineRule="auto"/>
              <w:ind w:left="540" w:hanging="540"/>
              <w:rPr>
                <w:b/>
              </w:rPr>
            </w:pPr>
            <w:r w:rsidRPr="00651510">
              <w:rPr>
                <w:b/>
              </w:rPr>
              <w:t>Giới thiệu phần mềm</w:t>
            </w:r>
          </w:p>
          <w:p w14:paraId="0622D50D" w14:textId="77777777" w:rsidR="0045457D" w:rsidRDefault="00A33B2E" w:rsidP="0045457D">
            <w:pPr>
              <w:spacing w:after="0" w:line="360" w:lineRule="auto"/>
            </w:pPr>
            <w:r w:rsidRPr="00651510">
              <w:tab/>
            </w:r>
            <w:r w:rsidR="0045457D">
              <w:t xml:space="preserve">Cung cấp một ứng dụng cho chủ các hệ thống cửa hàng, siêu thị. Ứng dụng cho phép họ có thể quản lý, cập nhật thông tin, điểm tích lũy của khách hàng; tạo các loại thẻ tích lũy điểm cho các cửa hàng, siêu thị; tạo các chương trình điểm thưởng; các loại quà tặng đổi từ điểm thưởng cho khách hàng; quản lý việc đổi quà nhận quà của khách hàng. </w:t>
            </w:r>
          </w:p>
          <w:p w14:paraId="0153FA04" w14:textId="77777777" w:rsidR="0045457D" w:rsidRPr="00651510" w:rsidRDefault="0045457D" w:rsidP="0045457D">
            <w:pPr>
              <w:spacing w:after="0" w:line="360" w:lineRule="auto"/>
            </w:pPr>
            <w:r w:rsidRPr="00651510">
              <w:t xml:space="preserve"> </w:t>
            </w:r>
            <w:r>
              <w:t xml:space="preserve">          Cung cấp một ứng dụng cho các khách hàng của hệ thống cửa hàng, siêu thị. Ứng dụng cho phép người dùng đăng kí làm thành viên của chuỗi các cửa hàng, siêu thị</w:t>
            </w:r>
            <w:r w:rsidR="001A0162">
              <w:t>,</w:t>
            </w:r>
            <w:r>
              <w:t xml:space="preserve"> qua đó có thể tham gia các chương trình điểm thưởng để tích lũy điểm, theo dõi các chương trình điểm thưởng, các quà tặng và dùng điểm đổi quà từ xa thông qua ứng dụng.</w:t>
            </w:r>
          </w:p>
          <w:p w14:paraId="0DAB17F7" w14:textId="77777777" w:rsidR="00A33B2E" w:rsidRPr="00651510" w:rsidRDefault="00A33B2E" w:rsidP="00206D1C">
            <w:pPr>
              <w:pStyle w:val="ListParagraph"/>
              <w:numPr>
                <w:ilvl w:val="0"/>
                <w:numId w:val="2"/>
              </w:numPr>
              <w:spacing w:after="0" w:line="360" w:lineRule="auto"/>
              <w:ind w:left="540" w:hanging="540"/>
              <w:rPr>
                <w:b/>
              </w:rPr>
            </w:pPr>
            <w:r w:rsidRPr="00651510">
              <w:rPr>
                <w:b/>
              </w:rPr>
              <w:t>Mô tả chi tiết</w:t>
            </w:r>
          </w:p>
          <w:p w14:paraId="77C30E28" w14:textId="77777777" w:rsidR="0045457D" w:rsidRPr="00651510" w:rsidRDefault="0045457D" w:rsidP="0045457D">
            <w:pPr>
              <w:spacing w:after="0" w:line="360" w:lineRule="auto"/>
            </w:pPr>
            <w:r w:rsidRPr="00651510">
              <w:t xml:space="preserve">Hệ thống gồm </w:t>
            </w:r>
            <w:r>
              <w:t>3</w:t>
            </w:r>
            <w:r w:rsidRPr="00651510">
              <w:t xml:space="preserve"> phần chính:</w:t>
            </w:r>
          </w:p>
          <w:p w14:paraId="11031F6A" w14:textId="77777777" w:rsidR="0045457D" w:rsidRPr="00651510" w:rsidRDefault="0045457D" w:rsidP="00E35832">
            <w:pPr>
              <w:pStyle w:val="ListParagraph"/>
              <w:numPr>
                <w:ilvl w:val="0"/>
                <w:numId w:val="5"/>
              </w:numPr>
              <w:spacing w:after="0" w:line="360" w:lineRule="auto"/>
            </w:pPr>
            <w:r w:rsidRPr="00651510">
              <w:rPr>
                <w:b/>
              </w:rPr>
              <w:t>Server:</w:t>
            </w:r>
            <w:r w:rsidRPr="00651510">
              <w:t xml:space="preserve"> </w:t>
            </w:r>
            <w:r>
              <w:t xml:space="preserve">gồm một máy chủ CentOS được nhóm tự cài đặt, xây dựng trên server Google và dịch vụ Google </w:t>
            </w:r>
            <w:r w:rsidR="001A0162">
              <w:t xml:space="preserve">Cloud </w:t>
            </w:r>
            <w:r>
              <w:t>Storage dùng để lưu trữ các hình ảnh của ứng dụng.</w:t>
            </w:r>
          </w:p>
          <w:p w14:paraId="3FD8DF94" w14:textId="77777777" w:rsidR="0045457D" w:rsidRDefault="0045457D" w:rsidP="0045457D">
            <w:pPr>
              <w:pStyle w:val="ListParagraph"/>
              <w:numPr>
                <w:ilvl w:val="4"/>
                <w:numId w:val="4"/>
              </w:numPr>
              <w:spacing w:after="0" w:line="360" w:lineRule="auto"/>
            </w:pPr>
            <w:r>
              <w:t>Máy chủ CentOS</w:t>
            </w:r>
            <w:r w:rsidRPr="00651510">
              <w:t xml:space="preserve">: </w:t>
            </w:r>
            <w:r>
              <w:t xml:space="preserve">máy chủ được cài đặt một số dịch vụ phục vụ cho việc chạy </w:t>
            </w:r>
            <w:r>
              <w:lastRenderedPageBreak/>
              <w:t>các API như sau:</w:t>
            </w:r>
          </w:p>
          <w:p w14:paraId="7E0601D6" w14:textId="77777777" w:rsidR="0045457D" w:rsidRDefault="0045457D" w:rsidP="00E35832">
            <w:pPr>
              <w:pStyle w:val="ListParagraph"/>
              <w:numPr>
                <w:ilvl w:val="0"/>
                <w:numId w:val="7"/>
              </w:numPr>
              <w:spacing w:after="0" w:line="360" w:lineRule="auto"/>
              <w:ind w:left="612"/>
            </w:pPr>
            <w:r>
              <w:t>Dịch vụ nginx: dịch vụ web server để có thể truy cập đến các API và tài nguyên từ máy khác.</w:t>
            </w:r>
          </w:p>
          <w:p w14:paraId="47815D1D" w14:textId="77777777" w:rsidR="0045457D" w:rsidRDefault="0045457D" w:rsidP="00E35832">
            <w:pPr>
              <w:pStyle w:val="ListParagraph"/>
              <w:numPr>
                <w:ilvl w:val="0"/>
                <w:numId w:val="7"/>
              </w:numPr>
              <w:spacing w:after="0" w:line="360" w:lineRule="auto"/>
              <w:ind w:left="612"/>
            </w:pPr>
            <w:r>
              <w:t>Dịch vụ proftpd: dịch vụ h</w:t>
            </w:r>
            <w:r w:rsidR="005F5617">
              <w:t>ỗ</w:t>
            </w:r>
            <w:r>
              <w:t xml:space="preserve"> trợ việc lưu trữ, cập nhật và truy xuất file của máy chủ từ máy khác.</w:t>
            </w:r>
          </w:p>
          <w:p w14:paraId="48DDEA71" w14:textId="77777777" w:rsidR="0045457D" w:rsidRDefault="0045457D" w:rsidP="00E35832">
            <w:pPr>
              <w:pStyle w:val="ListParagraph"/>
              <w:numPr>
                <w:ilvl w:val="0"/>
                <w:numId w:val="7"/>
              </w:numPr>
              <w:spacing w:after="0" w:line="360" w:lineRule="auto"/>
              <w:ind w:left="612"/>
            </w:pPr>
            <w:r>
              <w:t>Dịch vụ mysql: dịch vụ h</w:t>
            </w:r>
            <w:r w:rsidR="005F5617">
              <w:t>ỗ</w:t>
            </w:r>
            <w:r>
              <w:t xml:space="preserve"> trợ việc lưu trữ dữ liệu cho ứng dụng dưới dạng cơ sở dữ liệu quan hệ.</w:t>
            </w:r>
          </w:p>
          <w:p w14:paraId="0477C0C7" w14:textId="77777777" w:rsidR="0045457D" w:rsidRDefault="0045457D" w:rsidP="00E35832">
            <w:pPr>
              <w:pStyle w:val="ListParagraph"/>
              <w:numPr>
                <w:ilvl w:val="0"/>
                <w:numId w:val="7"/>
              </w:numPr>
              <w:spacing w:after="0" w:line="360" w:lineRule="auto"/>
              <w:ind w:left="612"/>
            </w:pPr>
            <w:r>
              <w:t>Dịch vụ php: dịch vụ h</w:t>
            </w:r>
            <w:r w:rsidR="005F5617">
              <w:t>ỗ</w:t>
            </w:r>
            <w:r>
              <w:t xml:space="preserve"> trợ biên dịch và chạy các tập tin API được viết bằng ngôn ngữ PHP.</w:t>
            </w:r>
          </w:p>
          <w:p w14:paraId="012B4FF7" w14:textId="77777777" w:rsidR="0045457D" w:rsidRPr="00651510" w:rsidRDefault="0045457D" w:rsidP="00E35832">
            <w:pPr>
              <w:pStyle w:val="ListParagraph"/>
              <w:numPr>
                <w:ilvl w:val="0"/>
                <w:numId w:val="7"/>
              </w:numPr>
              <w:spacing w:after="0" w:line="360" w:lineRule="auto"/>
              <w:ind w:left="612"/>
            </w:pPr>
            <w:r>
              <w:t xml:space="preserve">Dịch vụ ssh: dịch vụ giúp truy xuất và thao tác trực tiếp vào máy chủ. </w:t>
            </w:r>
          </w:p>
          <w:p w14:paraId="75A756A6" w14:textId="77777777" w:rsidR="0045457D" w:rsidRDefault="0045457D" w:rsidP="0045457D">
            <w:pPr>
              <w:pStyle w:val="ListParagraph"/>
              <w:numPr>
                <w:ilvl w:val="4"/>
                <w:numId w:val="4"/>
              </w:numPr>
              <w:spacing w:after="0" w:line="360" w:lineRule="auto"/>
            </w:pPr>
            <w:r>
              <w:t xml:space="preserve">Google </w:t>
            </w:r>
            <w:r w:rsidR="005F5617">
              <w:t xml:space="preserve">Cloud </w:t>
            </w:r>
            <w:r>
              <w:t>Storage</w:t>
            </w:r>
            <w:r w:rsidRPr="00651510">
              <w:t xml:space="preserve">: </w:t>
            </w:r>
            <w:r>
              <w:t>Cung cấp một khối lượng bộ nhớ cho phép lưu trữ, truy cập và quản lý các dữ liệu từ ứng dụng có dung lượng lớn như hình ảnh.</w:t>
            </w:r>
          </w:p>
          <w:p w14:paraId="2FB406AF" w14:textId="77777777" w:rsidR="00F75027" w:rsidRPr="00651510" w:rsidRDefault="00F75027" w:rsidP="0045457D">
            <w:pPr>
              <w:pStyle w:val="ListParagraph"/>
              <w:numPr>
                <w:ilvl w:val="4"/>
                <w:numId w:val="4"/>
              </w:numPr>
              <w:spacing w:after="0" w:line="360" w:lineRule="auto"/>
            </w:pPr>
            <w:r>
              <w:t>Google Cloud Messaging: Cung cấp dịch vụ để gửi thông báo đến các thiết bị client tại những thời điểm thích hợp.</w:t>
            </w:r>
          </w:p>
          <w:p w14:paraId="287127A4" w14:textId="77777777" w:rsidR="0045457D" w:rsidRDefault="00F75027" w:rsidP="00E35832">
            <w:pPr>
              <w:pStyle w:val="ListParagraph"/>
              <w:numPr>
                <w:ilvl w:val="0"/>
                <w:numId w:val="5"/>
              </w:numPr>
              <w:spacing w:before="260" w:after="0" w:line="360" w:lineRule="auto"/>
            </w:pPr>
            <w:r>
              <w:rPr>
                <w:b/>
              </w:rPr>
              <w:t>Client</w:t>
            </w:r>
            <w:r w:rsidR="0045457D" w:rsidRPr="00551AC1">
              <w:rPr>
                <w:b/>
              </w:rPr>
              <w:t xml:space="preserve"> App:</w:t>
            </w:r>
            <w:r w:rsidR="0045457D" w:rsidRPr="00651510">
              <w:t xml:space="preserve"> </w:t>
            </w:r>
            <w:r w:rsidR="0045457D">
              <w:t xml:space="preserve">gồm 2 </w:t>
            </w:r>
            <w:r w:rsidR="00A13C53">
              <w:t>ứng dụng</w:t>
            </w:r>
            <w:r w:rsidR="0045457D" w:rsidRPr="00651510">
              <w:t xml:space="preserve"> liên kết vớ</w:t>
            </w:r>
            <w:r w:rsidR="0045457D">
              <w:t xml:space="preserve">i server </w:t>
            </w:r>
            <w:r w:rsidR="005F5617">
              <w:t xml:space="preserve">thông </w:t>
            </w:r>
            <w:r w:rsidR="0045457D">
              <w:t>qua Web</w:t>
            </w:r>
            <w:r w:rsidR="0045457D" w:rsidRPr="00651510">
              <w:t xml:space="preserve">service API </w:t>
            </w:r>
            <w:r w:rsidR="0045457D">
              <w:t xml:space="preserve">PHP, </w:t>
            </w:r>
            <w:r w:rsidR="0045457D" w:rsidRPr="00651510">
              <w:t xml:space="preserve">được chạy trên thiết bị điện thoại di động với hệ điều hành </w:t>
            </w:r>
            <w:r w:rsidR="0045457D">
              <w:t>Android:</w:t>
            </w:r>
          </w:p>
          <w:p w14:paraId="180A7DAC" w14:textId="77777777" w:rsidR="0045457D" w:rsidRDefault="00A13C53" w:rsidP="0045457D">
            <w:pPr>
              <w:pStyle w:val="ListParagraph"/>
              <w:numPr>
                <w:ilvl w:val="4"/>
                <w:numId w:val="4"/>
              </w:numPr>
              <w:spacing w:before="260" w:after="0" w:line="360" w:lineRule="auto"/>
            </w:pPr>
            <w:r>
              <w:t>Ứng dụng</w:t>
            </w:r>
            <w:r w:rsidR="0045457D">
              <w:t xml:space="preserve"> dành cho chủ cửa hàng, gồm các chức năng chính sau: </w:t>
            </w:r>
          </w:p>
          <w:p w14:paraId="6583E0B6" w14:textId="77777777" w:rsidR="0045457D" w:rsidRDefault="0045457D" w:rsidP="0045457D">
            <w:pPr>
              <w:pStyle w:val="ListParagraph"/>
              <w:numPr>
                <w:ilvl w:val="0"/>
                <w:numId w:val="4"/>
              </w:numPr>
              <w:spacing w:before="260" w:after="0" w:line="360" w:lineRule="auto"/>
            </w:pPr>
            <w:r>
              <w:t>Tạo thẻ thành viên.</w:t>
            </w:r>
          </w:p>
          <w:p w14:paraId="0F508CEC" w14:textId="77777777" w:rsidR="0045457D" w:rsidRDefault="0045457D" w:rsidP="0045457D">
            <w:pPr>
              <w:pStyle w:val="ListParagraph"/>
              <w:numPr>
                <w:ilvl w:val="0"/>
                <w:numId w:val="4"/>
              </w:numPr>
              <w:spacing w:before="260" w:after="0" w:line="360" w:lineRule="auto"/>
            </w:pPr>
            <w:r>
              <w:t>Tạo cửa hàng.</w:t>
            </w:r>
          </w:p>
          <w:p w14:paraId="203AF54E" w14:textId="77777777" w:rsidR="0045457D" w:rsidRDefault="0045457D" w:rsidP="0045457D">
            <w:pPr>
              <w:pStyle w:val="ListParagraph"/>
              <w:numPr>
                <w:ilvl w:val="0"/>
                <w:numId w:val="4"/>
              </w:numPr>
              <w:spacing w:before="260" w:after="0" w:line="360" w:lineRule="auto"/>
            </w:pPr>
            <w:r>
              <w:t>Chấp nhận hoặc từ chối yêu cầu đăng kí làm thành viên của khách hàng.</w:t>
            </w:r>
          </w:p>
          <w:p w14:paraId="10E17453" w14:textId="77777777" w:rsidR="0045457D" w:rsidRDefault="0045457D" w:rsidP="0045457D">
            <w:pPr>
              <w:pStyle w:val="ListParagraph"/>
              <w:numPr>
                <w:ilvl w:val="0"/>
                <w:numId w:val="4"/>
              </w:numPr>
              <w:spacing w:before="260" w:after="0" w:line="360" w:lineRule="auto"/>
            </w:pPr>
            <w:r>
              <w:t>Quản lý các khách hàng là thành viên.</w:t>
            </w:r>
          </w:p>
          <w:p w14:paraId="34385677" w14:textId="77777777" w:rsidR="0045457D" w:rsidRDefault="0045457D" w:rsidP="0045457D">
            <w:pPr>
              <w:pStyle w:val="ListParagraph"/>
              <w:numPr>
                <w:ilvl w:val="0"/>
                <w:numId w:val="4"/>
              </w:numPr>
              <w:spacing w:before="260" w:after="0" w:line="360" w:lineRule="auto"/>
            </w:pPr>
            <w:r>
              <w:t>Tạo và quản lý các chương trình quy đổi từ hóa đơn mua hàng sang điểm tích lũy.</w:t>
            </w:r>
          </w:p>
          <w:p w14:paraId="7059E38D" w14:textId="77777777" w:rsidR="0045457D" w:rsidRDefault="0045457D" w:rsidP="0045457D">
            <w:pPr>
              <w:pStyle w:val="ListParagraph"/>
              <w:numPr>
                <w:ilvl w:val="0"/>
                <w:numId w:val="4"/>
              </w:numPr>
              <w:spacing w:before="260" w:after="0" w:line="360" w:lineRule="auto"/>
            </w:pPr>
            <w:r>
              <w:t>Cộng điểm tích lũy cho các thành viên sau khi họ thanh toán đơn hàng.</w:t>
            </w:r>
          </w:p>
          <w:p w14:paraId="437B8DA3" w14:textId="77777777" w:rsidR="0045457D" w:rsidRDefault="0045457D" w:rsidP="0045457D">
            <w:pPr>
              <w:pStyle w:val="ListParagraph"/>
              <w:numPr>
                <w:ilvl w:val="0"/>
                <w:numId w:val="4"/>
              </w:numPr>
              <w:spacing w:before="260" w:after="0" w:line="360" w:lineRule="auto"/>
            </w:pPr>
            <w:r>
              <w:t xml:space="preserve">Tạo và quản lý các quà tặng sẽ được </w:t>
            </w:r>
            <w:r w:rsidR="005F5617">
              <w:t xml:space="preserve">đổi </w:t>
            </w:r>
            <w:r>
              <w:t>bằng điểm tích lũy của thành viên.</w:t>
            </w:r>
          </w:p>
          <w:p w14:paraId="75F571F7" w14:textId="77777777" w:rsidR="0045457D" w:rsidRDefault="0045457D" w:rsidP="0045457D">
            <w:pPr>
              <w:pStyle w:val="ListParagraph"/>
              <w:numPr>
                <w:ilvl w:val="0"/>
                <w:numId w:val="4"/>
              </w:numPr>
              <w:spacing w:before="260" w:after="0" w:line="360" w:lineRule="auto"/>
            </w:pPr>
            <w:r>
              <w:t>Chấp nhận hoặc từ chối các đơn đặt quà từ xa của các khách hàng thành viên.</w:t>
            </w:r>
          </w:p>
          <w:p w14:paraId="64220312" w14:textId="77777777" w:rsidR="0045457D" w:rsidRDefault="0045457D" w:rsidP="0045457D">
            <w:pPr>
              <w:pStyle w:val="ListParagraph"/>
              <w:numPr>
                <w:ilvl w:val="0"/>
                <w:numId w:val="4"/>
              </w:numPr>
              <w:spacing w:before="260" w:after="0" w:line="360" w:lineRule="auto"/>
            </w:pPr>
            <w:r>
              <w:t>Xem lịch sử v</w:t>
            </w:r>
            <w:r w:rsidR="005F5617">
              <w:t>à</w:t>
            </w:r>
            <w:r>
              <w:t xml:space="preserve"> chi tiết các hoạt động cộng điểm hoặc đổi quà tặng cho khách hàng.</w:t>
            </w:r>
          </w:p>
          <w:p w14:paraId="07DCAA93" w14:textId="77777777" w:rsidR="0045457D" w:rsidRDefault="00A13C53" w:rsidP="0045457D">
            <w:pPr>
              <w:pStyle w:val="ListParagraph"/>
              <w:numPr>
                <w:ilvl w:val="4"/>
                <w:numId w:val="4"/>
              </w:numPr>
              <w:spacing w:before="260" w:after="0" w:line="360" w:lineRule="auto"/>
            </w:pPr>
            <w:r>
              <w:lastRenderedPageBreak/>
              <w:t>Ứng dụng</w:t>
            </w:r>
            <w:r w:rsidR="0045457D">
              <w:t xml:space="preserve"> dành cho khách hàng, gồm các chức năng chính sau:</w:t>
            </w:r>
          </w:p>
          <w:p w14:paraId="3788857F" w14:textId="77777777" w:rsidR="0045457D" w:rsidRDefault="0045457D" w:rsidP="0045457D">
            <w:pPr>
              <w:pStyle w:val="ListParagraph"/>
              <w:numPr>
                <w:ilvl w:val="0"/>
                <w:numId w:val="4"/>
              </w:numPr>
              <w:spacing w:before="260" w:after="0" w:line="360" w:lineRule="auto"/>
            </w:pPr>
            <w:r>
              <w:t>Đăng kí làm thành viên của các hệ thống cửa hàng, siêu thị.</w:t>
            </w:r>
          </w:p>
          <w:p w14:paraId="0B76268B" w14:textId="77777777" w:rsidR="0045457D" w:rsidRDefault="0045457D" w:rsidP="0045457D">
            <w:pPr>
              <w:pStyle w:val="ListParagraph"/>
              <w:numPr>
                <w:ilvl w:val="0"/>
                <w:numId w:val="4"/>
              </w:numPr>
              <w:spacing w:before="260" w:after="0" w:line="360" w:lineRule="auto"/>
            </w:pPr>
            <w:r>
              <w:t>Xem thông tin các cửa hàng, siêu thị trong hệ thống, các chương trình điểm tích lũy, các quà tặ</w:t>
            </w:r>
            <w:r w:rsidR="005F5617">
              <w:t>ng có thể</w:t>
            </w:r>
            <w:r>
              <w:t xml:space="preserve"> đổi từ điểm tích lũy của từng cửa hàng, siêu thị.</w:t>
            </w:r>
          </w:p>
          <w:p w14:paraId="4EB147F6" w14:textId="77777777" w:rsidR="0045457D" w:rsidRDefault="005F5617" w:rsidP="0045457D">
            <w:pPr>
              <w:pStyle w:val="ListParagraph"/>
              <w:numPr>
                <w:ilvl w:val="0"/>
                <w:numId w:val="4"/>
              </w:numPr>
              <w:spacing w:before="260" w:after="0" w:line="360" w:lineRule="auto"/>
            </w:pPr>
            <w:r>
              <w:t>T</w:t>
            </w:r>
            <w:r w:rsidR="0045457D">
              <w:t xml:space="preserve">ích lũy </w:t>
            </w:r>
            <w:r>
              <w:t xml:space="preserve">điểm thưởng </w:t>
            </w:r>
            <w:r w:rsidR="0045457D">
              <w:t>sau khi thanh toán ở các cửa hàng, siêu thị.</w:t>
            </w:r>
          </w:p>
          <w:p w14:paraId="02227B51" w14:textId="77777777" w:rsidR="0045457D" w:rsidRDefault="0045457D" w:rsidP="0045457D">
            <w:pPr>
              <w:pStyle w:val="ListParagraph"/>
              <w:numPr>
                <w:ilvl w:val="0"/>
                <w:numId w:val="4"/>
              </w:numPr>
              <w:spacing w:before="260" w:after="0" w:line="360" w:lineRule="auto"/>
            </w:pPr>
            <w:r>
              <w:t>Sử dụng điểm tích lũy để đổi các quà tặ</w:t>
            </w:r>
            <w:r w:rsidR="005F5617">
              <w:t>ng qua</w:t>
            </w:r>
            <w:r>
              <w:t xml:space="preserve"> mạng hoặc trực tiếp </w:t>
            </w:r>
            <w:r w:rsidR="005F5617">
              <w:t>ở</w:t>
            </w:r>
            <w:r>
              <w:t xml:space="preserve"> các cửa hàng và siêu thị.</w:t>
            </w:r>
          </w:p>
          <w:p w14:paraId="7FE188D2" w14:textId="77777777" w:rsidR="0045457D" w:rsidRDefault="0045457D" w:rsidP="0045457D">
            <w:pPr>
              <w:pStyle w:val="ListParagraph"/>
              <w:numPr>
                <w:ilvl w:val="0"/>
                <w:numId w:val="4"/>
              </w:numPr>
              <w:spacing w:before="260" w:after="0" w:line="360" w:lineRule="auto"/>
            </w:pPr>
            <w:r>
              <w:t>Xem lịch sử và chi tiết cộng điểm khi mua hàng hoặc sử dụng điểm để đổi quà.</w:t>
            </w:r>
          </w:p>
          <w:p w14:paraId="0A4ADB8D" w14:textId="77777777" w:rsidR="0045457D" w:rsidRPr="00900485" w:rsidRDefault="0045457D" w:rsidP="00E35832">
            <w:pPr>
              <w:pStyle w:val="ListParagraph"/>
              <w:numPr>
                <w:ilvl w:val="0"/>
                <w:numId w:val="5"/>
              </w:numPr>
              <w:spacing w:before="260" w:after="0" w:line="360" w:lineRule="auto"/>
            </w:pPr>
            <w:r>
              <w:rPr>
                <w:b/>
              </w:rPr>
              <w:t xml:space="preserve">API và SDK: </w:t>
            </w:r>
          </w:p>
          <w:p w14:paraId="74D572FB" w14:textId="77777777" w:rsidR="0045457D" w:rsidRDefault="0045457D" w:rsidP="00511DA0">
            <w:pPr>
              <w:pStyle w:val="ListParagraph"/>
              <w:numPr>
                <w:ilvl w:val="0"/>
                <w:numId w:val="38"/>
              </w:numPr>
              <w:spacing w:before="260" w:after="0" w:line="360" w:lineRule="auto"/>
            </w:pPr>
            <w:r>
              <w:t>API: được viết bằng PHP và được lưu trữ trên server. API hổ trợ cho Android App giao tiếp được với cơ sở dữ liệu trên server.</w:t>
            </w:r>
          </w:p>
          <w:p w14:paraId="3BA90151" w14:textId="77777777" w:rsidR="0045457D" w:rsidRPr="0045457D" w:rsidRDefault="0045457D" w:rsidP="00511DA0">
            <w:pPr>
              <w:pStyle w:val="ListParagraph"/>
              <w:numPr>
                <w:ilvl w:val="0"/>
                <w:numId w:val="38"/>
              </w:numPr>
              <w:spacing w:after="0" w:line="360" w:lineRule="auto"/>
            </w:pPr>
            <w:r>
              <w:t>SDK: được viết bằng Java và được đóng gói thành file .jar bao gồm các class. SDK h</w:t>
            </w:r>
            <w:r w:rsidR="005F5617">
              <w:t>ỗ</w:t>
            </w:r>
            <w:r>
              <w:t xml:space="preserve"> trợ cho các ứng dụng thanh toán điện tử khác có thể tích hợp hệ thống điểm tích lũy trực tiếp vào chính các app đó.</w:t>
            </w:r>
          </w:p>
          <w:p w14:paraId="5DA45D43" w14:textId="77777777" w:rsidR="00A33B2E" w:rsidRPr="00FC6D1F" w:rsidRDefault="00A33B2E" w:rsidP="0045457D">
            <w:pPr>
              <w:spacing w:after="0" w:line="360" w:lineRule="auto"/>
              <w:ind w:left="18"/>
            </w:pPr>
            <w:r w:rsidRPr="0045457D">
              <w:rPr>
                <w:b/>
              </w:rPr>
              <w:t>Kết quả cần đạt được</w:t>
            </w:r>
            <w:r w:rsidRPr="00FC6D1F">
              <w:t xml:space="preserve">: </w:t>
            </w:r>
          </w:p>
          <w:p w14:paraId="059AAF35" w14:textId="77777777" w:rsidR="0045457D" w:rsidRPr="00FC6D1F" w:rsidRDefault="0045457D" w:rsidP="0045457D">
            <w:pPr>
              <w:pStyle w:val="ListParagraph"/>
              <w:numPr>
                <w:ilvl w:val="0"/>
                <w:numId w:val="3"/>
              </w:numPr>
              <w:spacing w:after="0" w:line="360" w:lineRule="auto"/>
            </w:pPr>
            <w:r w:rsidRPr="00FC6D1F">
              <w:t xml:space="preserve">Xây dựng </w:t>
            </w:r>
            <w:r>
              <w:rPr>
                <w:b/>
              </w:rPr>
              <w:t xml:space="preserve">hai ứng dụng trên Android </w:t>
            </w:r>
            <w:r>
              <w:t xml:space="preserve">và </w:t>
            </w:r>
            <w:r>
              <w:rPr>
                <w:b/>
              </w:rPr>
              <w:t>bộ SDK h</w:t>
            </w:r>
            <w:r w:rsidR="005F5617">
              <w:rPr>
                <w:b/>
              </w:rPr>
              <w:t>ỗ</w:t>
            </w:r>
            <w:r>
              <w:rPr>
                <w:b/>
              </w:rPr>
              <w:t xml:space="preserve"> trợ </w:t>
            </w:r>
            <w:r w:rsidR="005F5617">
              <w:rPr>
                <w:b/>
              </w:rPr>
              <w:t>ứng dụng bên thứ ba.</w:t>
            </w:r>
          </w:p>
          <w:p w14:paraId="1A402BE5" w14:textId="77777777" w:rsidR="00A33B2E" w:rsidRPr="00651510" w:rsidRDefault="0045457D" w:rsidP="0045457D">
            <w:pPr>
              <w:pStyle w:val="ListParagraph"/>
              <w:numPr>
                <w:ilvl w:val="0"/>
                <w:numId w:val="3"/>
              </w:numPr>
              <w:spacing w:after="0" w:line="360" w:lineRule="auto"/>
            </w:pPr>
            <w:r w:rsidRPr="00FC6D1F">
              <w:t>Xây dựng toàn bộ phía server</w:t>
            </w:r>
            <w:r>
              <w:t>.</w:t>
            </w:r>
          </w:p>
        </w:tc>
      </w:tr>
      <w:tr w:rsidR="00A33B2E" w:rsidRPr="00651510" w14:paraId="475DEDED" w14:textId="77777777" w:rsidTr="00A33B2E">
        <w:trPr>
          <w:trHeight w:val="71"/>
        </w:trPr>
        <w:tc>
          <w:tcPr>
            <w:tcW w:w="8820" w:type="dxa"/>
            <w:gridSpan w:val="2"/>
          </w:tcPr>
          <w:p w14:paraId="077502FA" w14:textId="77777777" w:rsidR="00A33B2E" w:rsidRPr="00E43048" w:rsidRDefault="00A33B2E" w:rsidP="00206D1C">
            <w:pPr>
              <w:spacing w:after="0" w:line="360" w:lineRule="auto"/>
            </w:pPr>
            <w:r w:rsidRPr="00E43048">
              <w:rPr>
                <w:b/>
              </w:rPr>
              <w:lastRenderedPageBreak/>
              <w:t xml:space="preserve">Kế </w:t>
            </w:r>
            <w:r w:rsidR="00E43048">
              <w:rPr>
                <w:b/>
              </w:rPr>
              <w:t>h</w:t>
            </w:r>
            <w:r w:rsidRPr="00E43048">
              <w:rPr>
                <w:b/>
              </w:rPr>
              <w:t xml:space="preserve">oạch </w:t>
            </w:r>
            <w:r w:rsidR="00E43048">
              <w:rPr>
                <w:b/>
              </w:rPr>
              <w:t>t</w:t>
            </w:r>
            <w:r w:rsidRPr="00E43048">
              <w:rPr>
                <w:b/>
              </w:rPr>
              <w:t xml:space="preserve">hực </w:t>
            </w:r>
            <w:r w:rsidR="00E43048">
              <w:rPr>
                <w:b/>
              </w:rPr>
              <w:t>h</w:t>
            </w:r>
            <w:r w:rsidRPr="00E43048">
              <w:rPr>
                <w:b/>
              </w:rPr>
              <w:t>iện</w:t>
            </w:r>
            <w:r w:rsidRPr="00E43048">
              <w:t>:</w:t>
            </w:r>
          </w:p>
          <w:p w14:paraId="2EFFEA37" w14:textId="77777777" w:rsidR="0045457D" w:rsidRPr="00651510" w:rsidRDefault="0045457D" w:rsidP="0045457D">
            <w:pPr>
              <w:pStyle w:val="ListParagraph"/>
              <w:spacing w:after="0" w:line="360" w:lineRule="auto"/>
              <w:ind w:left="360"/>
              <w:jc w:val="both"/>
            </w:pPr>
            <w:r w:rsidRPr="00651510">
              <w:t>Mô tả chi tiết thời gian của các giai đoạn thực hiện :</w:t>
            </w:r>
          </w:p>
          <w:p w14:paraId="2AC91F11" w14:textId="77777777" w:rsidR="0045457D" w:rsidRPr="00651510" w:rsidRDefault="0045457D" w:rsidP="00E35832">
            <w:pPr>
              <w:pStyle w:val="ListParagraph"/>
              <w:numPr>
                <w:ilvl w:val="0"/>
                <w:numId w:val="6"/>
              </w:numPr>
              <w:spacing w:after="0" w:line="360" w:lineRule="auto"/>
              <w:jc w:val="both"/>
            </w:pPr>
            <w:r>
              <w:t>01</w:t>
            </w:r>
            <w:r w:rsidRPr="00651510">
              <w:t>/</w:t>
            </w:r>
            <w:r>
              <w:t>12/2014 đến 23/12/2014</w:t>
            </w:r>
            <w:r w:rsidRPr="00651510">
              <w:t xml:space="preserve">: </w:t>
            </w:r>
            <w:r>
              <w:t>Suy nghĩ, thống nhất ý tưởng và quyết định đề tài.</w:t>
            </w:r>
          </w:p>
          <w:p w14:paraId="00B995EA" w14:textId="77777777" w:rsidR="0045457D" w:rsidRPr="00651510" w:rsidRDefault="0045457D" w:rsidP="00E35832">
            <w:pPr>
              <w:numPr>
                <w:ilvl w:val="0"/>
                <w:numId w:val="6"/>
              </w:numPr>
              <w:spacing w:before="60" w:after="0" w:line="360" w:lineRule="auto"/>
              <w:jc w:val="both"/>
            </w:pPr>
            <w:r>
              <w:t>24</w:t>
            </w:r>
            <w:r w:rsidRPr="00651510">
              <w:t>/</w:t>
            </w:r>
            <w:r>
              <w:t>1</w:t>
            </w:r>
            <w:r w:rsidRPr="00651510">
              <w:t>2</w:t>
            </w:r>
            <w:r>
              <w:t>/2014</w:t>
            </w:r>
            <w:r w:rsidRPr="00651510">
              <w:t xml:space="preserve"> đến </w:t>
            </w:r>
            <w:r>
              <w:t>10/01/2015</w:t>
            </w:r>
            <w:r w:rsidRPr="00651510">
              <w:t>: Đặ</w:t>
            </w:r>
            <w:r w:rsidR="005F5617">
              <w:t>c</w:t>
            </w:r>
            <w:r w:rsidRPr="00651510">
              <w:t xml:space="preserve"> tả đề tài, đặc tả chức năng, lên kế hoạch thực hiện</w:t>
            </w:r>
          </w:p>
          <w:p w14:paraId="6AB8D11A" w14:textId="77777777" w:rsidR="0045457D" w:rsidRPr="00651510" w:rsidRDefault="0045457D" w:rsidP="00E35832">
            <w:pPr>
              <w:numPr>
                <w:ilvl w:val="0"/>
                <w:numId w:val="6"/>
              </w:numPr>
              <w:spacing w:before="60" w:after="0" w:line="360" w:lineRule="auto"/>
              <w:jc w:val="both"/>
            </w:pPr>
            <w:r>
              <w:t>11/01/2015</w:t>
            </w:r>
            <w:r w:rsidRPr="00651510">
              <w:t xml:space="preserve"> đến </w:t>
            </w:r>
            <w:r>
              <w:t>31/01/2015</w:t>
            </w:r>
            <w:r w:rsidRPr="00651510">
              <w:t>: Thiết kế sơ đồ usecase, sơ đồ lớp, prototype, thiết kế database</w:t>
            </w:r>
          </w:p>
          <w:p w14:paraId="4F3ABAE5" w14:textId="77777777" w:rsidR="0045457D" w:rsidRPr="00651510" w:rsidRDefault="0045457D" w:rsidP="00E35832">
            <w:pPr>
              <w:numPr>
                <w:ilvl w:val="0"/>
                <w:numId w:val="6"/>
              </w:numPr>
              <w:spacing w:before="60" w:after="0" w:line="360" w:lineRule="auto"/>
              <w:jc w:val="both"/>
            </w:pPr>
            <w:r>
              <w:t>01/02/2015</w:t>
            </w:r>
            <w:r w:rsidRPr="00651510">
              <w:t xml:space="preserve"> đến </w:t>
            </w:r>
            <w:r>
              <w:t>15/02</w:t>
            </w:r>
            <w:r w:rsidRPr="00651510">
              <w:t>/</w:t>
            </w:r>
            <w:r>
              <w:t>2015</w:t>
            </w:r>
            <w:r w:rsidRPr="00651510">
              <w:t>:</w:t>
            </w:r>
            <w:r>
              <w:t xml:space="preserve"> Thuê server của google và cài đặt các dịch vụ cần </w:t>
            </w:r>
            <w:r>
              <w:lastRenderedPageBreak/>
              <w:t>thiết, cài đặt cơ sở dữ liệu, API trên server và hoàn chỉnh phần giao tiếp với server</w:t>
            </w:r>
            <w:r w:rsidRPr="00651510">
              <w:t>.</w:t>
            </w:r>
          </w:p>
          <w:p w14:paraId="1B20D070" w14:textId="77777777" w:rsidR="0045457D" w:rsidRPr="00651510" w:rsidRDefault="0045457D" w:rsidP="00E35832">
            <w:pPr>
              <w:numPr>
                <w:ilvl w:val="0"/>
                <w:numId w:val="6"/>
              </w:numPr>
              <w:spacing w:before="60" w:after="0" w:line="360" w:lineRule="auto"/>
              <w:jc w:val="both"/>
            </w:pPr>
            <w:r>
              <w:t>15/02/2015</w:t>
            </w:r>
            <w:r w:rsidRPr="00651510">
              <w:t xml:space="preserve"> đế</w:t>
            </w:r>
            <w:r>
              <w:t>n 31</w:t>
            </w:r>
            <w:r w:rsidRPr="00651510">
              <w:t>/03</w:t>
            </w:r>
            <w:r>
              <w:t>/2015</w:t>
            </w:r>
            <w:r w:rsidRPr="00651510">
              <w:t xml:space="preserve">: Xây dựng song song các chức năng trên </w:t>
            </w:r>
            <w:r>
              <w:t>hai app Android</w:t>
            </w:r>
            <w:r w:rsidRPr="00651510">
              <w:t xml:space="preserve"> với việc viết các hàm API của webservice</w:t>
            </w:r>
          </w:p>
          <w:p w14:paraId="54E92C15" w14:textId="77777777" w:rsidR="0045457D" w:rsidRPr="00651510" w:rsidRDefault="0045457D" w:rsidP="00E35832">
            <w:pPr>
              <w:numPr>
                <w:ilvl w:val="0"/>
                <w:numId w:val="6"/>
              </w:numPr>
              <w:spacing w:before="60" w:after="0" w:line="360" w:lineRule="auto"/>
              <w:jc w:val="both"/>
            </w:pPr>
            <w:r w:rsidRPr="00651510">
              <w:t>01/04</w:t>
            </w:r>
            <w:r>
              <w:t>/2015</w:t>
            </w:r>
            <w:r w:rsidRPr="00651510">
              <w:t xml:space="preserve"> đến 15/04</w:t>
            </w:r>
            <w:r>
              <w:t>/2015</w:t>
            </w:r>
            <w:r w:rsidRPr="00651510">
              <w:t>: Tiếp tục hoàn thiện các chức năng cơ bản của hệ thống</w:t>
            </w:r>
          </w:p>
          <w:p w14:paraId="104D01D7" w14:textId="77777777" w:rsidR="0045457D" w:rsidRPr="00651510" w:rsidRDefault="0045457D" w:rsidP="00E35832">
            <w:pPr>
              <w:numPr>
                <w:ilvl w:val="0"/>
                <w:numId w:val="6"/>
              </w:numPr>
              <w:spacing w:before="60" w:after="0" w:line="360" w:lineRule="auto"/>
              <w:jc w:val="both"/>
            </w:pPr>
            <w:r w:rsidRPr="00651510">
              <w:t xml:space="preserve">16/04 đến 28/04: Hoàn thiện các chức năng cơ bản, có thể chạy thử bảng demo tương đối hoàn chỉnh các chức năng như </w:t>
            </w:r>
            <w:r>
              <w:t>đăng ký, đăng nhập, tạo cửa hàng, tạo và quản lý các chương trình khuyến mãi, phần thưởng, đăng ký làm thành viên của cửa hàng, xem thông tin các chương trình khuyến mãi, quà tặng</w:t>
            </w:r>
            <w:r w:rsidRPr="00651510">
              <w:t xml:space="preserve">… Bắt đầu làm các chức năng nâng cao: </w:t>
            </w:r>
            <w:r>
              <w:t>đổi đi</w:t>
            </w:r>
            <w:r w:rsidR="005F5617">
              <w:t>ể</w:t>
            </w:r>
            <w:r>
              <w:t>m tích lũy sao khi mua hàng, dùng điểm tích lũy mua quà tặng từ xa hoặc tại cửa hàng.</w:t>
            </w:r>
          </w:p>
          <w:p w14:paraId="754C5145" w14:textId="77777777" w:rsidR="0045457D" w:rsidRPr="00651510" w:rsidRDefault="0045457D" w:rsidP="00E35832">
            <w:pPr>
              <w:numPr>
                <w:ilvl w:val="0"/>
                <w:numId w:val="6"/>
              </w:numPr>
              <w:spacing w:before="60" w:after="0" w:line="360" w:lineRule="auto"/>
              <w:jc w:val="both"/>
            </w:pPr>
            <w:r w:rsidRPr="00651510">
              <w:t>02/05 đến 15/05: Hoàn thiện chức năng cơ bản và nâng cao trên</w:t>
            </w:r>
            <w:r>
              <w:t xml:space="preserve"> hai app</w:t>
            </w:r>
            <w:r w:rsidRPr="00651510">
              <w:t xml:space="preserve"> </w:t>
            </w:r>
            <w:r>
              <w:t>Android</w:t>
            </w:r>
            <w:r w:rsidRPr="00651510">
              <w:t>, sửa những lỗi về giao diện và chức năng</w:t>
            </w:r>
            <w:r>
              <w:t>.</w:t>
            </w:r>
          </w:p>
          <w:p w14:paraId="0BD6BECD" w14:textId="77777777" w:rsidR="0045457D" w:rsidRPr="00651510" w:rsidRDefault="0045457D" w:rsidP="00E35832">
            <w:pPr>
              <w:pStyle w:val="ListParagraph"/>
              <w:numPr>
                <w:ilvl w:val="0"/>
                <w:numId w:val="6"/>
              </w:numPr>
              <w:spacing w:after="0" w:line="360" w:lineRule="auto"/>
              <w:jc w:val="both"/>
            </w:pPr>
            <w:r w:rsidRPr="00651510">
              <w:t xml:space="preserve">Từ 16/05 đến 31/05: </w:t>
            </w:r>
            <w:r>
              <w:t>Sửa lại luồng chạy của cả hệ thống thay vì quản lý các cửa hàng như những thẻ thành viên thì sẽ được thay bằng việc quản lý thẻ thành viên trong thẻ thành viên sẽ có nhiều cửa hàng.</w:t>
            </w:r>
          </w:p>
          <w:p w14:paraId="48628654" w14:textId="77777777" w:rsidR="0045457D" w:rsidRPr="00651510" w:rsidRDefault="0045457D" w:rsidP="00E35832">
            <w:pPr>
              <w:numPr>
                <w:ilvl w:val="0"/>
                <w:numId w:val="6"/>
              </w:numPr>
              <w:spacing w:before="60" w:after="0" w:line="360" w:lineRule="auto"/>
              <w:jc w:val="both"/>
            </w:pPr>
            <w:r w:rsidRPr="00651510">
              <w:t>01/06 đến 30/06: Kiểm tra, hoàn thiện và kiểm thử toàn bộ hệ thống. Bắt đầu viết báo cáo. Tiếp tục sửa những lỗi về tính tiện dụng, giao diện và các chức năng khác</w:t>
            </w:r>
            <w:r>
              <w:t>.</w:t>
            </w:r>
          </w:p>
          <w:p w14:paraId="06C825C7" w14:textId="77777777" w:rsidR="00A33B2E" w:rsidRPr="00651510" w:rsidRDefault="00A33B2E" w:rsidP="00206D1C">
            <w:pPr>
              <w:spacing w:after="0" w:line="360" w:lineRule="auto"/>
              <w:jc w:val="both"/>
            </w:pPr>
          </w:p>
        </w:tc>
      </w:tr>
      <w:tr w:rsidR="00A33B2E" w:rsidRPr="00651510" w14:paraId="530D90BA" w14:textId="77777777" w:rsidTr="00A33B2E">
        <w:trPr>
          <w:trHeight w:val="3187"/>
        </w:trPr>
        <w:tc>
          <w:tcPr>
            <w:tcW w:w="3510" w:type="dxa"/>
          </w:tcPr>
          <w:p w14:paraId="797D847F" w14:textId="77777777" w:rsidR="00A33B2E" w:rsidRPr="00651510" w:rsidRDefault="00A33B2E" w:rsidP="00206D1C">
            <w:pPr>
              <w:spacing w:after="0" w:line="360" w:lineRule="auto"/>
              <w:jc w:val="center"/>
              <w:rPr>
                <w:b/>
              </w:rPr>
            </w:pPr>
          </w:p>
          <w:p w14:paraId="5F50EF73" w14:textId="77777777" w:rsidR="00A33B2E" w:rsidRPr="00651510" w:rsidRDefault="00A33B2E" w:rsidP="00206D1C">
            <w:pPr>
              <w:spacing w:after="0" w:line="360" w:lineRule="auto"/>
              <w:jc w:val="center"/>
              <w:rPr>
                <w:b/>
              </w:rPr>
            </w:pPr>
            <w:r w:rsidRPr="00651510">
              <w:rPr>
                <w:b/>
              </w:rPr>
              <w:t>Xác nhận của GVHD</w:t>
            </w:r>
          </w:p>
          <w:p w14:paraId="3EFEFD99" w14:textId="77777777" w:rsidR="00A33B2E" w:rsidRPr="00651510" w:rsidRDefault="00A33B2E" w:rsidP="00206D1C">
            <w:pPr>
              <w:spacing w:after="0" w:line="360" w:lineRule="auto"/>
              <w:jc w:val="center"/>
              <w:rPr>
                <w:b/>
              </w:rPr>
            </w:pPr>
          </w:p>
          <w:p w14:paraId="5753A2DC" w14:textId="77777777" w:rsidR="00A33B2E" w:rsidRPr="00651510" w:rsidRDefault="00A33B2E" w:rsidP="00206D1C">
            <w:pPr>
              <w:spacing w:after="0" w:line="360" w:lineRule="auto"/>
              <w:rPr>
                <w:b/>
              </w:rPr>
            </w:pPr>
          </w:p>
        </w:tc>
        <w:tc>
          <w:tcPr>
            <w:tcW w:w="5310" w:type="dxa"/>
          </w:tcPr>
          <w:p w14:paraId="3E9BA851" w14:textId="77777777" w:rsidR="00A33B2E" w:rsidRPr="00651510" w:rsidRDefault="00A33B2E" w:rsidP="00206D1C">
            <w:pPr>
              <w:spacing w:after="0" w:line="360" w:lineRule="auto"/>
              <w:jc w:val="center"/>
              <w:rPr>
                <w:b/>
              </w:rPr>
            </w:pPr>
          </w:p>
          <w:p w14:paraId="7494EF75" w14:textId="77777777" w:rsidR="00A33B2E" w:rsidRPr="00651510" w:rsidRDefault="00D41082" w:rsidP="00206D1C">
            <w:pPr>
              <w:spacing w:after="0" w:line="360" w:lineRule="auto"/>
              <w:jc w:val="center"/>
              <w:rPr>
                <w:b/>
              </w:rPr>
            </w:pPr>
            <w:r>
              <w:rPr>
                <w:b/>
              </w:rPr>
              <w:t>Ngày  05  tháng 07 năm 201</w:t>
            </w:r>
            <w:r w:rsidR="0045457D">
              <w:rPr>
                <w:b/>
              </w:rPr>
              <w:t>5</w:t>
            </w:r>
            <w:r w:rsidR="00A33B2E" w:rsidRPr="00651510">
              <w:rPr>
                <w:b/>
              </w:rPr>
              <w:br w:type="textWrapping" w:clear="all"/>
              <w:t>SV Thực hiện</w:t>
            </w:r>
          </w:p>
          <w:p w14:paraId="10B35903" w14:textId="77777777" w:rsidR="00A33B2E" w:rsidRPr="00651510" w:rsidRDefault="00A33B2E" w:rsidP="00206D1C">
            <w:pPr>
              <w:spacing w:after="0" w:line="360" w:lineRule="auto"/>
              <w:jc w:val="center"/>
              <w:rPr>
                <w:b/>
              </w:rPr>
            </w:pPr>
          </w:p>
          <w:p w14:paraId="4B6A8528" w14:textId="77777777" w:rsidR="00A33B2E" w:rsidRPr="00651510" w:rsidRDefault="00A33B2E" w:rsidP="00206D1C">
            <w:pPr>
              <w:spacing w:after="0" w:line="360" w:lineRule="auto"/>
              <w:rPr>
                <w:b/>
              </w:rPr>
            </w:pPr>
          </w:p>
          <w:p w14:paraId="50832ACB" w14:textId="77777777" w:rsidR="00A33B2E" w:rsidRPr="00651510" w:rsidRDefault="00A33B2E" w:rsidP="00206D1C">
            <w:pPr>
              <w:spacing w:after="0" w:line="360" w:lineRule="auto"/>
              <w:jc w:val="center"/>
              <w:rPr>
                <w:b/>
              </w:rPr>
            </w:pPr>
          </w:p>
        </w:tc>
      </w:tr>
    </w:tbl>
    <w:p w14:paraId="4A760763" w14:textId="1089C087" w:rsidR="00BF5A18" w:rsidRDefault="00BF5A18" w:rsidP="00FF6B85">
      <w:pPr>
        <w:spacing w:line="23" w:lineRule="atLeast"/>
      </w:pPr>
    </w:p>
    <w:bookmarkStart w:id="12" w:name="_Toc424089407" w:displacedByCustomXml="next"/>
    <w:sdt>
      <w:sdtPr>
        <w:rPr>
          <w:rFonts w:ascii="Times New Roman" w:eastAsiaTheme="minorHAnsi" w:hAnsi="Times New Roman" w:cs="Times New Roman"/>
          <w:b w:val="0"/>
          <w:bCs w:val="0"/>
          <w:color w:val="auto"/>
          <w:sz w:val="36"/>
          <w:szCs w:val="26"/>
          <w:lang w:eastAsia="en-US"/>
        </w:rPr>
        <w:id w:val="1681544743"/>
        <w:docPartObj>
          <w:docPartGallery w:val="Table of Contents"/>
          <w:docPartUnique/>
        </w:docPartObj>
      </w:sdtPr>
      <w:sdtEndPr>
        <w:rPr>
          <w:noProof/>
          <w:sz w:val="26"/>
        </w:rPr>
      </w:sdtEndPr>
      <w:sdtContent>
        <w:p w14:paraId="2D06364F" w14:textId="77777777" w:rsidR="00BF5A18" w:rsidRPr="00BF5A18" w:rsidRDefault="00BF5A18" w:rsidP="00376741">
          <w:pPr>
            <w:pStyle w:val="TOCHeading"/>
            <w:jc w:val="center"/>
            <w:outlineLvl w:val="0"/>
            <w:rPr>
              <w:rFonts w:ascii="Times New Roman" w:hAnsi="Times New Roman" w:cs="Times New Roman"/>
              <w:color w:val="auto"/>
              <w:sz w:val="40"/>
            </w:rPr>
          </w:pPr>
          <w:r w:rsidRPr="00BF5A18">
            <w:rPr>
              <w:rFonts w:ascii="Times New Roman" w:hAnsi="Times New Roman" w:cs="Times New Roman"/>
              <w:color w:val="auto"/>
              <w:sz w:val="40"/>
            </w:rPr>
            <w:t>MỤC LỤC</w:t>
          </w:r>
          <w:bookmarkEnd w:id="12"/>
        </w:p>
        <w:p w14:paraId="625E4A44" w14:textId="77777777" w:rsidR="00AB37A6" w:rsidRDefault="00D91D0A">
          <w:pPr>
            <w:pStyle w:val="TOC1"/>
            <w:rPr>
              <w:rFonts w:asciiTheme="minorHAnsi" w:eastAsiaTheme="minorEastAsia" w:hAnsiTheme="minorHAnsi" w:cstheme="minorBidi"/>
              <w:b w:val="0"/>
              <w:bCs w:val="0"/>
              <w:sz w:val="22"/>
              <w:szCs w:val="22"/>
              <w:lang w:val="en-US"/>
            </w:rPr>
          </w:pPr>
          <w:r>
            <w:fldChar w:fldCharType="begin"/>
          </w:r>
          <w:r>
            <w:instrText xml:space="preserve"> TOC \o "1-5" \h \z \u </w:instrText>
          </w:r>
          <w:r>
            <w:fldChar w:fldCharType="separate"/>
          </w:r>
          <w:hyperlink w:anchor="_Toc424089404" w:history="1">
            <w:r w:rsidR="00AB37A6" w:rsidRPr="00C32194">
              <w:rPr>
                <w:rStyle w:val="Hyperlink"/>
              </w:rPr>
              <w:t>NHẬN XÉT CỦA GIÁO VIÊN HƯỚNG DẪN</w:t>
            </w:r>
            <w:r w:rsidR="00AB37A6">
              <w:rPr>
                <w:webHidden/>
              </w:rPr>
              <w:tab/>
            </w:r>
            <w:r w:rsidR="00AB37A6">
              <w:rPr>
                <w:webHidden/>
              </w:rPr>
              <w:fldChar w:fldCharType="begin"/>
            </w:r>
            <w:r w:rsidR="00AB37A6">
              <w:rPr>
                <w:webHidden/>
              </w:rPr>
              <w:instrText xml:space="preserve"> PAGEREF _Toc424089404 \h </w:instrText>
            </w:r>
            <w:r w:rsidR="00AB37A6">
              <w:rPr>
                <w:webHidden/>
              </w:rPr>
            </w:r>
            <w:r w:rsidR="00AB37A6">
              <w:rPr>
                <w:webHidden/>
              </w:rPr>
              <w:fldChar w:fldCharType="separate"/>
            </w:r>
            <w:r w:rsidR="00AB37A6">
              <w:rPr>
                <w:webHidden/>
              </w:rPr>
              <w:t>i</w:t>
            </w:r>
            <w:r w:rsidR="00AB37A6">
              <w:rPr>
                <w:webHidden/>
              </w:rPr>
              <w:fldChar w:fldCharType="end"/>
            </w:r>
          </w:hyperlink>
        </w:p>
        <w:p w14:paraId="5653FD2D" w14:textId="77777777" w:rsidR="00AB37A6" w:rsidRDefault="00A84B01">
          <w:pPr>
            <w:pStyle w:val="TOC1"/>
            <w:rPr>
              <w:rFonts w:asciiTheme="minorHAnsi" w:eastAsiaTheme="minorEastAsia" w:hAnsiTheme="minorHAnsi" w:cstheme="minorBidi"/>
              <w:b w:val="0"/>
              <w:bCs w:val="0"/>
              <w:sz w:val="22"/>
              <w:szCs w:val="22"/>
              <w:lang w:val="en-US"/>
            </w:rPr>
          </w:pPr>
          <w:hyperlink w:anchor="_Toc424089405" w:history="1">
            <w:r w:rsidR="00AB37A6" w:rsidRPr="00C32194">
              <w:rPr>
                <w:rStyle w:val="Hyperlink"/>
                <w:rFonts w:eastAsia="MS Mincho"/>
              </w:rPr>
              <w:t>LỜI CÁM ƠN</w:t>
            </w:r>
            <w:r w:rsidR="00AB37A6">
              <w:rPr>
                <w:webHidden/>
              </w:rPr>
              <w:tab/>
            </w:r>
            <w:r w:rsidR="00AB37A6">
              <w:rPr>
                <w:webHidden/>
              </w:rPr>
              <w:fldChar w:fldCharType="begin"/>
            </w:r>
            <w:r w:rsidR="00AB37A6">
              <w:rPr>
                <w:webHidden/>
              </w:rPr>
              <w:instrText xml:space="preserve"> PAGEREF _Toc424089405 \h </w:instrText>
            </w:r>
            <w:r w:rsidR="00AB37A6">
              <w:rPr>
                <w:webHidden/>
              </w:rPr>
            </w:r>
            <w:r w:rsidR="00AB37A6">
              <w:rPr>
                <w:webHidden/>
              </w:rPr>
              <w:fldChar w:fldCharType="separate"/>
            </w:r>
            <w:r w:rsidR="00AB37A6">
              <w:rPr>
                <w:webHidden/>
              </w:rPr>
              <w:t>iii</w:t>
            </w:r>
            <w:r w:rsidR="00AB37A6">
              <w:rPr>
                <w:webHidden/>
              </w:rPr>
              <w:fldChar w:fldCharType="end"/>
            </w:r>
          </w:hyperlink>
        </w:p>
        <w:p w14:paraId="6F248574" w14:textId="77777777" w:rsidR="00AB37A6" w:rsidRDefault="00A84B01">
          <w:pPr>
            <w:pStyle w:val="TOC1"/>
            <w:rPr>
              <w:rFonts w:asciiTheme="minorHAnsi" w:eastAsiaTheme="minorEastAsia" w:hAnsiTheme="minorHAnsi" w:cstheme="minorBidi"/>
              <w:b w:val="0"/>
              <w:bCs w:val="0"/>
              <w:sz w:val="22"/>
              <w:szCs w:val="22"/>
              <w:lang w:val="en-US"/>
            </w:rPr>
          </w:pPr>
          <w:hyperlink w:anchor="_Toc424089406" w:history="1">
            <w:r w:rsidR="00AB37A6" w:rsidRPr="00C32194">
              <w:rPr>
                <w:rStyle w:val="Hyperlink"/>
              </w:rPr>
              <w:t>ĐỀ CƯƠNG CHI TIẾT</w:t>
            </w:r>
            <w:r w:rsidR="00AB37A6">
              <w:rPr>
                <w:webHidden/>
              </w:rPr>
              <w:tab/>
            </w:r>
            <w:r w:rsidR="00AB37A6">
              <w:rPr>
                <w:webHidden/>
              </w:rPr>
              <w:fldChar w:fldCharType="begin"/>
            </w:r>
            <w:r w:rsidR="00AB37A6">
              <w:rPr>
                <w:webHidden/>
              </w:rPr>
              <w:instrText xml:space="preserve"> PAGEREF _Toc424089406 \h </w:instrText>
            </w:r>
            <w:r w:rsidR="00AB37A6">
              <w:rPr>
                <w:webHidden/>
              </w:rPr>
            </w:r>
            <w:r w:rsidR="00AB37A6">
              <w:rPr>
                <w:webHidden/>
              </w:rPr>
              <w:fldChar w:fldCharType="separate"/>
            </w:r>
            <w:r w:rsidR="00AB37A6">
              <w:rPr>
                <w:webHidden/>
              </w:rPr>
              <w:t>iv</w:t>
            </w:r>
            <w:r w:rsidR="00AB37A6">
              <w:rPr>
                <w:webHidden/>
              </w:rPr>
              <w:fldChar w:fldCharType="end"/>
            </w:r>
          </w:hyperlink>
        </w:p>
        <w:p w14:paraId="6720B8BC" w14:textId="77777777" w:rsidR="00AB37A6" w:rsidRDefault="00A84B01">
          <w:pPr>
            <w:pStyle w:val="TOC1"/>
            <w:rPr>
              <w:rFonts w:asciiTheme="minorHAnsi" w:eastAsiaTheme="minorEastAsia" w:hAnsiTheme="minorHAnsi" w:cstheme="minorBidi"/>
              <w:b w:val="0"/>
              <w:bCs w:val="0"/>
              <w:sz w:val="22"/>
              <w:szCs w:val="22"/>
              <w:lang w:val="en-US"/>
            </w:rPr>
          </w:pPr>
          <w:hyperlink w:anchor="_Toc424089407" w:history="1">
            <w:r w:rsidR="00AB37A6" w:rsidRPr="00C32194">
              <w:rPr>
                <w:rStyle w:val="Hyperlink"/>
              </w:rPr>
              <w:t>MỤC LỤC</w:t>
            </w:r>
            <w:r w:rsidR="00AB37A6">
              <w:rPr>
                <w:webHidden/>
              </w:rPr>
              <w:tab/>
            </w:r>
            <w:r w:rsidR="00AB37A6">
              <w:rPr>
                <w:webHidden/>
              </w:rPr>
              <w:fldChar w:fldCharType="begin"/>
            </w:r>
            <w:r w:rsidR="00AB37A6">
              <w:rPr>
                <w:webHidden/>
              </w:rPr>
              <w:instrText xml:space="preserve"> PAGEREF _Toc424089407 \h </w:instrText>
            </w:r>
            <w:r w:rsidR="00AB37A6">
              <w:rPr>
                <w:webHidden/>
              </w:rPr>
            </w:r>
            <w:r w:rsidR="00AB37A6">
              <w:rPr>
                <w:webHidden/>
              </w:rPr>
              <w:fldChar w:fldCharType="separate"/>
            </w:r>
            <w:r w:rsidR="00AB37A6">
              <w:rPr>
                <w:webHidden/>
              </w:rPr>
              <w:t>ix</w:t>
            </w:r>
            <w:r w:rsidR="00AB37A6">
              <w:rPr>
                <w:webHidden/>
              </w:rPr>
              <w:fldChar w:fldCharType="end"/>
            </w:r>
          </w:hyperlink>
        </w:p>
        <w:p w14:paraId="6D5BFF67" w14:textId="77777777" w:rsidR="00AB37A6" w:rsidRDefault="00A84B01">
          <w:pPr>
            <w:pStyle w:val="TOC1"/>
            <w:rPr>
              <w:rFonts w:asciiTheme="minorHAnsi" w:eastAsiaTheme="minorEastAsia" w:hAnsiTheme="minorHAnsi" w:cstheme="minorBidi"/>
              <w:b w:val="0"/>
              <w:bCs w:val="0"/>
              <w:sz w:val="22"/>
              <w:szCs w:val="22"/>
              <w:lang w:val="en-US"/>
            </w:rPr>
          </w:pPr>
          <w:hyperlink w:anchor="_Toc424089408" w:history="1">
            <w:r w:rsidR="00AB37A6" w:rsidRPr="00C32194">
              <w:rPr>
                <w:rStyle w:val="Hyperlink"/>
              </w:rPr>
              <w:t>DANH SÁCH CÁC HÌNH ẢNH</w:t>
            </w:r>
            <w:r w:rsidR="00AB37A6">
              <w:rPr>
                <w:webHidden/>
              </w:rPr>
              <w:tab/>
            </w:r>
            <w:r w:rsidR="00AB37A6">
              <w:rPr>
                <w:webHidden/>
              </w:rPr>
              <w:fldChar w:fldCharType="begin"/>
            </w:r>
            <w:r w:rsidR="00AB37A6">
              <w:rPr>
                <w:webHidden/>
              </w:rPr>
              <w:instrText xml:space="preserve"> PAGEREF _Toc424089408 \h </w:instrText>
            </w:r>
            <w:r w:rsidR="00AB37A6">
              <w:rPr>
                <w:webHidden/>
              </w:rPr>
            </w:r>
            <w:r w:rsidR="00AB37A6">
              <w:rPr>
                <w:webHidden/>
              </w:rPr>
              <w:fldChar w:fldCharType="separate"/>
            </w:r>
            <w:r w:rsidR="00AB37A6">
              <w:rPr>
                <w:webHidden/>
              </w:rPr>
              <w:t>xvi</w:t>
            </w:r>
            <w:r w:rsidR="00AB37A6">
              <w:rPr>
                <w:webHidden/>
              </w:rPr>
              <w:fldChar w:fldCharType="end"/>
            </w:r>
          </w:hyperlink>
        </w:p>
        <w:p w14:paraId="7D61FCF6" w14:textId="77777777" w:rsidR="00AB37A6" w:rsidRDefault="00A84B01">
          <w:pPr>
            <w:pStyle w:val="TOC1"/>
            <w:rPr>
              <w:rFonts w:asciiTheme="minorHAnsi" w:eastAsiaTheme="minorEastAsia" w:hAnsiTheme="minorHAnsi" w:cstheme="minorBidi"/>
              <w:b w:val="0"/>
              <w:bCs w:val="0"/>
              <w:sz w:val="22"/>
              <w:szCs w:val="22"/>
              <w:lang w:val="en-US"/>
            </w:rPr>
          </w:pPr>
          <w:hyperlink w:anchor="_Toc424089409" w:history="1">
            <w:r w:rsidR="00AB37A6" w:rsidRPr="00C32194">
              <w:rPr>
                <w:rStyle w:val="Hyperlink"/>
              </w:rPr>
              <w:t>DANH SÁCH CÁC BẢNG</w:t>
            </w:r>
            <w:r w:rsidR="00AB37A6">
              <w:rPr>
                <w:webHidden/>
              </w:rPr>
              <w:tab/>
            </w:r>
            <w:r w:rsidR="00AB37A6">
              <w:rPr>
                <w:webHidden/>
              </w:rPr>
              <w:fldChar w:fldCharType="begin"/>
            </w:r>
            <w:r w:rsidR="00AB37A6">
              <w:rPr>
                <w:webHidden/>
              </w:rPr>
              <w:instrText xml:space="preserve"> PAGEREF _Toc424089409 \h </w:instrText>
            </w:r>
            <w:r w:rsidR="00AB37A6">
              <w:rPr>
                <w:webHidden/>
              </w:rPr>
            </w:r>
            <w:r w:rsidR="00AB37A6">
              <w:rPr>
                <w:webHidden/>
              </w:rPr>
              <w:fldChar w:fldCharType="separate"/>
            </w:r>
            <w:r w:rsidR="00AB37A6">
              <w:rPr>
                <w:webHidden/>
              </w:rPr>
              <w:t>xviii</w:t>
            </w:r>
            <w:r w:rsidR="00AB37A6">
              <w:rPr>
                <w:webHidden/>
              </w:rPr>
              <w:fldChar w:fldCharType="end"/>
            </w:r>
          </w:hyperlink>
        </w:p>
        <w:p w14:paraId="333274F6" w14:textId="77777777" w:rsidR="00AB37A6" w:rsidRDefault="00A84B01">
          <w:pPr>
            <w:pStyle w:val="TOC1"/>
            <w:rPr>
              <w:rFonts w:asciiTheme="minorHAnsi" w:eastAsiaTheme="minorEastAsia" w:hAnsiTheme="minorHAnsi" w:cstheme="minorBidi"/>
              <w:b w:val="0"/>
              <w:bCs w:val="0"/>
              <w:sz w:val="22"/>
              <w:szCs w:val="22"/>
              <w:lang w:val="en-US"/>
            </w:rPr>
          </w:pPr>
          <w:hyperlink w:anchor="_Toc424089410" w:history="1">
            <w:r w:rsidR="00AB37A6" w:rsidRPr="00C32194">
              <w:rPr>
                <w:rStyle w:val="Hyperlink"/>
              </w:rPr>
              <w:t>KÝ HIỆU, VIẾT TẮT THUẬT NGỮ</w:t>
            </w:r>
            <w:r w:rsidR="00AB37A6">
              <w:rPr>
                <w:webHidden/>
              </w:rPr>
              <w:tab/>
            </w:r>
            <w:r w:rsidR="00AB37A6">
              <w:rPr>
                <w:webHidden/>
              </w:rPr>
              <w:fldChar w:fldCharType="begin"/>
            </w:r>
            <w:r w:rsidR="00AB37A6">
              <w:rPr>
                <w:webHidden/>
              </w:rPr>
              <w:instrText xml:space="preserve"> PAGEREF _Toc424089410 \h </w:instrText>
            </w:r>
            <w:r w:rsidR="00AB37A6">
              <w:rPr>
                <w:webHidden/>
              </w:rPr>
            </w:r>
            <w:r w:rsidR="00AB37A6">
              <w:rPr>
                <w:webHidden/>
              </w:rPr>
              <w:fldChar w:fldCharType="separate"/>
            </w:r>
            <w:r w:rsidR="00AB37A6">
              <w:rPr>
                <w:webHidden/>
              </w:rPr>
              <w:t>xxii</w:t>
            </w:r>
            <w:r w:rsidR="00AB37A6">
              <w:rPr>
                <w:webHidden/>
              </w:rPr>
              <w:fldChar w:fldCharType="end"/>
            </w:r>
          </w:hyperlink>
        </w:p>
        <w:p w14:paraId="31BDC421" w14:textId="77777777" w:rsidR="00AB37A6" w:rsidRDefault="00A84B01">
          <w:pPr>
            <w:pStyle w:val="TOC1"/>
            <w:rPr>
              <w:rFonts w:asciiTheme="minorHAnsi" w:eastAsiaTheme="minorEastAsia" w:hAnsiTheme="minorHAnsi" w:cstheme="minorBidi"/>
              <w:b w:val="0"/>
              <w:bCs w:val="0"/>
              <w:sz w:val="22"/>
              <w:szCs w:val="22"/>
              <w:lang w:val="en-US"/>
            </w:rPr>
          </w:pPr>
          <w:hyperlink w:anchor="_Toc424089411" w:history="1">
            <w:r w:rsidR="00AB37A6" w:rsidRPr="00C32194">
              <w:rPr>
                <w:rStyle w:val="Hyperlink"/>
              </w:rPr>
              <w:t>TÓM TẮT ĐỀ TÀI</w:t>
            </w:r>
            <w:r w:rsidR="00AB37A6">
              <w:rPr>
                <w:webHidden/>
              </w:rPr>
              <w:tab/>
            </w:r>
            <w:r w:rsidR="00AB37A6">
              <w:rPr>
                <w:webHidden/>
              </w:rPr>
              <w:fldChar w:fldCharType="begin"/>
            </w:r>
            <w:r w:rsidR="00AB37A6">
              <w:rPr>
                <w:webHidden/>
              </w:rPr>
              <w:instrText xml:space="preserve"> PAGEREF _Toc424089411 \h </w:instrText>
            </w:r>
            <w:r w:rsidR="00AB37A6">
              <w:rPr>
                <w:webHidden/>
              </w:rPr>
            </w:r>
            <w:r w:rsidR="00AB37A6">
              <w:rPr>
                <w:webHidden/>
              </w:rPr>
              <w:fldChar w:fldCharType="separate"/>
            </w:r>
            <w:r w:rsidR="00AB37A6">
              <w:rPr>
                <w:webHidden/>
              </w:rPr>
              <w:t>xxiv</w:t>
            </w:r>
            <w:r w:rsidR="00AB37A6">
              <w:rPr>
                <w:webHidden/>
              </w:rPr>
              <w:fldChar w:fldCharType="end"/>
            </w:r>
          </w:hyperlink>
        </w:p>
        <w:p w14:paraId="5819F9C2" w14:textId="77777777" w:rsidR="00AB37A6" w:rsidRDefault="00A84B01">
          <w:pPr>
            <w:pStyle w:val="TOC1"/>
            <w:rPr>
              <w:rFonts w:asciiTheme="minorHAnsi" w:eastAsiaTheme="minorEastAsia" w:hAnsiTheme="minorHAnsi" w:cstheme="minorBidi"/>
              <w:b w:val="0"/>
              <w:bCs w:val="0"/>
              <w:sz w:val="22"/>
              <w:szCs w:val="22"/>
              <w:lang w:val="en-US"/>
            </w:rPr>
          </w:pPr>
          <w:hyperlink w:anchor="_Toc424089412" w:history="1">
            <w:r w:rsidR="00AB37A6" w:rsidRPr="00C32194">
              <w:rPr>
                <w:rStyle w:val="Hyperlink"/>
              </w:rPr>
              <w:t>Chương 1 TỔNG QUAN ĐỀ TÀI VÀ KHẢO SÁT HIỆN TRẠNG</w:t>
            </w:r>
            <w:r w:rsidR="00AB37A6">
              <w:rPr>
                <w:webHidden/>
              </w:rPr>
              <w:tab/>
            </w:r>
            <w:r w:rsidR="00AB37A6">
              <w:rPr>
                <w:webHidden/>
              </w:rPr>
              <w:fldChar w:fldCharType="begin"/>
            </w:r>
            <w:r w:rsidR="00AB37A6">
              <w:rPr>
                <w:webHidden/>
              </w:rPr>
              <w:instrText xml:space="preserve"> PAGEREF _Toc424089412 \h </w:instrText>
            </w:r>
            <w:r w:rsidR="00AB37A6">
              <w:rPr>
                <w:webHidden/>
              </w:rPr>
            </w:r>
            <w:r w:rsidR="00AB37A6">
              <w:rPr>
                <w:webHidden/>
              </w:rPr>
              <w:fldChar w:fldCharType="separate"/>
            </w:r>
            <w:r w:rsidR="00AB37A6">
              <w:rPr>
                <w:webHidden/>
              </w:rPr>
              <w:t>1</w:t>
            </w:r>
            <w:r w:rsidR="00AB37A6">
              <w:rPr>
                <w:webHidden/>
              </w:rPr>
              <w:fldChar w:fldCharType="end"/>
            </w:r>
          </w:hyperlink>
        </w:p>
        <w:p w14:paraId="778F6429" w14:textId="77777777" w:rsidR="00AB37A6" w:rsidRDefault="00A84B01">
          <w:pPr>
            <w:pStyle w:val="TOC2"/>
            <w:rPr>
              <w:rFonts w:asciiTheme="minorHAnsi" w:eastAsiaTheme="minorEastAsia" w:hAnsiTheme="minorHAnsi" w:cstheme="minorBidi"/>
              <w:b w:val="0"/>
              <w:sz w:val="22"/>
              <w:szCs w:val="22"/>
            </w:rPr>
          </w:pPr>
          <w:hyperlink w:anchor="_Toc424089413" w:history="1">
            <w:r w:rsidR="00AB37A6" w:rsidRPr="00C32194">
              <w:rPr>
                <w:rStyle w:val="Hyperlink"/>
              </w:rPr>
              <w:t>1.1. Lý do chọn đề tài</w:t>
            </w:r>
            <w:r w:rsidR="00AB37A6">
              <w:rPr>
                <w:webHidden/>
              </w:rPr>
              <w:tab/>
            </w:r>
            <w:r w:rsidR="00AB37A6">
              <w:rPr>
                <w:webHidden/>
              </w:rPr>
              <w:fldChar w:fldCharType="begin"/>
            </w:r>
            <w:r w:rsidR="00AB37A6">
              <w:rPr>
                <w:webHidden/>
              </w:rPr>
              <w:instrText xml:space="preserve"> PAGEREF _Toc424089413 \h </w:instrText>
            </w:r>
            <w:r w:rsidR="00AB37A6">
              <w:rPr>
                <w:webHidden/>
              </w:rPr>
            </w:r>
            <w:r w:rsidR="00AB37A6">
              <w:rPr>
                <w:webHidden/>
              </w:rPr>
              <w:fldChar w:fldCharType="separate"/>
            </w:r>
            <w:r w:rsidR="00AB37A6">
              <w:rPr>
                <w:webHidden/>
              </w:rPr>
              <w:t>1</w:t>
            </w:r>
            <w:r w:rsidR="00AB37A6">
              <w:rPr>
                <w:webHidden/>
              </w:rPr>
              <w:fldChar w:fldCharType="end"/>
            </w:r>
          </w:hyperlink>
        </w:p>
        <w:p w14:paraId="53026D2F" w14:textId="77777777" w:rsidR="00AB37A6" w:rsidRDefault="00A84B01">
          <w:pPr>
            <w:pStyle w:val="TOC2"/>
            <w:rPr>
              <w:rFonts w:asciiTheme="minorHAnsi" w:eastAsiaTheme="minorEastAsia" w:hAnsiTheme="minorHAnsi" w:cstheme="minorBidi"/>
              <w:b w:val="0"/>
              <w:sz w:val="22"/>
              <w:szCs w:val="22"/>
            </w:rPr>
          </w:pPr>
          <w:hyperlink w:anchor="_Toc424089414" w:history="1">
            <w:r w:rsidR="00AB37A6" w:rsidRPr="00C32194">
              <w:rPr>
                <w:rStyle w:val="Hyperlink"/>
              </w:rPr>
              <w:t>1.2. Mục đích của đề tài</w:t>
            </w:r>
            <w:r w:rsidR="00AB37A6">
              <w:rPr>
                <w:webHidden/>
              </w:rPr>
              <w:tab/>
            </w:r>
            <w:r w:rsidR="00AB37A6">
              <w:rPr>
                <w:webHidden/>
              </w:rPr>
              <w:fldChar w:fldCharType="begin"/>
            </w:r>
            <w:r w:rsidR="00AB37A6">
              <w:rPr>
                <w:webHidden/>
              </w:rPr>
              <w:instrText xml:space="preserve"> PAGEREF _Toc424089414 \h </w:instrText>
            </w:r>
            <w:r w:rsidR="00AB37A6">
              <w:rPr>
                <w:webHidden/>
              </w:rPr>
            </w:r>
            <w:r w:rsidR="00AB37A6">
              <w:rPr>
                <w:webHidden/>
              </w:rPr>
              <w:fldChar w:fldCharType="separate"/>
            </w:r>
            <w:r w:rsidR="00AB37A6">
              <w:rPr>
                <w:webHidden/>
              </w:rPr>
              <w:t>2</w:t>
            </w:r>
            <w:r w:rsidR="00AB37A6">
              <w:rPr>
                <w:webHidden/>
              </w:rPr>
              <w:fldChar w:fldCharType="end"/>
            </w:r>
          </w:hyperlink>
        </w:p>
        <w:p w14:paraId="1F237A52" w14:textId="77777777" w:rsidR="00AB37A6" w:rsidRDefault="00A84B01">
          <w:pPr>
            <w:pStyle w:val="TOC2"/>
            <w:rPr>
              <w:rFonts w:asciiTheme="minorHAnsi" w:eastAsiaTheme="minorEastAsia" w:hAnsiTheme="minorHAnsi" w:cstheme="minorBidi"/>
              <w:b w:val="0"/>
              <w:sz w:val="22"/>
              <w:szCs w:val="22"/>
            </w:rPr>
          </w:pPr>
          <w:hyperlink w:anchor="_Toc424089415" w:history="1">
            <w:r w:rsidR="00AB37A6" w:rsidRPr="00C32194">
              <w:rPr>
                <w:rStyle w:val="Hyperlink"/>
              </w:rPr>
              <w:t>1.3. Đối tượng hướng đến trong đề tài</w:t>
            </w:r>
            <w:r w:rsidR="00AB37A6">
              <w:rPr>
                <w:webHidden/>
              </w:rPr>
              <w:tab/>
            </w:r>
            <w:r w:rsidR="00AB37A6">
              <w:rPr>
                <w:webHidden/>
              </w:rPr>
              <w:fldChar w:fldCharType="begin"/>
            </w:r>
            <w:r w:rsidR="00AB37A6">
              <w:rPr>
                <w:webHidden/>
              </w:rPr>
              <w:instrText xml:space="preserve"> PAGEREF _Toc424089415 \h </w:instrText>
            </w:r>
            <w:r w:rsidR="00AB37A6">
              <w:rPr>
                <w:webHidden/>
              </w:rPr>
            </w:r>
            <w:r w:rsidR="00AB37A6">
              <w:rPr>
                <w:webHidden/>
              </w:rPr>
              <w:fldChar w:fldCharType="separate"/>
            </w:r>
            <w:r w:rsidR="00AB37A6">
              <w:rPr>
                <w:webHidden/>
              </w:rPr>
              <w:t>2</w:t>
            </w:r>
            <w:r w:rsidR="00AB37A6">
              <w:rPr>
                <w:webHidden/>
              </w:rPr>
              <w:fldChar w:fldCharType="end"/>
            </w:r>
          </w:hyperlink>
        </w:p>
        <w:p w14:paraId="2F1851E3" w14:textId="77777777" w:rsidR="00AB37A6" w:rsidRDefault="00A84B01">
          <w:pPr>
            <w:pStyle w:val="TOC2"/>
            <w:rPr>
              <w:rFonts w:asciiTheme="minorHAnsi" w:eastAsiaTheme="minorEastAsia" w:hAnsiTheme="minorHAnsi" w:cstheme="minorBidi"/>
              <w:b w:val="0"/>
              <w:sz w:val="22"/>
              <w:szCs w:val="22"/>
            </w:rPr>
          </w:pPr>
          <w:hyperlink w:anchor="_Toc424089416" w:history="1">
            <w:r w:rsidR="00AB37A6" w:rsidRPr="00C32194">
              <w:rPr>
                <w:rStyle w:val="Hyperlink"/>
              </w:rPr>
              <w:t>1.4. Phạm vi nghiên cứu</w:t>
            </w:r>
            <w:r w:rsidR="00AB37A6">
              <w:rPr>
                <w:webHidden/>
              </w:rPr>
              <w:tab/>
            </w:r>
            <w:r w:rsidR="00AB37A6">
              <w:rPr>
                <w:webHidden/>
              </w:rPr>
              <w:fldChar w:fldCharType="begin"/>
            </w:r>
            <w:r w:rsidR="00AB37A6">
              <w:rPr>
                <w:webHidden/>
              </w:rPr>
              <w:instrText xml:space="preserve"> PAGEREF _Toc424089416 \h </w:instrText>
            </w:r>
            <w:r w:rsidR="00AB37A6">
              <w:rPr>
                <w:webHidden/>
              </w:rPr>
            </w:r>
            <w:r w:rsidR="00AB37A6">
              <w:rPr>
                <w:webHidden/>
              </w:rPr>
              <w:fldChar w:fldCharType="separate"/>
            </w:r>
            <w:r w:rsidR="00AB37A6">
              <w:rPr>
                <w:webHidden/>
              </w:rPr>
              <w:t>3</w:t>
            </w:r>
            <w:r w:rsidR="00AB37A6">
              <w:rPr>
                <w:webHidden/>
              </w:rPr>
              <w:fldChar w:fldCharType="end"/>
            </w:r>
          </w:hyperlink>
        </w:p>
        <w:p w14:paraId="530A50D9" w14:textId="77777777" w:rsidR="00AB37A6" w:rsidRDefault="00A84B01">
          <w:pPr>
            <w:pStyle w:val="TOC2"/>
            <w:rPr>
              <w:rFonts w:asciiTheme="minorHAnsi" w:eastAsiaTheme="minorEastAsia" w:hAnsiTheme="minorHAnsi" w:cstheme="minorBidi"/>
              <w:b w:val="0"/>
              <w:sz w:val="22"/>
              <w:szCs w:val="22"/>
            </w:rPr>
          </w:pPr>
          <w:hyperlink w:anchor="_Toc424089417" w:history="1">
            <w:r w:rsidR="00AB37A6" w:rsidRPr="00C32194">
              <w:rPr>
                <w:rStyle w:val="Hyperlink"/>
              </w:rPr>
              <w:t>1.5. Khảo sát hiện trạng</w:t>
            </w:r>
            <w:r w:rsidR="00AB37A6">
              <w:rPr>
                <w:webHidden/>
              </w:rPr>
              <w:tab/>
            </w:r>
            <w:r w:rsidR="00AB37A6">
              <w:rPr>
                <w:webHidden/>
              </w:rPr>
              <w:fldChar w:fldCharType="begin"/>
            </w:r>
            <w:r w:rsidR="00AB37A6">
              <w:rPr>
                <w:webHidden/>
              </w:rPr>
              <w:instrText xml:space="preserve"> PAGEREF _Toc424089417 \h </w:instrText>
            </w:r>
            <w:r w:rsidR="00AB37A6">
              <w:rPr>
                <w:webHidden/>
              </w:rPr>
            </w:r>
            <w:r w:rsidR="00AB37A6">
              <w:rPr>
                <w:webHidden/>
              </w:rPr>
              <w:fldChar w:fldCharType="separate"/>
            </w:r>
            <w:r w:rsidR="00AB37A6">
              <w:rPr>
                <w:webHidden/>
              </w:rPr>
              <w:t>3</w:t>
            </w:r>
            <w:r w:rsidR="00AB37A6">
              <w:rPr>
                <w:webHidden/>
              </w:rPr>
              <w:fldChar w:fldCharType="end"/>
            </w:r>
          </w:hyperlink>
        </w:p>
        <w:p w14:paraId="4DCC7770" w14:textId="77777777" w:rsidR="00AB37A6" w:rsidRDefault="00A84B01">
          <w:pPr>
            <w:pStyle w:val="TOC3"/>
            <w:tabs>
              <w:tab w:val="right" w:leader="dot" w:pos="8544"/>
            </w:tabs>
            <w:rPr>
              <w:rFonts w:asciiTheme="minorHAnsi" w:eastAsiaTheme="minorEastAsia" w:hAnsiTheme="minorHAnsi" w:cstheme="minorBidi"/>
              <w:noProof/>
              <w:sz w:val="22"/>
              <w:szCs w:val="22"/>
            </w:rPr>
          </w:pPr>
          <w:hyperlink w:anchor="_Toc424089418" w:history="1">
            <w:r w:rsidR="00AB37A6" w:rsidRPr="00C32194">
              <w:rPr>
                <w:rStyle w:val="Hyperlink"/>
                <w:b/>
                <w:i/>
                <w:noProof/>
              </w:rPr>
              <w:t>1.5</w:t>
            </w:r>
            <w:r w:rsidR="00AB37A6" w:rsidRPr="00C32194">
              <w:rPr>
                <w:rStyle w:val="Hyperlink"/>
                <w:b/>
                <w:i/>
                <w:noProof/>
                <w:lang w:val="vi-VN"/>
              </w:rPr>
              <w:t xml:space="preserve">.1. </w:t>
            </w:r>
            <w:r w:rsidR="00AB37A6" w:rsidRPr="00C32194">
              <w:rPr>
                <w:rStyle w:val="Hyperlink"/>
                <w:b/>
                <w:i/>
                <w:noProof/>
              </w:rPr>
              <w:t>Tổng quan thị phần sử dụng thiết bị hệ điều hành Android</w:t>
            </w:r>
            <w:r w:rsidR="00AB37A6">
              <w:rPr>
                <w:noProof/>
                <w:webHidden/>
              </w:rPr>
              <w:tab/>
            </w:r>
            <w:r w:rsidR="00AB37A6">
              <w:rPr>
                <w:noProof/>
                <w:webHidden/>
              </w:rPr>
              <w:fldChar w:fldCharType="begin"/>
            </w:r>
            <w:r w:rsidR="00AB37A6">
              <w:rPr>
                <w:noProof/>
                <w:webHidden/>
              </w:rPr>
              <w:instrText xml:space="preserve"> PAGEREF _Toc424089418 \h </w:instrText>
            </w:r>
            <w:r w:rsidR="00AB37A6">
              <w:rPr>
                <w:noProof/>
                <w:webHidden/>
              </w:rPr>
            </w:r>
            <w:r w:rsidR="00AB37A6">
              <w:rPr>
                <w:noProof/>
                <w:webHidden/>
              </w:rPr>
              <w:fldChar w:fldCharType="separate"/>
            </w:r>
            <w:r w:rsidR="00AB37A6">
              <w:rPr>
                <w:noProof/>
                <w:webHidden/>
              </w:rPr>
              <w:t>3</w:t>
            </w:r>
            <w:r w:rsidR="00AB37A6">
              <w:rPr>
                <w:noProof/>
                <w:webHidden/>
              </w:rPr>
              <w:fldChar w:fldCharType="end"/>
            </w:r>
          </w:hyperlink>
        </w:p>
        <w:p w14:paraId="380EDF07" w14:textId="77777777" w:rsidR="00AB37A6" w:rsidRDefault="00A84B01">
          <w:pPr>
            <w:pStyle w:val="TOC3"/>
            <w:tabs>
              <w:tab w:val="right" w:leader="dot" w:pos="8544"/>
            </w:tabs>
            <w:rPr>
              <w:rFonts w:asciiTheme="minorHAnsi" w:eastAsiaTheme="minorEastAsia" w:hAnsiTheme="minorHAnsi" w:cstheme="minorBidi"/>
              <w:noProof/>
              <w:sz w:val="22"/>
              <w:szCs w:val="22"/>
            </w:rPr>
          </w:pPr>
          <w:hyperlink w:anchor="_Toc424089419" w:history="1">
            <w:r w:rsidR="00AB37A6" w:rsidRPr="00C32194">
              <w:rPr>
                <w:rStyle w:val="Hyperlink"/>
                <w:b/>
                <w:i/>
                <w:noProof/>
              </w:rPr>
              <w:t>1.5.2. Hiện trạng Hệ Thống Điểm Thưởng kiểu truyền thống</w:t>
            </w:r>
            <w:r w:rsidR="00AB37A6">
              <w:rPr>
                <w:noProof/>
                <w:webHidden/>
              </w:rPr>
              <w:tab/>
            </w:r>
            <w:r w:rsidR="00AB37A6">
              <w:rPr>
                <w:noProof/>
                <w:webHidden/>
              </w:rPr>
              <w:fldChar w:fldCharType="begin"/>
            </w:r>
            <w:r w:rsidR="00AB37A6">
              <w:rPr>
                <w:noProof/>
                <w:webHidden/>
              </w:rPr>
              <w:instrText xml:space="preserve"> PAGEREF _Toc424089419 \h </w:instrText>
            </w:r>
            <w:r w:rsidR="00AB37A6">
              <w:rPr>
                <w:noProof/>
                <w:webHidden/>
              </w:rPr>
            </w:r>
            <w:r w:rsidR="00AB37A6">
              <w:rPr>
                <w:noProof/>
                <w:webHidden/>
              </w:rPr>
              <w:fldChar w:fldCharType="separate"/>
            </w:r>
            <w:r w:rsidR="00AB37A6">
              <w:rPr>
                <w:noProof/>
                <w:webHidden/>
              </w:rPr>
              <w:t>5</w:t>
            </w:r>
            <w:r w:rsidR="00AB37A6">
              <w:rPr>
                <w:noProof/>
                <w:webHidden/>
              </w:rPr>
              <w:fldChar w:fldCharType="end"/>
            </w:r>
          </w:hyperlink>
        </w:p>
        <w:p w14:paraId="2D8ED321" w14:textId="77777777" w:rsidR="00AB37A6" w:rsidRDefault="00A84B01">
          <w:pPr>
            <w:pStyle w:val="TOC3"/>
            <w:tabs>
              <w:tab w:val="right" w:leader="dot" w:pos="8544"/>
            </w:tabs>
            <w:rPr>
              <w:rFonts w:asciiTheme="minorHAnsi" w:eastAsiaTheme="minorEastAsia" w:hAnsiTheme="minorHAnsi" w:cstheme="minorBidi"/>
              <w:noProof/>
              <w:sz w:val="22"/>
              <w:szCs w:val="22"/>
            </w:rPr>
          </w:pPr>
          <w:hyperlink w:anchor="_Toc424089420" w:history="1">
            <w:r w:rsidR="00AB37A6" w:rsidRPr="00C32194">
              <w:rPr>
                <w:rStyle w:val="Hyperlink"/>
                <w:b/>
                <w:i/>
                <w:noProof/>
              </w:rPr>
              <w:t>1.5.3. Hiện trạng Hệ Thống Điểm Thưởng trên mobile</w:t>
            </w:r>
            <w:r w:rsidR="00AB37A6">
              <w:rPr>
                <w:noProof/>
                <w:webHidden/>
              </w:rPr>
              <w:tab/>
            </w:r>
            <w:r w:rsidR="00AB37A6">
              <w:rPr>
                <w:noProof/>
                <w:webHidden/>
              </w:rPr>
              <w:fldChar w:fldCharType="begin"/>
            </w:r>
            <w:r w:rsidR="00AB37A6">
              <w:rPr>
                <w:noProof/>
                <w:webHidden/>
              </w:rPr>
              <w:instrText xml:space="preserve"> PAGEREF _Toc424089420 \h </w:instrText>
            </w:r>
            <w:r w:rsidR="00AB37A6">
              <w:rPr>
                <w:noProof/>
                <w:webHidden/>
              </w:rPr>
            </w:r>
            <w:r w:rsidR="00AB37A6">
              <w:rPr>
                <w:noProof/>
                <w:webHidden/>
              </w:rPr>
              <w:fldChar w:fldCharType="separate"/>
            </w:r>
            <w:r w:rsidR="00AB37A6">
              <w:rPr>
                <w:noProof/>
                <w:webHidden/>
              </w:rPr>
              <w:t>8</w:t>
            </w:r>
            <w:r w:rsidR="00AB37A6">
              <w:rPr>
                <w:noProof/>
                <w:webHidden/>
              </w:rPr>
              <w:fldChar w:fldCharType="end"/>
            </w:r>
          </w:hyperlink>
        </w:p>
        <w:p w14:paraId="5B466CAF" w14:textId="77777777" w:rsidR="00AB37A6" w:rsidRDefault="00A84B01">
          <w:pPr>
            <w:pStyle w:val="TOC1"/>
            <w:rPr>
              <w:rFonts w:asciiTheme="minorHAnsi" w:eastAsiaTheme="minorEastAsia" w:hAnsiTheme="minorHAnsi" w:cstheme="minorBidi"/>
              <w:b w:val="0"/>
              <w:bCs w:val="0"/>
              <w:sz w:val="22"/>
              <w:szCs w:val="22"/>
              <w:lang w:val="en-US"/>
            </w:rPr>
          </w:pPr>
          <w:hyperlink w:anchor="_Toc424089421" w:history="1">
            <w:r w:rsidR="00AB37A6" w:rsidRPr="00C32194">
              <w:rPr>
                <w:rStyle w:val="Hyperlink"/>
              </w:rPr>
              <w:t>Chương 2 MÔ TẢ HỆ THỐNG</w:t>
            </w:r>
            <w:r w:rsidR="00AB37A6">
              <w:rPr>
                <w:webHidden/>
              </w:rPr>
              <w:tab/>
            </w:r>
            <w:r w:rsidR="00AB37A6">
              <w:rPr>
                <w:webHidden/>
              </w:rPr>
              <w:fldChar w:fldCharType="begin"/>
            </w:r>
            <w:r w:rsidR="00AB37A6">
              <w:rPr>
                <w:webHidden/>
              </w:rPr>
              <w:instrText xml:space="preserve"> PAGEREF _Toc424089421 \h </w:instrText>
            </w:r>
            <w:r w:rsidR="00AB37A6">
              <w:rPr>
                <w:webHidden/>
              </w:rPr>
            </w:r>
            <w:r w:rsidR="00AB37A6">
              <w:rPr>
                <w:webHidden/>
              </w:rPr>
              <w:fldChar w:fldCharType="separate"/>
            </w:r>
            <w:r w:rsidR="00AB37A6">
              <w:rPr>
                <w:webHidden/>
              </w:rPr>
              <w:t>12</w:t>
            </w:r>
            <w:r w:rsidR="00AB37A6">
              <w:rPr>
                <w:webHidden/>
              </w:rPr>
              <w:fldChar w:fldCharType="end"/>
            </w:r>
          </w:hyperlink>
        </w:p>
        <w:p w14:paraId="37C44B4B" w14:textId="77777777" w:rsidR="00AB37A6" w:rsidRDefault="00A84B01">
          <w:pPr>
            <w:pStyle w:val="TOC2"/>
            <w:rPr>
              <w:rFonts w:asciiTheme="minorHAnsi" w:eastAsiaTheme="minorEastAsia" w:hAnsiTheme="minorHAnsi" w:cstheme="minorBidi"/>
              <w:b w:val="0"/>
              <w:sz w:val="22"/>
              <w:szCs w:val="22"/>
            </w:rPr>
          </w:pPr>
          <w:hyperlink w:anchor="_Toc424089422" w:history="1">
            <w:r w:rsidR="00AB37A6" w:rsidRPr="00C32194">
              <w:rPr>
                <w:rStyle w:val="Hyperlink"/>
              </w:rPr>
              <w:t>2.1. Mô tả chung</w:t>
            </w:r>
            <w:r w:rsidR="00AB37A6">
              <w:rPr>
                <w:webHidden/>
              </w:rPr>
              <w:tab/>
            </w:r>
            <w:r w:rsidR="00AB37A6">
              <w:rPr>
                <w:webHidden/>
              </w:rPr>
              <w:fldChar w:fldCharType="begin"/>
            </w:r>
            <w:r w:rsidR="00AB37A6">
              <w:rPr>
                <w:webHidden/>
              </w:rPr>
              <w:instrText xml:space="preserve"> PAGEREF _Toc424089422 \h </w:instrText>
            </w:r>
            <w:r w:rsidR="00AB37A6">
              <w:rPr>
                <w:webHidden/>
              </w:rPr>
            </w:r>
            <w:r w:rsidR="00AB37A6">
              <w:rPr>
                <w:webHidden/>
              </w:rPr>
              <w:fldChar w:fldCharType="separate"/>
            </w:r>
            <w:r w:rsidR="00AB37A6">
              <w:rPr>
                <w:webHidden/>
              </w:rPr>
              <w:t>12</w:t>
            </w:r>
            <w:r w:rsidR="00AB37A6">
              <w:rPr>
                <w:webHidden/>
              </w:rPr>
              <w:fldChar w:fldCharType="end"/>
            </w:r>
          </w:hyperlink>
        </w:p>
        <w:p w14:paraId="00894E4C" w14:textId="77777777" w:rsidR="00AB37A6" w:rsidRDefault="00A84B01">
          <w:pPr>
            <w:pStyle w:val="TOC2"/>
            <w:rPr>
              <w:rFonts w:asciiTheme="minorHAnsi" w:eastAsiaTheme="minorEastAsia" w:hAnsiTheme="minorHAnsi" w:cstheme="minorBidi"/>
              <w:b w:val="0"/>
              <w:sz w:val="22"/>
              <w:szCs w:val="22"/>
            </w:rPr>
          </w:pPr>
          <w:hyperlink w:anchor="_Toc424089423" w:history="1">
            <w:r w:rsidR="00AB37A6" w:rsidRPr="00C32194">
              <w:rPr>
                <w:rStyle w:val="Hyperlink"/>
              </w:rPr>
              <w:t>2.2. Mô tả Client</w:t>
            </w:r>
            <w:r w:rsidR="00AB37A6">
              <w:rPr>
                <w:webHidden/>
              </w:rPr>
              <w:tab/>
            </w:r>
            <w:r w:rsidR="00AB37A6">
              <w:rPr>
                <w:webHidden/>
              </w:rPr>
              <w:fldChar w:fldCharType="begin"/>
            </w:r>
            <w:r w:rsidR="00AB37A6">
              <w:rPr>
                <w:webHidden/>
              </w:rPr>
              <w:instrText xml:space="preserve"> PAGEREF _Toc424089423 \h </w:instrText>
            </w:r>
            <w:r w:rsidR="00AB37A6">
              <w:rPr>
                <w:webHidden/>
              </w:rPr>
            </w:r>
            <w:r w:rsidR="00AB37A6">
              <w:rPr>
                <w:webHidden/>
              </w:rPr>
              <w:fldChar w:fldCharType="separate"/>
            </w:r>
            <w:r w:rsidR="00AB37A6">
              <w:rPr>
                <w:webHidden/>
              </w:rPr>
              <w:t>13</w:t>
            </w:r>
            <w:r w:rsidR="00AB37A6">
              <w:rPr>
                <w:webHidden/>
              </w:rPr>
              <w:fldChar w:fldCharType="end"/>
            </w:r>
          </w:hyperlink>
        </w:p>
        <w:p w14:paraId="2E8D691E" w14:textId="77777777" w:rsidR="00AB37A6" w:rsidRDefault="00A84B01">
          <w:pPr>
            <w:pStyle w:val="TOC2"/>
            <w:rPr>
              <w:rFonts w:asciiTheme="minorHAnsi" w:eastAsiaTheme="minorEastAsia" w:hAnsiTheme="minorHAnsi" w:cstheme="minorBidi"/>
              <w:b w:val="0"/>
              <w:sz w:val="22"/>
              <w:szCs w:val="22"/>
            </w:rPr>
          </w:pPr>
          <w:hyperlink w:anchor="_Toc424089424" w:history="1">
            <w:r w:rsidR="00AB37A6" w:rsidRPr="00C32194">
              <w:rPr>
                <w:rStyle w:val="Hyperlink"/>
              </w:rPr>
              <w:t>2.3. Mô tả Server</w:t>
            </w:r>
            <w:r w:rsidR="00AB37A6">
              <w:rPr>
                <w:webHidden/>
              </w:rPr>
              <w:tab/>
            </w:r>
            <w:r w:rsidR="00AB37A6">
              <w:rPr>
                <w:webHidden/>
              </w:rPr>
              <w:fldChar w:fldCharType="begin"/>
            </w:r>
            <w:r w:rsidR="00AB37A6">
              <w:rPr>
                <w:webHidden/>
              </w:rPr>
              <w:instrText xml:space="preserve"> PAGEREF _Toc424089424 \h </w:instrText>
            </w:r>
            <w:r w:rsidR="00AB37A6">
              <w:rPr>
                <w:webHidden/>
              </w:rPr>
            </w:r>
            <w:r w:rsidR="00AB37A6">
              <w:rPr>
                <w:webHidden/>
              </w:rPr>
              <w:fldChar w:fldCharType="separate"/>
            </w:r>
            <w:r w:rsidR="00AB37A6">
              <w:rPr>
                <w:webHidden/>
              </w:rPr>
              <w:t>14</w:t>
            </w:r>
            <w:r w:rsidR="00AB37A6">
              <w:rPr>
                <w:webHidden/>
              </w:rPr>
              <w:fldChar w:fldCharType="end"/>
            </w:r>
          </w:hyperlink>
        </w:p>
        <w:p w14:paraId="02065D86" w14:textId="77777777" w:rsidR="00AB37A6" w:rsidRDefault="00A84B01">
          <w:pPr>
            <w:pStyle w:val="TOC3"/>
            <w:tabs>
              <w:tab w:val="right" w:leader="dot" w:pos="8544"/>
            </w:tabs>
            <w:rPr>
              <w:rFonts w:asciiTheme="minorHAnsi" w:eastAsiaTheme="minorEastAsia" w:hAnsiTheme="minorHAnsi" w:cstheme="minorBidi"/>
              <w:noProof/>
              <w:sz w:val="22"/>
              <w:szCs w:val="22"/>
            </w:rPr>
          </w:pPr>
          <w:hyperlink w:anchor="_Toc424089425" w:history="1">
            <w:r w:rsidR="00AB37A6" w:rsidRPr="00C32194">
              <w:rPr>
                <w:rStyle w:val="Hyperlink"/>
                <w:b/>
                <w:i/>
                <w:noProof/>
              </w:rPr>
              <w:t>2.3.1. Máy chủ CentOS</w:t>
            </w:r>
            <w:r w:rsidR="00AB37A6">
              <w:rPr>
                <w:noProof/>
                <w:webHidden/>
              </w:rPr>
              <w:tab/>
            </w:r>
            <w:r w:rsidR="00AB37A6">
              <w:rPr>
                <w:noProof/>
                <w:webHidden/>
              </w:rPr>
              <w:fldChar w:fldCharType="begin"/>
            </w:r>
            <w:r w:rsidR="00AB37A6">
              <w:rPr>
                <w:noProof/>
                <w:webHidden/>
              </w:rPr>
              <w:instrText xml:space="preserve"> PAGEREF _Toc424089425 \h </w:instrText>
            </w:r>
            <w:r w:rsidR="00AB37A6">
              <w:rPr>
                <w:noProof/>
                <w:webHidden/>
              </w:rPr>
            </w:r>
            <w:r w:rsidR="00AB37A6">
              <w:rPr>
                <w:noProof/>
                <w:webHidden/>
              </w:rPr>
              <w:fldChar w:fldCharType="separate"/>
            </w:r>
            <w:r w:rsidR="00AB37A6">
              <w:rPr>
                <w:noProof/>
                <w:webHidden/>
              </w:rPr>
              <w:t>14</w:t>
            </w:r>
            <w:r w:rsidR="00AB37A6">
              <w:rPr>
                <w:noProof/>
                <w:webHidden/>
              </w:rPr>
              <w:fldChar w:fldCharType="end"/>
            </w:r>
          </w:hyperlink>
        </w:p>
        <w:p w14:paraId="493E9072" w14:textId="77777777" w:rsidR="00AB37A6" w:rsidRDefault="00A84B01">
          <w:pPr>
            <w:pStyle w:val="TOC3"/>
            <w:tabs>
              <w:tab w:val="right" w:leader="dot" w:pos="8544"/>
            </w:tabs>
            <w:rPr>
              <w:rFonts w:asciiTheme="minorHAnsi" w:eastAsiaTheme="minorEastAsia" w:hAnsiTheme="minorHAnsi" w:cstheme="minorBidi"/>
              <w:noProof/>
              <w:sz w:val="22"/>
              <w:szCs w:val="22"/>
            </w:rPr>
          </w:pPr>
          <w:hyperlink w:anchor="_Toc424089426" w:history="1">
            <w:r w:rsidR="00AB37A6" w:rsidRPr="00C32194">
              <w:rPr>
                <w:rStyle w:val="Hyperlink"/>
                <w:b/>
                <w:i/>
                <w:noProof/>
              </w:rPr>
              <w:t>2.3.2. Web Service</w:t>
            </w:r>
            <w:r w:rsidR="00AB37A6">
              <w:rPr>
                <w:noProof/>
                <w:webHidden/>
              </w:rPr>
              <w:tab/>
            </w:r>
            <w:r w:rsidR="00AB37A6">
              <w:rPr>
                <w:noProof/>
                <w:webHidden/>
              </w:rPr>
              <w:fldChar w:fldCharType="begin"/>
            </w:r>
            <w:r w:rsidR="00AB37A6">
              <w:rPr>
                <w:noProof/>
                <w:webHidden/>
              </w:rPr>
              <w:instrText xml:space="preserve"> PAGEREF _Toc424089426 \h </w:instrText>
            </w:r>
            <w:r w:rsidR="00AB37A6">
              <w:rPr>
                <w:noProof/>
                <w:webHidden/>
              </w:rPr>
            </w:r>
            <w:r w:rsidR="00AB37A6">
              <w:rPr>
                <w:noProof/>
                <w:webHidden/>
              </w:rPr>
              <w:fldChar w:fldCharType="separate"/>
            </w:r>
            <w:r w:rsidR="00AB37A6">
              <w:rPr>
                <w:noProof/>
                <w:webHidden/>
              </w:rPr>
              <w:t>15</w:t>
            </w:r>
            <w:r w:rsidR="00AB37A6">
              <w:rPr>
                <w:noProof/>
                <w:webHidden/>
              </w:rPr>
              <w:fldChar w:fldCharType="end"/>
            </w:r>
          </w:hyperlink>
        </w:p>
        <w:p w14:paraId="00382E70" w14:textId="77777777" w:rsidR="00AB37A6" w:rsidRDefault="00A84B01">
          <w:pPr>
            <w:pStyle w:val="TOC3"/>
            <w:tabs>
              <w:tab w:val="right" w:leader="dot" w:pos="8544"/>
            </w:tabs>
            <w:rPr>
              <w:rFonts w:asciiTheme="minorHAnsi" w:eastAsiaTheme="minorEastAsia" w:hAnsiTheme="minorHAnsi" w:cstheme="minorBidi"/>
              <w:noProof/>
              <w:sz w:val="22"/>
              <w:szCs w:val="22"/>
            </w:rPr>
          </w:pPr>
          <w:hyperlink w:anchor="_Toc424089427" w:history="1">
            <w:r w:rsidR="00AB37A6" w:rsidRPr="00C32194">
              <w:rPr>
                <w:rStyle w:val="Hyperlink"/>
                <w:b/>
                <w:i/>
                <w:noProof/>
              </w:rPr>
              <w:t>2.3.3. Back-end Database</w:t>
            </w:r>
            <w:r w:rsidR="00AB37A6">
              <w:rPr>
                <w:noProof/>
                <w:webHidden/>
              </w:rPr>
              <w:tab/>
            </w:r>
            <w:r w:rsidR="00AB37A6">
              <w:rPr>
                <w:noProof/>
                <w:webHidden/>
              </w:rPr>
              <w:fldChar w:fldCharType="begin"/>
            </w:r>
            <w:r w:rsidR="00AB37A6">
              <w:rPr>
                <w:noProof/>
                <w:webHidden/>
              </w:rPr>
              <w:instrText xml:space="preserve"> PAGEREF _Toc424089427 \h </w:instrText>
            </w:r>
            <w:r w:rsidR="00AB37A6">
              <w:rPr>
                <w:noProof/>
                <w:webHidden/>
              </w:rPr>
            </w:r>
            <w:r w:rsidR="00AB37A6">
              <w:rPr>
                <w:noProof/>
                <w:webHidden/>
              </w:rPr>
              <w:fldChar w:fldCharType="separate"/>
            </w:r>
            <w:r w:rsidR="00AB37A6">
              <w:rPr>
                <w:noProof/>
                <w:webHidden/>
              </w:rPr>
              <w:t>15</w:t>
            </w:r>
            <w:r w:rsidR="00AB37A6">
              <w:rPr>
                <w:noProof/>
                <w:webHidden/>
              </w:rPr>
              <w:fldChar w:fldCharType="end"/>
            </w:r>
          </w:hyperlink>
        </w:p>
        <w:p w14:paraId="065A364A" w14:textId="77777777" w:rsidR="00AB37A6" w:rsidRDefault="00A84B01">
          <w:pPr>
            <w:pStyle w:val="TOC2"/>
            <w:rPr>
              <w:rFonts w:asciiTheme="minorHAnsi" w:eastAsiaTheme="minorEastAsia" w:hAnsiTheme="minorHAnsi" w:cstheme="minorBidi"/>
              <w:b w:val="0"/>
              <w:sz w:val="22"/>
              <w:szCs w:val="22"/>
            </w:rPr>
          </w:pPr>
          <w:hyperlink w:anchor="_Toc424089428" w:history="1">
            <w:r w:rsidR="00AB37A6" w:rsidRPr="00C32194">
              <w:rPr>
                <w:rStyle w:val="Hyperlink"/>
              </w:rPr>
              <w:t>2.4. Mô tả API và SDK hệ thống cung cấp cho bên thứ ba</w:t>
            </w:r>
            <w:r w:rsidR="00AB37A6">
              <w:rPr>
                <w:webHidden/>
              </w:rPr>
              <w:tab/>
            </w:r>
            <w:r w:rsidR="00AB37A6">
              <w:rPr>
                <w:webHidden/>
              </w:rPr>
              <w:fldChar w:fldCharType="begin"/>
            </w:r>
            <w:r w:rsidR="00AB37A6">
              <w:rPr>
                <w:webHidden/>
              </w:rPr>
              <w:instrText xml:space="preserve"> PAGEREF _Toc424089428 \h </w:instrText>
            </w:r>
            <w:r w:rsidR="00AB37A6">
              <w:rPr>
                <w:webHidden/>
              </w:rPr>
            </w:r>
            <w:r w:rsidR="00AB37A6">
              <w:rPr>
                <w:webHidden/>
              </w:rPr>
              <w:fldChar w:fldCharType="separate"/>
            </w:r>
            <w:r w:rsidR="00AB37A6">
              <w:rPr>
                <w:webHidden/>
              </w:rPr>
              <w:t>15</w:t>
            </w:r>
            <w:r w:rsidR="00AB37A6">
              <w:rPr>
                <w:webHidden/>
              </w:rPr>
              <w:fldChar w:fldCharType="end"/>
            </w:r>
          </w:hyperlink>
        </w:p>
        <w:p w14:paraId="4DE15FD1" w14:textId="77777777" w:rsidR="00AB37A6" w:rsidRDefault="00A84B01">
          <w:pPr>
            <w:pStyle w:val="TOC2"/>
            <w:rPr>
              <w:rFonts w:asciiTheme="minorHAnsi" w:eastAsiaTheme="minorEastAsia" w:hAnsiTheme="minorHAnsi" w:cstheme="minorBidi"/>
              <w:b w:val="0"/>
              <w:sz w:val="22"/>
              <w:szCs w:val="22"/>
            </w:rPr>
          </w:pPr>
          <w:hyperlink w:anchor="_Toc424089429" w:history="1">
            <w:r w:rsidR="00AB37A6" w:rsidRPr="00C32194">
              <w:rPr>
                <w:rStyle w:val="Hyperlink"/>
              </w:rPr>
              <w:t>2.5. Dịch vụ trung tâm thông báo (Google Cloud Messaging)</w:t>
            </w:r>
            <w:r w:rsidR="00AB37A6">
              <w:rPr>
                <w:webHidden/>
              </w:rPr>
              <w:tab/>
            </w:r>
            <w:r w:rsidR="00AB37A6">
              <w:rPr>
                <w:webHidden/>
              </w:rPr>
              <w:fldChar w:fldCharType="begin"/>
            </w:r>
            <w:r w:rsidR="00AB37A6">
              <w:rPr>
                <w:webHidden/>
              </w:rPr>
              <w:instrText xml:space="preserve"> PAGEREF _Toc424089429 \h </w:instrText>
            </w:r>
            <w:r w:rsidR="00AB37A6">
              <w:rPr>
                <w:webHidden/>
              </w:rPr>
            </w:r>
            <w:r w:rsidR="00AB37A6">
              <w:rPr>
                <w:webHidden/>
              </w:rPr>
              <w:fldChar w:fldCharType="separate"/>
            </w:r>
            <w:r w:rsidR="00AB37A6">
              <w:rPr>
                <w:webHidden/>
              </w:rPr>
              <w:t>15</w:t>
            </w:r>
            <w:r w:rsidR="00AB37A6">
              <w:rPr>
                <w:webHidden/>
              </w:rPr>
              <w:fldChar w:fldCharType="end"/>
            </w:r>
          </w:hyperlink>
        </w:p>
        <w:p w14:paraId="5A25C035" w14:textId="77777777" w:rsidR="00AB37A6" w:rsidRDefault="00A84B01">
          <w:pPr>
            <w:pStyle w:val="TOC2"/>
            <w:rPr>
              <w:rFonts w:asciiTheme="minorHAnsi" w:eastAsiaTheme="minorEastAsia" w:hAnsiTheme="minorHAnsi" w:cstheme="minorBidi"/>
              <w:b w:val="0"/>
              <w:sz w:val="22"/>
              <w:szCs w:val="22"/>
            </w:rPr>
          </w:pPr>
          <w:hyperlink w:anchor="_Toc424089430" w:history="1">
            <w:r w:rsidR="00AB37A6" w:rsidRPr="00C32194">
              <w:rPr>
                <w:rStyle w:val="Hyperlink"/>
              </w:rPr>
              <w:t>2.6. Dịch vụ lưu trữ đám mây (Google Cloud Storage)</w:t>
            </w:r>
            <w:r w:rsidR="00AB37A6">
              <w:rPr>
                <w:webHidden/>
              </w:rPr>
              <w:tab/>
            </w:r>
            <w:r w:rsidR="00AB37A6">
              <w:rPr>
                <w:webHidden/>
              </w:rPr>
              <w:fldChar w:fldCharType="begin"/>
            </w:r>
            <w:r w:rsidR="00AB37A6">
              <w:rPr>
                <w:webHidden/>
              </w:rPr>
              <w:instrText xml:space="preserve"> PAGEREF _Toc424089430 \h </w:instrText>
            </w:r>
            <w:r w:rsidR="00AB37A6">
              <w:rPr>
                <w:webHidden/>
              </w:rPr>
            </w:r>
            <w:r w:rsidR="00AB37A6">
              <w:rPr>
                <w:webHidden/>
              </w:rPr>
              <w:fldChar w:fldCharType="separate"/>
            </w:r>
            <w:r w:rsidR="00AB37A6">
              <w:rPr>
                <w:webHidden/>
              </w:rPr>
              <w:t>16</w:t>
            </w:r>
            <w:r w:rsidR="00AB37A6">
              <w:rPr>
                <w:webHidden/>
              </w:rPr>
              <w:fldChar w:fldCharType="end"/>
            </w:r>
          </w:hyperlink>
        </w:p>
        <w:p w14:paraId="754B9ECC" w14:textId="77777777" w:rsidR="00AB37A6" w:rsidRDefault="00A84B01">
          <w:pPr>
            <w:pStyle w:val="TOC2"/>
            <w:rPr>
              <w:rFonts w:asciiTheme="minorHAnsi" w:eastAsiaTheme="minorEastAsia" w:hAnsiTheme="minorHAnsi" w:cstheme="minorBidi"/>
              <w:b w:val="0"/>
              <w:sz w:val="22"/>
              <w:szCs w:val="22"/>
            </w:rPr>
          </w:pPr>
          <w:hyperlink w:anchor="_Toc424089431" w:history="1">
            <w:r w:rsidR="00AB37A6" w:rsidRPr="00C32194">
              <w:rPr>
                <w:rStyle w:val="Hyperlink"/>
              </w:rPr>
              <w:t>2.7. Kiến trúc của hệ thống</w:t>
            </w:r>
            <w:r w:rsidR="00AB37A6">
              <w:rPr>
                <w:webHidden/>
              </w:rPr>
              <w:tab/>
            </w:r>
            <w:r w:rsidR="00AB37A6">
              <w:rPr>
                <w:webHidden/>
              </w:rPr>
              <w:fldChar w:fldCharType="begin"/>
            </w:r>
            <w:r w:rsidR="00AB37A6">
              <w:rPr>
                <w:webHidden/>
              </w:rPr>
              <w:instrText xml:space="preserve"> PAGEREF _Toc424089431 \h </w:instrText>
            </w:r>
            <w:r w:rsidR="00AB37A6">
              <w:rPr>
                <w:webHidden/>
              </w:rPr>
            </w:r>
            <w:r w:rsidR="00AB37A6">
              <w:rPr>
                <w:webHidden/>
              </w:rPr>
              <w:fldChar w:fldCharType="separate"/>
            </w:r>
            <w:r w:rsidR="00AB37A6">
              <w:rPr>
                <w:webHidden/>
              </w:rPr>
              <w:t>17</w:t>
            </w:r>
            <w:r w:rsidR="00AB37A6">
              <w:rPr>
                <w:webHidden/>
              </w:rPr>
              <w:fldChar w:fldCharType="end"/>
            </w:r>
          </w:hyperlink>
        </w:p>
        <w:p w14:paraId="7117E760" w14:textId="77777777" w:rsidR="00AB37A6" w:rsidRDefault="00A84B01">
          <w:pPr>
            <w:pStyle w:val="TOC3"/>
            <w:tabs>
              <w:tab w:val="right" w:leader="dot" w:pos="8544"/>
            </w:tabs>
            <w:rPr>
              <w:rFonts w:asciiTheme="minorHAnsi" w:eastAsiaTheme="minorEastAsia" w:hAnsiTheme="minorHAnsi" w:cstheme="minorBidi"/>
              <w:noProof/>
              <w:sz w:val="22"/>
              <w:szCs w:val="22"/>
            </w:rPr>
          </w:pPr>
          <w:hyperlink w:anchor="_Toc424089432" w:history="1">
            <w:r w:rsidR="00AB37A6" w:rsidRPr="00C32194">
              <w:rPr>
                <w:rStyle w:val="Hyperlink"/>
                <w:b/>
                <w:i/>
                <w:noProof/>
              </w:rPr>
              <w:t>2.7.1. Kiến trúc tổng thể:</w:t>
            </w:r>
            <w:r w:rsidR="00AB37A6">
              <w:rPr>
                <w:noProof/>
                <w:webHidden/>
              </w:rPr>
              <w:tab/>
            </w:r>
            <w:r w:rsidR="00AB37A6">
              <w:rPr>
                <w:noProof/>
                <w:webHidden/>
              </w:rPr>
              <w:fldChar w:fldCharType="begin"/>
            </w:r>
            <w:r w:rsidR="00AB37A6">
              <w:rPr>
                <w:noProof/>
                <w:webHidden/>
              </w:rPr>
              <w:instrText xml:space="preserve"> PAGEREF _Toc424089432 \h </w:instrText>
            </w:r>
            <w:r w:rsidR="00AB37A6">
              <w:rPr>
                <w:noProof/>
                <w:webHidden/>
              </w:rPr>
            </w:r>
            <w:r w:rsidR="00AB37A6">
              <w:rPr>
                <w:noProof/>
                <w:webHidden/>
              </w:rPr>
              <w:fldChar w:fldCharType="separate"/>
            </w:r>
            <w:r w:rsidR="00AB37A6">
              <w:rPr>
                <w:noProof/>
                <w:webHidden/>
              </w:rPr>
              <w:t>17</w:t>
            </w:r>
            <w:r w:rsidR="00AB37A6">
              <w:rPr>
                <w:noProof/>
                <w:webHidden/>
              </w:rPr>
              <w:fldChar w:fldCharType="end"/>
            </w:r>
          </w:hyperlink>
        </w:p>
        <w:p w14:paraId="3D14440A" w14:textId="77777777" w:rsidR="00AB37A6" w:rsidRDefault="00A84B01">
          <w:pPr>
            <w:pStyle w:val="TOC3"/>
            <w:tabs>
              <w:tab w:val="right" w:leader="dot" w:pos="8544"/>
            </w:tabs>
            <w:rPr>
              <w:rFonts w:asciiTheme="minorHAnsi" w:eastAsiaTheme="minorEastAsia" w:hAnsiTheme="minorHAnsi" w:cstheme="minorBidi"/>
              <w:noProof/>
              <w:sz w:val="22"/>
              <w:szCs w:val="22"/>
            </w:rPr>
          </w:pPr>
          <w:hyperlink w:anchor="_Toc424089433" w:history="1">
            <w:r w:rsidR="00AB37A6" w:rsidRPr="00C32194">
              <w:rPr>
                <w:rStyle w:val="Hyperlink"/>
                <w:b/>
                <w:i/>
                <w:noProof/>
              </w:rPr>
              <w:t>2.7.2. Kiến trúc chi tiết từng thành phần</w:t>
            </w:r>
            <w:r w:rsidR="00AB37A6">
              <w:rPr>
                <w:noProof/>
                <w:webHidden/>
              </w:rPr>
              <w:tab/>
            </w:r>
            <w:r w:rsidR="00AB37A6">
              <w:rPr>
                <w:noProof/>
                <w:webHidden/>
              </w:rPr>
              <w:fldChar w:fldCharType="begin"/>
            </w:r>
            <w:r w:rsidR="00AB37A6">
              <w:rPr>
                <w:noProof/>
                <w:webHidden/>
              </w:rPr>
              <w:instrText xml:space="preserve"> PAGEREF _Toc424089433 \h </w:instrText>
            </w:r>
            <w:r w:rsidR="00AB37A6">
              <w:rPr>
                <w:noProof/>
                <w:webHidden/>
              </w:rPr>
            </w:r>
            <w:r w:rsidR="00AB37A6">
              <w:rPr>
                <w:noProof/>
                <w:webHidden/>
              </w:rPr>
              <w:fldChar w:fldCharType="separate"/>
            </w:r>
            <w:r w:rsidR="00AB37A6">
              <w:rPr>
                <w:noProof/>
                <w:webHidden/>
              </w:rPr>
              <w:t>18</w:t>
            </w:r>
            <w:r w:rsidR="00AB37A6">
              <w:rPr>
                <w:noProof/>
                <w:webHidden/>
              </w:rPr>
              <w:fldChar w:fldCharType="end"/>
            </w:r>
          </w:hyperlink>
        </w:p>
        <w:p w14:paraId="4D82F857" w14:textId="77777777" w:rsidR="00AB37A6" w:rsidRDefault="00A84B01">
          <w:pPr>
            <w:pStyle w:val="TOC4"/>
            <w:tabs>
              <w:tab w:val="right" w:leader="dot" w:pos="8544"/>
            </w:tabs>
            <w:rPr>
              <w:noProof/>
            </w:rPr>
          </w:pPr>
          <w:hyperlink w:anchor="_Toc424089434" w:history="1">
            <w:r w:rsidR="00AB37A6" w:rsidRPr="00C32194">
              <w:rPr>
                <w:rStyle w:val="Hyperlink"/>
                <w:i/>
                <w:noProof/>
              </w:rPr>
              <w:t>2.7.2.1. Thành phần Server</w:t>
            </w:r>
            <w:r w:rsidR="00AB37A6">
              <w:rPr>
                <w:noProof/>
                <w:webHidden/>
              </w:rPr>
              <w:tab/>
            </w:r>
            <w:r w:rsidR="00AB37A6">
              <w:rPr>
                <w:noProof/>
                <w:webHidden/>
              </w:rPr>
              <w:fldChar w:fldCharType="begin"/>
            </w:r>
            <w:r w:rsidR="00AB37A6">
              <w:rPr>
                <w:noProof/>
                <w:webHidden/>
              </w:rPr>
              <w:instrText xml:space="preserve"> PAGEREF _Toc424089434 \h </w:instrText>
            </w:r>
            <w:r w:rsidR="00AB37A6">
              <w:rPr>
                <w:noProof/>
                <w:webHidden/>
              </w:rPr>
            </w:r>
            <w:r w:rsidR="00AB37A6">
              <w:rPr>
                <w:noProof/>
                <w:webHidden/>
              </w:rPr>
              <w:fldChar w:fldCharType="separate"/>
            </w:r>
            <w:r w:rsidR="00AB37A6">
              <w:rPr>
                <w:noProof/>
                <w:webHidden/>
              </w:rPr>
              <w:t>18</w:t>
            </w:r>
            <w:r w:rsidR="00AB37A6">
              <w:rPr>
                <w:noProof/>
                <w:webHidden/>
              </w:rPr>
              <w:fldChar w:fldCharType="end"/>
            </w:r>
          </w:hyperlink>
        </w:p>
        <w:p w14:paraId="347E111A" w14:textId="77777777" w:rsidR="00AB37A6" w:rsidRDefault="00A84B01">
          <w:pPr>
            <w:pStyle w:val="TOC4"/>
            <w:tabs>
              <w:tab w:val="right" w:leader="dot" w:pos="8544"/>
            </w:tabs>
            <w:rPr>
              <w:noProof/>
            </w:rPr>
          </w:pPr>
          <w:hyperlink w:anchor="_Toc424089435" w:history="1">
            <w:r w:rsidR="00AB37A6" w:rsidRPr="00C32194">
              <w:rPr>
                <w:rStyle w:val="Hyperlink"/>
                <w:i/>
                <w:noProof/>
              </w:rPr>
              <w:t>2.7.2.2. Thành phần Client</w:t>
            </w:r>
            <w:r w:rsidR="00AB37A6">
              <w:rPr>
                <w:noProof/>
                <w:webHidden/>
              </w:rPr>
              <w:tab/>
            </w:r>
            <w:r w:rsidR="00AB37A6">
              <w:rPr>
                <w:noProof/>
                <w:webHidden/>
              </w:rPr>
              <w:fldChar w:fldCharType="begin"/>
            </w:r>
            <w:r w:rsidR="00AB37A6">
              <w:rPr>
                <w:noProof/>
                <w:webHidden/>
              </w:rPr>
              <w:instrText xml:space="preserve"> PAGEREF _Toc424089435 \h </w:instrText>
            </w:r>
            <w:r w:rsidR="00AB37A6">
              <w:rPr>
                <w:noProof/>
                <w:webHidden/>
              </w:rPr>
            </w:r>
            <w:r w:rsidR="00AB37A6">
              <w:rPr>
                <w:noProof/>
                <w:webHidden/>
              </w:rPr>
              <w:fldChar w:fldCharType="separate"/>
            </w:r>
            <w:r w:rsidR="00AB37A6">
              <w:rPr>
                <w:noProof/>
                <w:webHidden/>
              </w:rPr>
              <w:t>19</w:t>
            </w:r>
            <w:r w:rsidR="00AB37A6">
              <w:rPr>
                <w:noProof/>
                <w:webHidden/>
              </w:rPr>
              <w:fldChar w:fldCharType="end"/>
            </w:r>
          </w:hyperlink>
        </w:p>
        <w:p w14:paraId="6362D0B5" w14:textId="77777777" w:rsidR="00AB37A6" w:rsidRDefault="00A84B01">
          <w:pPr>
            <w:pStyle w:val="TOC4"/>
            <w:tabs>
              <w:tab w:val="right" w:leader="dot" w:pos="8544"/>
            </w:tabs>
            <w:rPr>
              <w:noProof/>
            </w:rPr>
          </w:pPr>
          <w:hyperlink w:anchor="_Toc424089436" w:history="1">
            <w:r w:rsidR="00AB37A6" w:rsidRPr="00C32194">
              <w:rPr>
                <w:rStyle w:val="Hyperlink"/>
                <w:i/>
                <w:noProof/>
              </w:rPr>
              <w:t>2.7.2.3. Thành phần API và SDK</w:t>
            </w:r>
            <w:r w:rsidR="00AB37A6">
              <w:rPr>
                <w:noProof/>
                <w:webHidden/>
              </w:rPr>
              <w:tab/>
            </w:r>
            <w:r w:rsidR="00AB37A6">
              <w:rPr>
                <w:noProof/>
                <w:webHidden/>
              </w:rPr>
              <w:fldChar w:fldCharType="begin"/>
            </w:r>
            <w:r w:rsidR="00AB37A6">
              <w:rPr>
                <w:noProof/>
                <w:webHidden/>
              </w:rPr>
              <w:instrText xml:space="preserve"> PAGEREF _Toc424089436 \h </w:instrText>
            </w:r>
            <w:r w:rsidR="00AB37A6">
              <w:rPr>
                <w:noProof/>
                <w:webHidden/>
              </w:rPr>
            </w:r>
            <w:r w:rsidR="00AB37A6">
              <w:rPr>
                <w:noProof/>
                <w:webHidden/>
              </w:rPr>
              <w:fldChar w:fldCharType="separate"/>
            </w:r>
            <w:r w:rsidR="00AB37A6">
              <w:rPr>
                <w:noProof/>
                <w:webHidden/>
              </w:rPr>
              <w:t>21</w:t>
            </w:r>
            <w:r w:rsidR="00AB37A6">
              <w:rPr>
                <w:noProof/>
                <w:webHidden/>
              </w:rPr>
              <w:fldChar w:fldCharType="end"/>
            </w:r>
          </w:hyperlink>
        </w:p>
        <w:p w14:paraId="60EDADC8" w14:textId="77777777" w:rsidR="00AB37A6" w:rsidRDefault="00A84B01">
          <w:pPr>
            <w:pStyle w:val="TOC4"/>
            <w:tabs>
              <w:tab w:val="right" w:leader="dot" w:pos="8544"/>
            </w:tabs>
            <w:rPr>
              <w:noProof/>
            </w:rPr>
          </w:pPr>
          <w:hyperlink w:anchor="_Toc424089437" w:history="1">
            <w:r w:rsidR="00AB37A6" w:rsidRPr="00C32194">
              <w:rPr>
                <w:rStyle w:val="Hyperlink"/>
                <w:i/>
                <w:noProof/>
              </w:rPr>
              <w:t>2.7.2.4. Thành phần Cloud lưu trữ dữ liệu</w:t>
            </w:r>
            <w:r w:rsidR="00AB37A6">
              <w:rPr>
                <w:noProof/>
                <w:webHidden/>
              </w:rPr>
              <w:tab/>
            </w:r>
            <w:r w:rsidR="00AB37A6">
              <w:rPr>
                <w:noProof/>
                <w:webHidden/>
              </w:rPr>
              <w:fldChar w:fldCharType="begin"/>
            </w:r>
            <w:r w:rsidR="00AB37A6">
              <w:rPr>
                <w:noProof/>
                <w:webHidden/>
              </w:rPr>
              <w:instrText xml:space="preserve"> PAGEREF _Toc424089437 \h </w:instrText>
            </w:r>
            <w:r w:rsidR="00AB37A6">
              <w:rPr>
                <w:noProof/>
                <w:webHidden/>
              </w:rPr>
            </w:r>
            <w:r w:rsidR="00AB37A6">
              <w:rPr>
                <w:noProof/>
                <w:webHidden/>
              </w:rPr>
              <w:fldChar w:fldCharType="separate"/>
            </w:r>
            <w:r w:rsidR="00AB37A6">
              <w:rPr>
                <w:noProof/>
                <w:webHidden/>
              </w:rPr>
              <w:t>22</w:t>
            </w:r>
            <w:r w:rsidR="00AB37A6">
              <w:rPr>
                <w:noProof/>
                <w:webHidden/>
              </w:rPr>
              <w:fldChar w:fldCharType="end"/>
            </w:r>
          </w:hyperlink>
        </w:p>
        <w:p w14:paraId="1930BF6E" w14:textId="77777777" w:rsidR="00AB37A6" w:rsidRDefault="00A84B01">
          <w:pPr>
            <w:pStyle w:val="TOC4"/>
            <w:tabs>
              <w:tab w:val="right" w:leader="dot" w:pos="8544"/>
            </w:tabs>
            <w:rPr>
              <w:noProof/>
            </w:rPr>
          </w:pPr>
          <w:hyperlink w:anchor="_Toc424089438" w:history="1">
            <w:r w:rsidR="00AB37A6" w:rsidRPr="00C32194">
              <w:rPr>
                <w:rStyle w:val="Hyperlink"/>
                <w:i/>
                <w:noProof/>
              </w:rPr>
              <w:t>2.7.2.5. Thành phần Trung tâm thông báo</w:t>
            </w:r>
            <w:r w:rsidR="00AB37A6">
              <w:rPr>
                <w:noProof/>
                <w:webHidden/>
              </w:rPr>
              <w:tab/>
            </w:r>
            <w:r w:rsidR="00AB37A6">
              <w:rPr>
                <w:noProof/>
                <w:webHidden/>
              </w:rPr>
              <w:fldChar w:fldCharType="begin"/>
            </w:r>
            <w:r w:rsidR="00AB37A6">
              <w:rPr>
                <w:noProof/>
                <w:webHidden/>
              </w:rPr>
              <w:instrText xml:space="preserve"> PAGEREF _Toc424089438 \h </w:instrText>
            </w:r>
            <w:r w:rsidR="00AB37A6">
              <w:rPr>
                <w:noProof/>
                <w:webHidden/>
              </w:rPr>
            </w:r>
            <w:r w:rsidR="00AB37A6">
              <w:rPr>
                <w:noProof/>
                <w:webHidden/>
              </w:rPr>
              <w:fldChar w:fldCharType="separate"/>
            </w:r>
            <w:r w:rsidR="00AB37A6">
              <w:rPr>
                <w:noProof/>
                <w:webHidden/>
              </w:rPr>
              <w:t>23</w:t>
            </w:r>
            <w:r w:rsidR="00AB37A6">
              <w:rPr>
                <w:noProof/>
                <w:webHidden/>
              </w:rPr>
              <w:fldChar w:fldCharType="end"/>
            </w:r>
          </w:hyperlink>
        </w:p>
        <w:p w14:paraId="7E2C9668" w14:textId="77777777" w:rsidR="00AB37A6" w:rsidRDefault="00A84B01">
          <w:pPr>
            <w:pStyle w:val="TOC1"/>
            <w:rPr>
              <w:rFonts w:asciiTheme="minorHAnsi" w:eastAsiaTheme="minorEastAsia" w:hAnsiTheme="minorHAnsi" w:cstheme="minorBidi"/>
              <w:b w:val="0"/>
              <w:bCs w:val="0"/>
              <w:sz w:val="22"/>
              <w:szCs w:val="22"/>
              <w:lang w:val="en-US"/>
            </w:rPr>
          </w:pPr>
          <w:hyperlink w:anchor="_Toc424089439" w:history="1">
            <w:r w:rsidR="00AB37A6" w:rsidRPr="00C32194">
              <w:rPr>
                <w:rStyle w:val="Hyperlink"/>
              </w:rPr>
              <w:t>Chương 3 THIẾT KẾ VÀ CÀI ĐẶT PHÂN HỆ CLIENT</w:t>
            </w:r>
            <w:r w:rsidR="00AB37A6">
              <w:rPr>
                <w:webHidden/>
              </w:rPr>
              <w:tab/>
            </w:r>
            <w:r w:rsidR="00AB37A6">
              <w:rPr>
                <w:webHidden/>
              </w:rPr>
              <w:fldChar w:fldCharType="begin"/>
            </w:r>
            <w:r w:rsidR="00AB37A6">
              <w:rPr>
                <w:webHidden/>
              </w:rPr>
              <w:instrText xml:space="preserve"> PAGEREF _Toc424089439 \h </w:instrText>
            </w:r>
            <w:r w:rsidR="00AB37A6">
              <w:rPr>
                <w:webHidden/>
              </w:rPr>
            </w:r>
            <w:r w:rsidR="00AB37A6">
              <w:rPr>
                <w:webHidden/>
              </w:rPr>
              <w:fldChar w:fldCharType="separate"/>
            </w:r>
            <w:r w:rsidR="00AB37A6">
              <w:rPr>
                <w:webHidden/>
              </w:rPr>
              <w:t>25</w:t>
            </w:r>
            <w:r w:rsidR="00AB37A6">
              <w:rPr>
                <w:webHidden/>
              </w:rPr>
              <w:fldChar w:fldCharType="end"/>
            </w:r>
          </w:hyperlink>
        </w:p>
        <w:p w14:paraId="0F92FD82" w14:textId="77777777" w:rsidR="00AB37A6" w:rsidRDefault="00A84B01">
          <w:pPr>
            <w:pStyle w:val="TOC2"/>
            <w:rPr>
              <w:rFonts w:asciiTheme="minorHAnsi" w:eastAsiaTheme="minorEastAsia" w:hAnsiTheme="minorHAnsi" w:cstheme="minorBidi"/>
              <w:b w:val="0"/>
              <w:sz w:val="22"/>
              <w:szCs w:val="22"/>
            </w:rPr>
          </w:pPr>
          <w:hyperlink w:anchor="_Toc424089440" w:history="1">
            <w:r w:rsidR="00AB37A6" w:rsidRPr="00C32194">
              <w:rPr>
                <w:rStyle w:val="Hyperlink"/>
              </w:rPr>
              <w:t>3.1. Ứng dụng dành cho chủ cửa hàng (Manager App)</w:t>
            </w:r>
            <w:r w:rsidR="00AB37A6">
              <w:rPr>
                <w:webHidden/>
              </w:rPr>
              <w:tab/>
            </w:r>
            <w:r w:rsidR="00AB37A6">
              <w:rPr>
                <w:webHidden/>
              </w:rPr>
              <w:fldChar w:fldCharType="begin"/>
            </w:r>
            <w:r w:rsidR="00AB37A6">
              <w:rPr>
                <w:webHidden/>
              </w:rPr>
              <w:instrText xml:space="preserve"> PAGEREF _Toc424089440 \h </w:instrText>
            </w:r>
            <w:r w:rsidR="00AB37A6">
              <w:rPr>
                <w:webHidden/>
              </w:rPr>
            </w:r>
            <w:r w:rsidR="00AB37A6">
              <w:rPr>
                <w:webHidden/>
              </w:rPr>
              <w:fldChar w:fldCharType="separate"/>
            </w:r>
            <w:r w:rsidR="00AB37A6">
              <w:rPr>
                <w:webHidden/>
              </w:rPr>
              <w:t>26</w:t>
            </w:r>
            <w:r w:rsidR="00AB37A6">
              <w:rPr>
                <w:webHidden/>
              </w:rPr>
              <w:fldChar w:fldCharType="end"/>
            </w:r>
          </w:hyperlink>
        </w:p>
        <w:p w14:paraId="15142318" w14:textId="77777777" w:rsidR="00AB37A6" w:rsidRDefault="00A84B01">
          <w:pPr>
            <w:pStyle w:val="TOC3"/>
            <w:tabs>
              <w:tab w:val="right" w:leader="dot" w:pos="8544"/>
            </w:tabs>
            <w:rPr>
              <w:rFonts w:asciiTheme="minorHAnsi" w:eastAsiaTheme="minorEastAsia" w:hAnsiTheme="minorHAnsi" w:cstheme="minorBidi"/>
              <w:noProof/>
              <w:sz w:val="22"/>
              <w:szCs w:val="22"/>
            </w:rPr>
          </w:pPr>
          <w:hyperlink w:anchor="_Toc424089441" w:history="1">
            <w:r w:rsidR="00AB37A6" w:rsidRPr="00C32194">
              <w:rPr>
                <w:rStyle w:val="Hyperlink"/>
                <w:b/>
                <w:i/>
                <w:noProof/>
              </w:rPr>
              <w:t>3.1.1. Phân tích</w:t>
            </w:r>
            <w:r w:rsidR="00AB37A6">
              <w:rPr>
                <w:noProof/>
                <w:webHidden/>
              </w:rPr>
              <w:tab/>
            </w:r>
            <w:r w:rsidR="00AB37A6">
              <w:rPr>
                <w:noProof/>
                <w:webHidden/>
              </w:rPr>
              <w:fldChar w:fldCharType="begin"/>
            </w:r>
            <w:r w:rsidR="00AB37A6">
              <w:rPr>
                <w:noProof/>
                <w:webHidden/>
              </w:rPr>
              <w:instrText xml:space="preserve"> PAGEREF _Toc424089441 \h </w:instrText>
            </w:r>
            <w:r w:rsidR="00AB37A6">
              <w:rPr>
                <w:noProof/>
                <w:webHidden/>
              </w:rPr>
            </w:r>
            <w:r w:rsidR="00AB37A6">
              <w:rPr>
                <w:noProof/>
                <w:webHidden/>
              </w:rPr>
              <w:fldChar w:fldCharType="separate"/>
            </w:r>
            <w:r w:rsidR="00AB37A6">
              <w:rPr>
                <w:noProof/>
                <w:webHidden/>
              </w:rPr>
              <w:t>26</w:t>
            </w:r>
            <w:r w:rsidR="00AB37A6">
              <w:rPr>
                <w:noProof/>
                <w:webHidden/>
              </w:rPr>
              <w:fldChar w:fldCharType="end"/>
            </w:r>
          </w:hyperlink>
        </w:p>
        <w:p w14:paraId="40931268" w14:textId="77777777" w:rsidR="00AB37A6" w:rsidRDefault="00A84B01">
          <w:pPr>
            <w:pStyle w:val="TOC4"/>
            <w:tabs>
              <w:tab w:val="right" w:leader="dot" w:pos="8544"/>
            </w:tabs>
            <w:rPr>
              <w:noProof/>
            </w:rPr>
          </w:pPr>
          <w:hyperlink w:anchor="_Toc424089442" w:history="1">
            <w:r w:rsidR="00AB37A6" w:rsidRPr="00C32194">
              <w:rPr>
                <w:rStyle w:val="Hyperlink"/>
                <w:i/>
                <w:noProof/>
              </w:rPr>
              <w:t>3.1.1.1. Phân tích Usecase</w:t>
            </w:r>
            <w:r w:rsidR="00AB37A6">
              <w:rPr>
                <w:noProof/>
                <w:webHidden/>
              </w:rPr>
              <w:tab/>
            </w:r>
            <w:r w:rsidR="00AB37A6">
              <w:rPr>
                <w:noProof/>
                <w:webHidden/>
              </w:rPr>
              <w:fldChar w:fldCharType="begin"/>
            </w:r>
            <w:r w:rsidR="00AB37A6">
              <w:rPr>
                <w:noProof/>
                <w:webHidden/>
              </w:rPr>
              <w:instrText xml:space="preserve"> PAGEREF _Toc424089442 \h </w:instrText>
            </w:r>
            <w:r w:rsidR="00AB37A6">
              <w:rPr>
                <w:noProof/>
                <w:webHidden/>
              </w:rPr>
            </w:r>
            <w:r w:rsidR="00AB37A6">
              <w:rPr>
                <w:noProof/>
                <w:webHidden/>
              </w:rPr>
              <w:fldChar w:fldCharType="separate"/>
            </w:r>
            <w:r w:rsidR="00AB37A6">
              <w:rPr>
                <w:noProof/>
                <w:webHidden/>
              </w:rPr>
              <w:t>26</w:t>
            </w:r>
            <w:r w:rsidR="00AB37A6">
              <w:rPr>
                <w:noProof/>
                <w:webHidden/>
              </w:rPr>
              <w:fldChar w:fldCharType="end"/>
            </w:r>
          </w:hyperlink>
        </w:p>
        <w:p w14:paraId="6535EC95" w14:textId="77777777" w:rsidR="00AB37A6" w:rsidRDefault="00A84B01">
          <w:pPr>
            <w:pStyle w:val="TOC3"/>
            <w:tabs>
              <w:tab w:val="right" w:leader="dot" w:pos="8544"/>
            </w:tabs>
            <w:rPr>
              <w:rFonts w:asciiTheme="minorHAnsi" w:eastAsiaTheme="minorEastAsia" w:hAnsiTheme="minorHAnsi" w:cstheme="minorBidi"/>
              <w:noProof/>
              <w:sz w:val="22"/>
              <w:szCs w:val="22"/>
            </w:rPr>
          </w:pPr>
          <w:hyperlink w:anchor="_Toc424089443" w:history="1">
            <w:r w:rsidR="00AB37A6" w:rsidRPr="00C32194">
              <w:rPr>
                <w:rStyle w:val="Hyperlink"/>
                <w:b/>
                <w:i/>
                <w:noProof/>
              </w:rPr>
              <w:t>3.1.2. Thiết kế</w:t>
            </w:r>
            <w:r w:rsidR="00AB37A6">
              <w:rPr>
                <w:noProof/>
                <w:webHidden/>
              </w:rPr>
              <w:tab/>
            </w:r>
            <w:r w:rsidR="00AB37A6">
              <w:rPr>
                <w:noProof/>
                <w:webHidden/>
              </w:rPr>
              <w:fldChar w:fldCharType="begin"/>
            </w:r>
            <w:r w:rsidR="00AB37A6">
              <w:rPr>
                <w:noProof/>
                <w:webHidden/>
              </w:rPr>
              <w:instrText xml:space="preserve"> PAGEREF _Toc424089443 \h </w:instrText>
            </w:r>
            <w:r w:rsidR="00AB37A6">
              <w:rPr>
                <w:noProof/>
                <w:webHidden/>
              </w:rPr>
            </w:r>
            <w:r w:rsidR="00AB37A6">
              <w:rPr>
                <w:noProof/>
                <w:webHidden/>
              </w:rPr>
              <w:fldChar w:fldCharType="separate"/>
            </w:r>
            <w:r w:rsidR="00AB37A6">
              <w:rPr>
                <w:noProof/>
                <w:webHidden/>
              </w:rPr>
              <w:t>29</w:t>
            </w:r>
            <w:r w:rsidR="00AB37A6">
              <w:rPr>
                <w:noProof/>
                <w:webHidden/>
              </w:rPr>
              <w:fldChar w:fldCharType="end"/>
            </w:r>
          </w:hyperlink>
        </w:p>
        <w:p w14:paraId="60C1F0EF" w14:textId="77777777" w:rsidR="00AB37A6" w:rsidRDefault="00A84B01">
          <w:pPr>
            <w:pStyle w:val="TOC4"/>
            <w:tabs>
              <w:tab w:val="right" w:leader="dot" w:pos="8544"/>
            </w:tabs>
            <w:rPr>
              <w:noProof/>
            </w:rPr>
          </w:pPr>
          <w:hyperlink w:anchor="_Toc424089444" w:history="1">
            <w:r w:rsidR="00AB37A6" w:rsidRPr="00C32194">
              <w:rPr>
                <w:rStyle w:val="Hyperlink"/>
                <w:rFonts w:eastAsia="MS Mincho"/>
                <w:i/>
                <w:noProof/>
              </w:rPr>
              <w:t>3.1.2.1. Thiết kế sơ đồ lớp</w:t>
            </w:r>
            <w:r w:rsidR="00AB37A6">
              <w:rPr>
                <w:noProof/>
                <w:webHidden/>
              </w:rPr>
              <w:tab/>
            </w:r>
            <w:r w:rsidR="00AB37A6">
              <w:rPr>
                <w:noProof/>
                <w:webHidden/>
              </w:rPr>
              <w:fldChar w:fldCharType="begin"/>
            </w:r>
            <w:r w:rsidR="00AB37A6">
              <w:rPr>
                <w:noProof/>
                <w:webHidden/>
              </w:rPr>
              <w:instrText xml:space="preserve"> PAGEREF _Toc424089444 \h </w:instrText>
            </w:r>
            <w:r w:rsidR="00AB37A6">
              <w:rPr>
                <w:noProof/>
                <w:webHidden/>
              </w:rPr>
            </w:r>
            <w:r w:rsidR="00AB37A6">
              <w:rPr>
                <w:noProof/>
                <w:webHidden/>
              </w:rPr>
              <w:fldChar w:fldCharType="separate"/>
            </w:r>
            <w:r w:rsidR="00AB37A6">
              <w:rPr>
                <w:noProof/>
                <w:webHidden/>
              </w:rPr>
              <w:t>29</w:t>
            </w:r>
            <w:r w:rsidR="00AB37A6">
              <w:rPr>
                <w:noProof/>
                <w:webHidden/>
              </w:rPr>
              <w:fldChar w:fldCharType="end"/>
            </w:r>
          </w:hyperlink>
        </w:p>
        <w:p w14:paraId="0B44F4BE" w14:textId="77777777" w:rsidR="00AB37A6" w:rsidRDefault="00A84B01">
          <w:pPr>
            <w:pStyle w:val="TOC4"/>
            <w:tabs>
              <w:tab w:val="right" w:leader="dot" w:pos="8544"/>
            </w:tabs>
            <w:rPr>
              <w:noProof/>
            </w:rPr>
          </w:pPr>
          <w:hyperlink w:anchor="_Toc424089446" w:history="1">
            <w:r w:rsidR="00AB37A6" w:rsidRPr="00C32194">
              <w:rPr>
                <w:rStyle w:val="Hyperlink"/>
                <w:i/>
                <w:noProof/>
              </w:rPr>
              <w:t>3.1.2.2. Sơ đồ database</w:t>
            </w:r>
            <w:r w:rsidR="00AB37A6">
              <w:rPr>
                <w:noProof/>
                <w:webHidden/>
              </w:rPr>
              <w:tab/>
            </w:r>
            <w:r w:rsidR="00AB37A6">
              <w:rPr>
                <w:noProof/>
                <w:webHidden/>
              </w:rPr>
              <w:fldChar w:fldCharType="begin"/>
            </w:r>
            <w:r w:rsidR="00AB37A6">
              <w:rPr>
                <w:noProof/>
                <w:webHidden/>
              </w:rPr>
              <w:instrText xml:space="preserve"> PAGEREF _Toc424089446 \h </w:instrText>
            </w:r>
            <w:r w:rsidR="00AB37A6">
              <w:rPr>
                <w:noProof/>
                <w:webHidden/>
              </w:rPr>
            </w:r>
            <w:r w:rsidR="00AB37A6">
              <w:rPr>
                <w:noProof/>
                <w:webHidden/>
              </w:rPr>
              <w:fldChar w:fldCharType="separate"/>
            </w:r>
            <w:r w:rsidR="00AB37A6">
              <w:rPr>
                <w:noProof/>
                <w:webHidden/>
              </w:rPr>
              <w:t>30</w:t>
            </w:r>
            <w:r w:rsidR="00AB37A6">
              <w:rPr>
                <w:noProof/>
                <w:webHidden/>
              </w:rPr>
              <w:fldChar w:fldCharType="end"/>
            </w:r>
          </w:hyperlink>
        </w:p>
        <w:p w14:paraId="6F6DD06C" w14:textId="77777777" w:rsidR="00AB37A6" w:rsidRDefault="00A84B01">
          <w:pPr>
            <w:pStyle w:val="TOC4"/>
            <w:tabs>
              <w:tab w:val="right" w:leader="dot" w:pos="8544"/>
            </w:tabs>
            <w:rPr>
              <w:noProof/>
            </w:rPr>
          </w:pPr>
          <w:hyperlink w:anchor="_Toc424089447" w:history="1">
            <w:r w:rsidR="00AB37A6" w:rsidRPr="00C32194">
              <w:rPr>
                <w:rStyle w:val="Hyperlink"/>
                <w:i/>
                <w:noProof/>
              </w:rPr>
              <w:t>3.1.1.3. Thiết kế giao diện</w:t>
            </w:r>
            <w:r w:rsidR="00AB37A6">
              <w:rPr>
                <w:noProof/>
                <w:webHidden/>
              </w:rPr>
              <w:tab/>
            </w:r>
            <w:r w:rsidR="00AB37A6">
              <w:rPr>
                <w:noProof/>
                <w:webHidden/>
              </w:rPr>
              <w:fldChar w:fldCharType="begin"/>
            </w:r>
            <w:r w:rsidR="00AB37A6">
              <w:rPr>
                <w:noProof/>
                <w:webHidden/>
              </w:rPr>
              <w:instrText xml:space="preserve"> PAGEREF _Toc424089447 \h </w:instrText>
            </w:r>
            <w:r w:rsidR="00AB37A6">
              <w:rPr>
                <w:noProof/>
                <w:webHidden/>
              </w:rPr>
            </w:r>
            <w:r w:rsidR="00AB37A6">
              <w:rPr>
                <w:noProof/>
                <w:webHidden/>
              </w:rPr>
              <w:fldChar w:fldCharType="separate"/>
            </w:r>
            <w:r w:rsidR="00AB37A6">
              <w:rPr>
                <w:noProof/>
                <w:webHidden/>
              </w:rPr>
              <w:t>35</w:t>
            </w:r>
            <w:r w:rsidR="00AB37A6">
              <w:rPr>
                <w:noProof/>
                <w:webHidden/>
              </w:rPr>
              <w:fldChar w:fldCharType="end"/>
            </w:r>
          </w:hyperlink>
        </w:p>
        <w:p w14:paraId="62E1B04D" w14:textId="77777777" w:rsidR="00AB37A6" w:rsidRDefault="00A84B01">
          <w:pPr>
            <w:pStyle w:val="TOC3"/>
            <w:tabs>
              <w:tab w:val="right" w:leader="dot" w:pos="8544"/>
            </w:tabs>
            <w:rPr>
              <w:rFonts w:asciiTheme="minorHAnsi" w:eastAsiaTheme="minorEastAsia" w:hAnsiTheme="minorHAnsi" w:cstheme="minorBidi"/>
              <w:noProof/>
              <w:sz w:val="22"/>
              <w:szCs w:val="22"/>
            </w:rPr>
          </w:pPr>
          <w:hyperlink w:anchor="_Toc424089448" w:history="1">
            <w:r w:rsidR="00AB37A6" w:rsidRPr="00C32194">
              <w:rPr>
                <w:rStyle w:val="Hyperlink"/>
                <w:b/>
                <w:i/>
                <w:noProof/>
              </w:rPr>
              <w:t>3.1.3. Cài đặt</w:t>
            </w:r>
            <w:r w:rsidR="00AB37A6">
              <w:rPr>
                <w:noProof/>
                <w:webHidden/>
              </w:rPr>
              <w:tab/>
            </w:r>
            <w:r w:rsidR="00AB37A6">
              <w:rPr>
                <w:noProof/>
                <w:webHidden/>
              </w:rPr>
              <w:fldChar w:fldCharType="begin"/>
            </w:r>
            <w:r w:rsidR="00AB37A6">
              <w:rPr>
                <w:noProof/>
                <w:webHidden/>
              </w:rPr>
              <w:instrText xml:space="preserve"> PAGEREF _Toc424089448 \h </w:instrText>
            </w:r>
            <w:r w:rsidR="00AB37A6">
              <w:rPr>
                <w:noProof/>
                <w:webHidden/>
              </w:rPr>
            </w:r>
            <w:r w:rsidR="00AB37A6">
              <w:rPr>
                <w:noProof/>
                <w:webHidden/>
              </w:rPr>
              <w:fldChar w:fldCharType="separate"/>
            </w:r>
            <w:r w:rsidR="00AB37A6">
              <w:rPr>
                <w:noProof/>
                <w:webHidden/>
              </w:rPr>
              <w:t>35</w:t>
            </w:r>
            <w:r w:rsidR="00AB37A6">
              <w:rPr>
                <w:noProof/>
                <w:webHidden/>
              </w:rPr>
              <w:fldChar w:fldCharType="end"/>
            </w:r>
          </w:hyperlink>
        </w:p>
        <w:p w14:paraId="07355790" w14:textId="77777777" w:rsidR="00AB37A6" w:rsidRDefault="00A84B01">
          <w:pPr>
            <w:pStyle w:val="TOC4"/>
            <w:tabs>
              <w:tab w:val="right" w:leader="dot" w:pos="8544"/>
            </w:tabs>
            <w:rPr>
              <w:noProof/>
            </w:rPr>
          </w:pPr>
          <w:hyperlink w:anchor="_Toc424089449" w:history="1">
            <w:r w:rsidR="00AB37A6" w:rsidRPr="00C32194">
              <w:rPr>
                <w:rStyle w:val="Hyperlink"/>
                <w:i/>
                <w:noProof/>
              </w:rPr>
              <w:t>3.1.3.1. Cài đặt ứng dụng Android</w:t>
            </w:r>
            <w:r w:rsidR="00AB37A6">
              <w:rPr>
                <w:noProof/>
                <w:webHidden/>
              </w:rPr>
              <w:tab/>
            </w:r>
            <w:r w:rsidR="00AB37A6">
              <w:rPr>
                <w:noProof/>
                <w:webHidden/>
              </w:rPr>
              <w:fldChar w:fldCharType="begin"/>
            </w:r>
            <w:r w:rsidR="00AB37A6">
              <w:rPr>
                <w:noProof/>
                <w:webHidden/>
              </w:rPr>
              <w:instrText xml:space="preserve"> PAGEREF _Toc424089449 \h </w:instrText>
            </w:r>
            <w:r w:rsidR="00AB37A6">
              <w:rPr>
                <w:noProof/>
                <w:webHidden/>
              </w:rPr>
            </w:r>
            <w:r w:rsidR="00AB37A6">
              <w:rPr>
                <w:noProof/>
                <w:webHidden/>
              </w:rPr>
              <w:fldChar w:fldCharType="separate"/>
            </w:r>
            <w:r w:rsidR="00AB37A6">
              <w:rPr>
                <w:noProof/>
                <w:webHidden/>
              </w:rPr>
              <w:t>35</w:t>
            </w:r>
            <w:r w:rsidR="00AB37A6">
              <w:rPr>
                <w:noProof/>
                <w:webHidden/>
              </w:rPr>
              <w:fldChar w:fldCharType="end"/>
            </w:r>
          </w:hyperlink>
        </w:p>
        <w:p w14:paraId="246CDDC5" w14:textId="77777777" w:rsidR="00AB37A6" w:rsidRDefault="00A84B01">
          <w:pPr>
            <w:pStyle w:val="TOC4"/>
            <w:tabs>
              <w:tab w:val="right" w:leader="dot" w:pos="8544"/>
            </w:tabs>
            <w:rPr>
              <w:noProof/>
            </w:rPr>
          </w:pPr>
          <w:hyperlink w:anchor="_Toc424089450" w:history="1">
            <w:r w:rsidR="00AB37A6" w:rsidRPr="00C32194">
              <w:rPr>
                <w:rStyle w:val="Hyperlink"/>
                <w:i/>
                <w:noProof/>
              </w:rPr>
              <w:t>3.1.3.2. Các vấn đề trong quá trình lập trình trên Android</w:t>
            </w:r>
            <w:r w:rsidR="00AB37A6">
              <w:rPr>
                <w:noProof/>
                <w:webHidden/>
              </w:rPr>
              <w:tab/>
            </w:r>
            <w:r w:rsidR="00AB37A6">
              <w:rPr>
                <w:noProof/>
                <w:webHidden/>
              </w:rPr>
              <w:fldChar w:fldCharType="begin"/>
            </w:r>
            <w:r w:rsidR="00AB37A6">
              <w:rPr>
                <w:noProof/>
                <w:webHidden/>
              </w:rPr>
              <w:instrText xml:space="preserve"> PAGEREF _Toc424089450 \h </w:instrText>
            </w:r>
            <w:r w:rsidR="00AB37A6">
              <w:rPr>
                <w:noProof/>
                <w:webHidden/>
              </w:rPr>
            </w:r>
            <w:r w:rsidR="00AB37A6">
              <w:rPr>
                <w:noProof/>
                <w:webHidden/>
              </w:rPr>
              <w:fldChar w:fldCharType="separate"/>
            </w:r>
            <w:r w:rsidR="00AB37A6">
              <w:rPr>
                <w:noProof/>
                <w:webHidden/>
              </w:rPr>
              <w:t>35</w:t>
            </w:r>
            <w:r w:rsidR="00AB37A6">
              <w:rPr>
                <w:noProof/>
                <w:webHidden/>
              </w:rPr>
              <w:fldChar w:fldCharType="end"/>
            </w:r>
          </w:hyperlink>
        </w:p>
        <w:p w14:paraId="7F8499B7" w14:textId="77777777" w:rsidR="00AB37A6" w:rsidRDefault="00A84B01">
          <w:pPr>
            <w:pStyle w:val="TOC2"/>
            <w:rPr>
              <w:rFonts w:asciiTheme="minorHAnsi" w:eastAsiaTheme="minorEastAsia" w:hAnsiTheme="minorHAnsi" w:cstheme="minorBidi"/>
              <w:b w:val="0"/>
              <w:sz w:val="22"/>
              <w:szCs w:val="22"/>
            </w:rPr>
          </w:pPr>
          <w:hyperlink w:anchor="_Toc424089451" w:history="1">
            <w:r w:rsidR="00AB37A6" w:rsidRPr="00C32194">
              <w:rPr>
                <w:rStyle w:val="Hyperlink"/>
              </w:rPr>
              <w:t>3.2. Ứng dụng dành cho khách hàng (Customer App)</w:t>
            </w:r>
            <w:r w:rsidR="00AB37A6">
              <w:rPr>
                <w:webHidden/>
              </w:rPr>
              <w:tab/>
            </w:r>
            <w:r w:rsidR="00AB37A6">
              <w:rPr>
                <w:webHidden/>
              </w:rPr>
              <w:fldChar w:fldCharType="begin"/>
            </w:r>
            <w:r w:rsidR="00AB37A6">
              <w:rPr>
                <w:webHidden/>
              </w:rPr>
              <w:instrText xml:space="preserve"> PAGEREF _Toc424089451 \h </w:instrText>
            </w:r>
            <w:r w:rsidR="00AB37A6">
              <w:rPr>
                <w:webHidden/>
              </w:rPr>
            </w:r>
            <w:r w:rsidR="00AB37A6">
              <w:rPr>
                <w:webHidden/>
              </w:rPr>
              <w:fldChar w:fldCharType="separate"/>
            </w:r>
            <w:r w:rsidR="00AB37A6">
              <w:rPr>
                <w:webHidden/>
              </w:rPr>
              <w:t>45</w:t>
            </w:r>
            <w:r w:rsidR="00AB37A6">
              <w:rPr>
                <w:webHidden/>
              </w:rPr>
              <w:fldChar w:fldCharType="end"/>
            </w:r>
          </w:hyperlink>
        </w:p>
        <w:p w14:paraId="1D0A08CE" w14:textId="77777777" w:rsidR="00AB37A6" w:rsidRDefault="00A84B01">
          <w:pPr>
            <w:pStyle w:val="TOC3"/>
            <w:tabs>
              <w:tab w:val="right" w:leader="dot" w:pos="8544"/>
            </w:tabs>
            <w:rPr>
              <w:rFonts w:asciiTheme="minorHAnsi" w:eastAsiaTheme="minorEastAsia" w:hAnsiTheme="minorHAnsi" w:cstheme="minorBidi"/>
              <w:noProof/>
              <w:sz w:val="22"/>
              <w:szCs w:val="22"/>
            </w:rPr>
          </w:pPr>
          <w:hyperlink w:anchor="_Toc424089452" w:history="1">
            <w:r w:rsidR="00AB37A6" w:rsidRPr="00C32194">
              <w:rPr>
                <w:rStyle w:val="Hyperlink"/>
                <w:b/>
                <w:i/>
                <w:noProof/>
              </w:rPr>
              <w:t>3.2.1. Phân tích</w:t>
            </w:r>
            <w:r w:rsidR="00AB37A6">
              <w:rPr>
                <w:noProof/>
                <w:webHidden/>
              </w:rPr>
              <w:tab/>
            </w:r>
            <w:r w:rsidR="00AB37A6">
              <w:rPr>
                <w:noProof/>
                <w:webHidden/>
              </w:rPr>
              <w:fldChar w:fldCharType="begin"/>
            </w:r>
            <w:r w:rsidR="00AB37A6">
              <w:rPr>
                <w:noProof/>
                <w:webHidden/>
              </w:rPr>
              <w:instrText xml:space="preserve"> PAGEREF _Toc424089452 \h </w:instrText>
            </w:r>
            <w:r w:rsidR="00AB37A6">
              <w:rPr>
                <w:noProof/>
                <w:webHidden/>
              </w:rPr>
            </w:r>
            <w:r w:rsidR="00AB37A6">
              <w:rPr>
                <w:noProof/>
                <w:webHidden/>
              </w:rPr>
              <w:fldChar w:fldCharType="separate"/>
            </w:r>
            <w:r w:rsidR="00AB37A6">
              <w:rPr>
                <w:noProof/>
                <w:webHidden/>
              </w:rPr>
              <w:t>45</w:t>
            </w:r>
            <w:r w:rsidR="00AB37A6">
              <w:rPr>
                <w:noProof/>
                <w:webHidden/>
              </w:rPr>
              <w:fldChar w:fldCharType="end"/>
            </w:r>
          </w:hyperlink>
        </w:p>
        <w:p w14:paraId="25007C1D" w14:textId="77777777" w:rsidR="00AB37A6" w:rsidRDefault="00A84B01">
          <w:pPr>
            <w:pStyle w:val="TOC4"/>
            <w:tabs>
              <w:tab w:val="right" w:leader="dot" w:pos="8544"/>
            </w:tabs>
            <w:rPr>
              <w:noProof/>
            </w:rPr>
          </w:pPr>
          <w:hyperlink w:anchor="_Toc424089453" w:history="1">
            <w:r w:rsidR="00AB37A6" w:rsidRPr="00C32194">
              <w:rPr>
                <w:rStyle w:val="Hyperlink"/>
                <w:i/>
                <w:noProof/>
              </w:rPr>
              <w:t>3.2.1.1. Phân tích Usecase</w:t>
            </w:r>
            <w:r w:rsidR="00AB37A6">
              <w:rPr>
                <w:noProof/>
                <w:webHidden/>
              </w:rPr>
              <w:tab/>
            </w:r>
            <w:r w:rsidR="00AB37A6">
              <w:rPr>
                <w:noProof/>
                <w:webHidden/>
              </w:rPr>
              <w:fldChar w:fldCharType="begin"/>
            </w:r>
            <w:r w:rsidR="00AB37A6">
              <w:rPr>
                <w:noProof/>
                <w:webHidden/>
              </w:rPr>
              <w:instrText xml:space="preserve"> PAGEREF _Toc424089453 \h </w:instrText>
            </w:r>
            <w:r w:rsidR="00AB37A6">
              <w:rPr>
                <w:noProof/>
                <w:webHidden/>
              </w:rPr>
            </w:r>
            <w:r w:rsidR="00AB37A6">
              <w:rPr>
                <w:noProof/>
                <w:webHidden/>
              </w:rPr>
              <w:fldChar w:fldCharType="separate"/>
            </w:r>
            <w:r w:rsidR="00AB37A6">
              <w:rPr>
                <w:noProof/>
                <w:webHidden/>
              </w:rPr>
              <w:t>45</w:t>
            </w:r>
            <w:r w:rsidR="00AB37A6">
              <w:rPr>
                <w:noProof/>
                <w:webHidden/>
              </w:rPr>
              <w:fldChar w:fldCharType="end"/>
            </w:r>
          </w:hyperlink>
        </w:p>
        <w:p w14:paraId="1EA61DA2" w14:textId="77777777" w:rsidR="00AB37A6" w:rsidRDefault="00A84B01">
          <w:pPr>
            <w:pStyle w:val="TOC3"/>
            <w:tabs>
              <w:tab w:val="right" w:leader="dot" w:pos="8544"/>
            </w:tabs>
            <w:rPr>
              <w:rFonts w:asciiTheme="minorHAnsi" w:eastAsiaTheme="minorEastAsia" w:hAnsiTheme="minorHAnsi" w:cstheme="minorBidi"/>
              <w:noProof/>
              <w:sz w:val="22"/>
              <w:szCs w:val="22"/>
            </w:rPr>
          </w:pPr>
          <w:hyperlink w:anchor="_Toc424089454" w:history="1">
            <w:r w:rsidR="00AB37A6" w:rsidRPr="00C32194">
              <w:rPr>
                <w:rStyle w:val="Hyperlink"/>
                <w:b/>
                <w:i/>
                <w:noProof/>
              </w:rPr>
              <w:t>3.2.2. Thiết kế</w:t>
            </w:r>
            <w:r w:rsidR="00AB37A6">
              <w:rPr>
                <w:noProof/>
                <w:webHidden/>
              </w:rPr>
              <w:tab/>
            </w:r>
            <w:r w:rsidR="00AB37A6">
              <w:rPr>
                <w:noProof/>
                <w:webHidden/>
              </w:rPr>
              <w:fldChar w:fldCharType="begin"/>
            </w:r>
            <w:r w:rsidR="00AB37A6">
              <w:rPr>
                <w:noProof/>
                <w:webHidden/>
              </w:rPr>
              <w:instrText xml:space="preserve"> PAGEREF _Toc424089454 \h </w:instrText>
            </w:r>
            <w:r w:rsidR="00AB37A6">
              <w:rPr>
                <w:noProof/>
                <w:webHidden/>
              </w:rPr>
            </w:r>
            <w:r w:rsidR="00AB37A6">
              <w:rPr>
                <w:noProof/>
                <w:webHidden/>
              </w:rPr>
              <w:fldChar w:fldCharType="separate"/>
            </w:r>
            <w:r w:rsidR="00AB37A6">
              <w:rPr>
                <w:noProof/>
                <w:webHidden/>
              </w:rPr>
              <w:t>48</w:t>
            </w:r>
            <w:r w:rsidR="00AB37A6">
              <w:rPr>
                <w:noProof/>
                <w:webHidden/>
              </w:rPr>
              <w:fldChar w:fldCharType="end"/>
            </w:r>
          </w:hyperlink>
        </w:p>
        <w:p w14:paraId="65CB930F" w14:textId="77777777" w:rsidR="00AB37A6" w:rsidRDefault="00A84B01">
          <w:pPr>
            <w:pStyle w:val="TOC4"/>
            <w:tabs>
              <w:tab w:val="right" w:leader="dot" w:pos="8544"/>
            </w:tabs>
            <w:rPr>
              <w:noProof/>
            </w:rPr>
          </w:pPr>
          <w:hyperlink w:anchor="_Toc424089455" w:history="1">
            <w:r w:rsidR="00AB37A6" w:rsidRPr="00C32194">
              <w:rPr>
                <w:rStyle w:val="Hyperlink"/>
                <w:rFonts w:eastAsia="MS Mincho"/>
                <w:i/>
                <w:noProof/>
              </w:rPr>
              <w:t>3.2.2.1. Thiết kế sơ đồ lớp</w:t>
            </w:r>
            <w:r w:rsidR="00AB37A6">
              <w:rPr>
                <w:noProof/>
                <w:webHidden/>
              </w:rPr>
              <w:tab/>
            </w:r>
            <w:r w:rsidR="00AB37A6">
              <w:rPr>
                <w:noProof/>
                <w:webHidden/>
              </w:rPr>
              <w:fldChar w:fldCharType="begin"/>
            </w:r>
            <w:r w:rsidR="00AB37A6">
              <w:rPr>
                <w:noProof/>
                <w:webHidden/>
              </w:rPr>
              <w:instrText xml:space="preserve"> PAGEREF _Toc424089455 \h </w:instrText>
            </w:r>
            <w:r w:rsidR="00AB37A6">
              <w:rPr>
                <w:noProof/>
                <w:webHidden/>
              </w:rPr>
            </w:r>
            <w:r w:rsidR="00AB37A6">
              <w:rPr>
                <w:noProof/>
                <w:webHidden/>
              </w:rPr>
              <w:fldChar w:fldCharType="separate"/>
            </w:r>
            <w:r w:rsidR="00AB37A6">
              <w:rPr>
                <w:noProof/>
                <w:webHidden/>
              </w:rPr>
              <w:t>48</w:t>
            </w:r>
            <w:r w:rsidR="00AB37A6">
              <w:rPr>
                <w:noProof/>
                <w:webHidden/>
              </w:rPr>
              <w:fldChar w:fldCharType="end"/>
            </w:r>
          </w:hyperlink>
        </w:p>
        <w:p w14:paraId="4DD5A407" w14:textId="77777777" w:rsidR="00AB37A6" w:rsidRDefault="00A84B01">
          <w:pPr>
            <w:pStyle w:val="TOC4"/>
            <w:tabs>
              <w:tab w:val="right" w:leader="dot" w:pos="8544"/>
            </w:tabs>
            <w:rPr>
              <w:noProof/>
            </w:rPr>
          </w:pPr>
          <w:hyperlink w:anchor="_Toc424089457" w:history="1">
            <w:r w:rsidR="00AB37A6" w:rsidRPr="00C32194">
              <w:rPr>
                <w:rStyle w:val="Hyperlink"/>
                <w:i/>
                <w:noProof/>
              </w:rPr>
              <w:t>3.2.2.2. Sơ đồ database</w:t>
            </w:r>
            <w:r w:rsidR="00AB37A6">
              <w:rPr>
                <w:noProof/>
                <w:webHidden/>
              </w:rPr>
              <w:tab/>
            </w:r>
            <w:r w:rsidR="00AB37A6">
              <w:rPr>
                <w:noProof/>
                <w:webHidden/>
              </w:rPr>
              <w:fldChar w:fldCharType="begin"/>
            </w:r>
            <w:r w:rsidR="00AB37A6">
              <w:rPr>
                <w:noProof/>
                <w:webHidden/>
              </w:rPr>
              <w:instrText xml:space="preserve"> PAGEREF _Toc424089457 \h </w:instrText>
            </w:r>
            <w:r w:rsidR="00AB37A6">
              <w:rPr>
                <w:noProof/>
                <w:webHidden/>
              </w:rPr>
            </w:r>
            <w:r w:rsidR="00AB37A6">
              <w:rPr>
                <w:noProof/>
                <w:webHidden/>
              </w:rPr>
              <w:fldChar w:fldCharType="separate"/>
            </w:r>
            <w:r w:rsidR="00AB37A6">
              <w:rPr>
                <w:noProof/>
                <w:webHidden/>
              </w:rPr>
              <w:t>49</w:t>
            </w:r>
            <w:r w:rsidR="00AB37A6">
              <w:rPr>
                <w:noProof/>
                <w:webHidden/>
              </w:rPr>
              <w:fldChar w:fldCharType="end"/>
            </w:r>
          </w:hyperlink>
        </w:p>
        <w:p w14:paraId="18028ADE" w14:textId="77777777" w:rsidR="00AB37A6" w:rsidRDefault="00A84B01">
          <w:pPr>
            <w:pStyle w:val="TOC4"/>
            <w:tabs>
              <w:tab w:val="right" w:leader="dot" w:pos="8544"/>
            </w:tabs>
            <w:rPr>
              <w:noProof/>
            </w:rPr>
          </w:pPr>
          <w:hyperlink w:anchor="_Toc424089458" w:history="1">
            <w:r w:rsidR="00AB37A6" w:rsidRPr="00C32194">
              <w:rPr>
                <w:rStyle w:val="Hyperlink"/>
                <w:i/>
                <w:noProof/>
              </w:rPr>
              <w:t>3.2.2.3. Thiết kế giao diện</w:t>
            </w:r>
            <w:r w:rsidR="00AB37A6">
              <w:rPr>
                <w:noProof/>
                <w:webHidden/>
              </w:rPr>
              <w:tab/>
            </w:r>
            <w:r w:rsidR="00AB37A6">
              <w:rPr>
                <w:noProof/>
                <w:webHidden/>
              </w:rPr>
              <w:fldChar w:fldCharType="begin"/>
            </w:r>
            <w:r w:rsidR="00AB37A6">
              <w:rPr>
                <w:noProof/>
                <w:webHidden/>
              </w:rPr>
              <w:instrText xml:space="preserve"> PAGEREF _Toc424089458 \h </w:instrText>
            </w:r>
            <w:r w:rsidR="00AB37A6">
              <w:rPr>
                <w:noProof/>
                <w:webHidden/>
              </w:rPr>
            </w:r>
            <w:r w:rsidR="00AB37A6">
              <w:rPr>
                <w:noProof/>
                <w:webHidden/>
              </w:rPr>
              <w:fldChar w:fldCharType="separate"/>
            </w:r>
            <w:r w:rsidR="00AB37A6">
              <w:rPr>
                <w:noProof/>
                <w:webHidden/>
              </w:rPr>
              <w:t>50</w:t>
            </w:r>
            <w:r w:rsidR="00AB37A6">
              <w:rPr>
                <w:noProof/>
                <w:webHidden/>
              </w:rPr>
              <w:fldChar w:fldCharType="end"/>
            </w:r>
          </w:hyperlink>
        </w:p>
        <w:p w14:paraId="349636D3" w14:textId="77777777" w:rsidR="00AB37A6" w:rsidRDefault="00A84B01">
          <w:pPr>
            <w:pStyle w:val="TOC3"/>
            <w:tabs>
              <w:tab w:val="right" w:leader="dot" w:pos="8544"/>
            </w:tabs>
            <w:rPr>
              <w:rFonts w:asciiTheme="minorHAnsi" w:eastAsiaTheme="minorEastAsia" w:hAnsiTheme="minorHAnsi" w:cstheme="minorBidi"/>
              <w:noProof/>
              <w:sz w:val="22"/>
              <w:szCs w:val="22"/>
            </w:rPr>
          </w:pPr>
          <w:hyperlink w:anchor="_Toc424089459" w:history="1">
            <w:r w:rsidR="00AB37A6" w:rsidRPr="00C32194">
              <w:rPr>
                <w:rStyle w:val="Hyperlink"/>
                <w:b/>
                <w:i/>
                <w:noProof/>
              </w:rPr>
              <w:t>3.2.3. Cài đặt</w:t>
            </w:r>
            <w:r w:rsidR="00AB37A6">
              <w:rPr>
                <w:noProof/>
                <w:webHidden/>
              </w:rPr>
              <w:tab/>
            </w:r>
            <w:r w:rsidR="00AB37A6">
              <w:rPr>
                <w:noProof/>
                <w:webHidden/>
              </w:rPr>
              <w:fldChar w:fldCharType="begin"/>
            </w:r>
            <w:r w:rsidR="00AB37A6">
              <w:rPr>
                <w:noProof/>
                <w:webHidden/>
              </w:rPr>
              <w:instrText xml:space="preserve"> PAGEREF _Toc424089459 \h </w:instrText>
            </w:r>
            <w:r w:rsidR="00AB37A6">
              <w:rPr>
                <w:noProof/>
                <w:webHidden/>
              </w:rPr>
            </w:r>
            <w:r w:rsidR="00AB37A6">
              <w:rPr>
                <w:noProof/>
                <w:webHidden/>
              </w:rPr>
              <w:fldChar w:fldCharType="separate"/>
            </w:r>
            <w:r w:rsidR="00AB37A6">
              <w:rPr>
                <w:noProof/>
                <w:webHidden/>
              </w:rPr>
              <w:t>50</w:t>
            </w:r>
            <w:r w:rsidR="00AB37A6">
              <w:rPr>
                <w:noProof/>
                <w:webHidden/>
              </w:rPr>
              <w:fldChar w:fldCharType="end"/>
            </w:r>
          </w:hyperlink>
        </w:p>
        <w:p w14:paraId="01C1FDC5" w14:textId="77777777" w:rsidR="00AB37A6" w:rsidRDefault="00A84B01">
          <w:pPr>
            <w:pStyle w:val="TOC4"/>
            <w:tabs>
              <w:tab w:val="right" w:leader="dot" w:pos="8544"/>
            </w:tabs>
            <w:rPr>
              <w:noProof/>
            </w:rPr>
          </w:pPr>
          <w:hyperlink w:anchor="_Toc424089460" w:history="1">
            <w:r w:rsidR="00AB37A6" w:rsidRPr="00C32194">
              <w:rPr>
                <w:rStyle w:val="Hyperlink"/>
                <w:i/>
                <w:noProof/>
              </w:rPr>
              <w:t>3.2.3.1. Cài đặt ứng dụng Android</w:t>
            </w:r>
            <w:r w:rsidR="00AB37A6">
              <w:rPr>
                <w:noProof/>
                <w:webHidden/>
              </w:rPr>
              <w:tab/>
            </w:r>
            <w:r w:rsidR="00AB37A6">
              <w:rPr>
                <w:noProof/>
                <w:webHidden/>
              </w:rPr>
              <w:fldChar w:fldCharType="begin"/>
            </w:r>
            <w:r w:rsidR="00AB37A6">
              <w:rPr>
                <w:noProof/>
                <w:webHidden/>
              </w:rPr>
              <w:instrText xml:space="preserve"> PAGEREF _Toc424089460 \h </w:instrText>
            </w:r>
            <w:r w:rsidR="00AB37A6">
              <w:rPr>
                <w:noProof/>
                <w:webHidden/>
              </w:rPr>
            </w:r>
            <w:r w:rsidR="00AB37A6">
              <w:rPr>
                <w:noProof/>
                <w:webHidden/>
              </w:rPr>
              <w:fldChar w:fldCharType="separate"/>
            </w:r>
            <w:r w:rsidR="00AB37A6">
              <w:rPr>
                <w:noProof/>
                <w:webHidden/>
              </w:rPr>
              <w:t>50</w:t>
            </w:r>
            <w:r w:rsidR="00AB37A6">
              <w:rPr>
                <w:noProof/>
                <w:webHidden/>
              </w:rPr>
              <w:fldChar w:fldCharType="end"/>
            </w:r>
          </w:hyperlink>
        </w:p>
        <w:p w14:paraId="0A311C20" w14:textId="77777777" w:rsidR="00AB37A6" w:rsidRDefault="00A84B01">
          <w:pPr>
            <w:pStyle w:val="TOC4"/>
            <w:tabs>
              <w:tab w:val="right" w:leader="dot" w:pos="8544"/>
            </w:tabs>
            <w:rPr>
              <w:noProof/>
            </w:rPr>
          </w:pPr>
          <w:hyperlink w:anchor="_Toc424089461" w:history="1">
            <w:r w:rsidR="00AB37A6" w:rsidRPr="00C32194">
              <w:rPr>
                <w:rStyle w:val="Hyperlink"/>
                <w:i/>
                <w:noProof/>
              </w:rPr>
              <w:t>3.2.3.2. Các vấn đề trong quá trình lập trình trên Android:</w:t>
            </w:r>
            <w:r w:rsidR="00AB37A6">
              <w:rPr>
                <w:noProof/>
                <w:webHidden/>
              </w:rPr>
              <w:tab/>
            </w:r>
            <w:r w:rsidR="00AB37A6">
              <w:rPr>
                <w:noProof/>
                <w:webHidden/>
              </w:rPr>
              <w:fldChar w:fldCharType="begin"/>
            </w:r>
            <w:r w:rsidR="00AB37A6">
              <w:rPr>
                <w:noProof/>
                <w:webHidden/>
              </w:rPr>
              <w:instrText xml:space="preserve"> PAGEREF _Toc424089461 \h </w:instrText>
            </w:r>
            <w:r w:rsidR="00AB37A6">
              <w:rPr>
                <w:noProof/>
                <w:webHidden/>
              </w:rPr>
            </w:r>
            <w:r w:rsidR="00AB37A6">
              <w:rPr>
                <w:noProof/>
                <w:webHidden/>
              </w:rPr>
              <w:fldChar w:fldCharType="separate"/>
            </w:r>
            <w:r w:rsidR="00AB37A6">
              <w:rPr>
                <w:noProof/>
                <w:webHidden/>
              </w:rPr>
              <w:t>50</w:t>
            </w:r>
            <w:r w:rsidR="00AB37A6">
              <w:rPr>
                <w:noProof/>
                <w:webHidden/>
              </w:rPr>
              <w:fldChar w:fldCharType="end"/>
            </w:r>
          </w:hyperlink>
        </w:p>
        <w:p w14:paraId="1910BBE4" w14:textId="77777777" w:rsidR="00AB37A6" w:rsidRDefault="00A84B01">
          <w:pPr>
            <w:pStyle w:val="TOC1"/>
            <w:rPr>
              <w:rFonts w:asciiTheme="minorHAnsi" w:eastAsiaTheme="minorEastAsia" w:hAnsiTheme="minorHAnsi" w:cstheme="minorBidi"/>
              <w:b w:val="0"/>
              <w:bCs w:val="0"/>
              <w:sz w:val="22"/>
              <w:szCs w:val="22"/>
              <w:lang w:val="en-US"/>
            </w:rPr>
          </w:pPr>
          <w:hyperlink w:anchor="_Toc424089462" w:history="1">
            <w:r w:rsidR="00AB37A6" w:rsidRPr="00C32194">
              <w:rPr>
                <w:rStyle w:val="Hyperlink"/>
              </w:rPr>
              <w:t>Chương 4 THIẾT KẾ VÀ CÀI ĐẶT PHÂN HỆ SERVER</w:t>
            </w:r>
            <w:r w:rsidR="00AB37A6">
              <w:rPr>
                <w:webHidden/>
              </w:rPr>
              <w:tab/>
            </w:r>
            <w:r w:rsidR="00AB37A6">
              <w:rPr>
                <w:webHidden/>
              </w:rPr>
              <w:fldChar w:fldCharType="begin"/>
            </w:r>
            <w:r w:rsidR="00AB37A6">
              <w:rPr>
                <w:webHidden/>
              </w:rPr>
              <w:instrText xml:space="preserve"> PAGEREF _Toc424089462 \h </w:instrText>
            </w:r>
            <w:r w:rsidR="00AB37A6">
              <w:rPr>
                <w:webHidden/>
              </w:rPr>
            </w:r>
            <w:r w:rsidR="00AB37A6">
              <w:rPr>
                <w:webHidden/>
              </w:rPr>
              <w:fldChar w:fldCharType="separate"/>
            </w:r>
            <w:r w:rsidR="00AB37A6">
              <w:rPr>
                <w:webHidden/>
              </w:rPr>
              <w:t>52</w:t>
            </w:r>
            <w:r w:rsidR="00AB37A6">
              <w:rPr>
                <w:webHidden/>
              </w:rPr>
              <w:fldChar w:fldCharType="end"/>
            </w:r>
          </w:hyperlink>
        </w:p>
        <w:p w14:paraId="3204D025" w14:textId="77777777" w:rsidR="00AB37A6" w:rsidRDefault="00A84B01">
          <w:pPr>
            <w:pStyle w:val="TOC2"/>
            <w:rPr>
              <w:rFonts w:asciiTheme="minorHAnsi" w:eastAsiaTheme="minorEastAsia" w:hAnsiTheme="minorHAnsi" w:cstheme="minorBidi"/>
              <w:b w:val="0"/>
              <w:sz w:val="22"/>
              <w:szCs w:val="22"/>
            </w:rPr>
          </w:pPr>
          <w:hyperlink w:anchor="_Toc424089463" w:history="1">
            <w:r w:rsidR="00AB37A6" w:rsidRPr="00C32194">
              <w:rPr>
                <w:rStyle w:val="Hyperlink"/>
              </w:rPr>
              <w:t>4.1. Tìm hiểu, thiết lập, cài đặt Ser</w:t>
            </w:r>
            <w:r w:rsidR="00AB37A6" w:rsidRPr="00C32194">
              <w:rPr>
                <w:rStyle w:val="Hyperlink"/>
              </w:rPr>
              <w:t>v</w:t>
            </w:r>
            <w:r w:rsidR="00AB37A6" w:rsidRPr="00C32194">
              <w:rPr>
                <w:rStyle w:val="Hyperlink"/>
              </w:rPr>
              <w:t>er</w:t>
            </w:r>
            <w:r w:rsidR="00AB37A6">
              <w:rPr>
                <w:webHidden/>
              </w:rPr>
              <w:tab/>
            </w:r>
            <w:r w:rsidR="00AB37A6">
              <w:rPr>
                <w:webHidden/>
              </w:rPr>
              <w:fldChar w:fldCharType="begin"/>
            </w:r>
            <w:r w:rsidR="00AB37A6">
              <w:rPr>
                <w:webHidden/>
              </w:rPr>
              <w:instrText xml:space="preserve"> PAGEREF _Toc424089463 \h </w:instrText>
            </w:r>
            <w:r w:rsidR="00AB37A6">
              <w:rPr>
                <w:webHidden/>
              </w:rPr>
            </w:r>
            <w:r w:rsidR="00AB37A6">
              <w:rPr>
                <w:webHidden/>
              </w:rPr>
              <w:fldChar w:fldCharType="separate"/>
            </w:r>
            <w:r w:rsidR="00AB37A6">
              <w:rPr>
                <w:webHidden/>
              </w:rPr>
              <w:t>53</w:t>
            </w:r>
            <w:r w:rsidR="00AB37A6">
              <w:rPr>
                <w:webHidden/>
              </w:rPr>
              <w:fldChar w:fldCharType="end"/>
            </w:r>
          </w:hyperlink>
        </w:p>
        <w:p w14:paraId="7DB1DA1E" w14:textId="77777777" w:rsidR="00AB37A6" w:rsidRDefault="00A84B01">
          <w:pPr>
            <w:pStyle w:val="TOC2"/>
            <w:rPr>
              <w:rFonts w:asciiTheme="minorHAnsi" w:eastAsiaTheme="minorEastAsia" w:hAnsiTheme="minorHAnsi" w:cstheme="minorBidi"/>
              <w:b w:val="0"/>
              <w:sz w:val="22"/>
              <w:szCs w:val="22"/>
            </w:rPr>
          </w:pPr>
          <w:hyperlink w:anchor="_Toc424089464" w:history="1">
            <w:r w:rsidR="00AB37A6" w:rsidRPr="00C32194">
              <w:rPr>
                <w:rStyle w:val="Hyperlink"/>
              </w:rPr>
              <w:t>4.2. Thiết kế và cài đặt Back-end Database</w:t>
            </w:r>
            <w:r w:rsidR="00AB37A6">
              <w:rPr>
                <w:webHidden/>
              </w:rPr>
              <w:tab/>
            </w:r>
            <w:r w:rsidR="00AB37A6">
              <w:rPr>
                <w:webHidden/>
              </w:rPr>
              <w:fldChar w:fldCharType="begin"/>
            </w:r>
            <w:r w:rsidR="00AB37A6">
              <w:rPr>
                <w:webHidden/>
              </w:rPr>
              <w:instrText xml:space="preserve"> PAGEREF _Toc424089464 \h </w:instrText>
            </w:r>
            <w:r w:rsidR="00AB37A6">
              <w:rPr>
                <w:webHidden/>
              </w:rPr>
            </w:r>
            <w:r w:rsidR="00AB37A6">
              <w:rPr>
                <w:webHidden/>
              </w:rPr>
              <w:fldChar w:fldCharType="separate"/>
            </w:r>
            <w:r w:rsidR="00AB37A6">
              <w:rPr>
                <w:webHidden/>
              </w:rPr>
              <w:t>53</w:t>
            </w:r>
            <w:r w:rsidR="00AB37A6">
              <w:rPr>
                <w:webHidden/>
              </w:rPr>
              <w:fldChar w:fldCharType="end"/>
            </w:r>
          </w:hyperlink>
        </w:p>
        <w:p w14:paraId="2B099BB6" w14:textId="77777777" w:rsidR="00AB37A6" w:rsidRDefault="00A84B01">
          <w:pPr>
            <w:pStyle w:val="TOC3"/>
            <w:tabs>
              <w:tab w:val="right" w:leader="dot" w:pos="8544"/>
            </w:tabs>
            <w:rPr>
              <w:rFonts w:asciiTheme="minorHAnsi" w:eastAsiaTheme="minorEastAsia" w:hAnsiTheme="minorHAnsi" w:cstheme="minorBidi"/>
              <w:noProof/>
              <w:sz w:val="22"/>
              <w:szCs w:val="22"/>
            </w:rPr>
          </w:pPr>
          <w:hyperlink w:anchor="_Toc424089465" w:history="1">
            <w:r w:rsidR="00AB37A6" w:rsidRPr="00C32194">
              <w:rPr>
                <w:rStyle w:val="Hyperlink"/>
                <w:b/>
                <w:i/>
                <w:noProof/>
              </w:rPr>
              <w:t>4.2.1. Thiết kế cơ sở dữ liệu</w:t>
            </w:r>
            <w:r w:rsidR="00AB37A6">
              <w:rPr>
                <w:noProof/>
                <w:webHidden/>
              </w:rPr>
              <w:tab/>
            </w:r>
            <w:r w:rsidR="00AB37A6">
              <w:rPr>
                <w:noProof/>
                <w:webHidden/>
              </w:rPr>
              <w:fldChar w:fldCharType="begin"/>
            </w:r>
            <w:r w:rsidR="00AB37A6">
              <w:rPr>
                <w:noProof/>
                <w:webHidden/>
              </w:rPr>
              <w:instrText xml:space="preserve"> PAGEREF _Toc424089465 \h </w:instrText>
            </w:r>
            <w:r w:rsidR="00AB37A6">
              <w:rPr>
                <w:noProof/>
                <w:webHidden/>
              </w:rPr>
            </w:r>
            <w:r w:rsidR="00AB37A6">
              <w:rPr>
                <w:noProof/>
                <w:webHidden/>
              </w:rPr>
              <w:fldChar w:fldCharType="separate"/>
            </w:r>
            <w:r w:rsidR="00AB37A6">
              <w:rPr>
                <w:noProof/>
                <w:webHidden/>
              </w:rPr>
              <w:t>53</w:t>
            </w:r>
            <w:r w:rsidR="00AB37A6">
              <w:rPr>
                <w:noProof/>
                <w:webHidden/>
              </w:rPr>
              <w:fldChar w:fldCharType="end"/>
            </w:r>
          </w:hyperlink>
        </w:p>
        <w:p w14:paraId="2AA75914" w14:textId="77777777" w:rsidR="00AB37A6" w:rsidRDefault="00A84B01">
          <w:pPr>
            <w:pStyle w:val="TOC4"/>
            <w:tabs>
              <w:tab w:val="right" w:leader="dot" w:pos="8544"/>
            </w:tabs>
            <w:rPr>
              <w:noProof/>
            </w:rPr>
          </w:pPr>
          <w:hyperlink w:anchor="_Toc424089466" w:history="1">
            <w:r w:rsidR="00AB37A6" w:rsidRPr="00C32194">
              <w:rPr>
                <w:rStyle w:val="Hyperlink"/>
                <w:i/>
                <w:noProof/>
              </w:rPr>
              <w:t>4.2.1.1. Sơ đồ logic</w:t>
            </w:r>
            <w:r w:rsidR="00AB37A6">
              <w:rPr>
                <w:noProof/>
                <w:webHidden/>
              </w:rPr>
              <w:tab/>
            </w:r>
            <w:r w:rsidR="00AB37A6">
              <w:rPr>
                <w:noProof/>
                <w:webHidden/>
              </w:rPr>
              <w:fldChar w:fldCharType="begin"/>
            </w:r>
            <w:r w:rsidR="00AB37A6">
              <w:rPr>
                <w:noProof/>
                <w:webHidden/>
              </w:rPr>
              <w:instrText xml:space="preserve"> PAGEREF _Toc424089466 \h </w:instrText>
            </w:r>
            <w:r w:rsidR="00AB37A6">
              <w:rPr>
                <w:noProof/>
                <w:webHidden/>
              </w:rPr>
            </w:r>
            <w:r w:rsidR="00AB37A6">
              <w:rPr>
                <w:noProof/>
                <w:webHidden/>
              </w:rPr>
              <w:fldChar w:fldCharType="separate"/>
            </w:r>
            <w:r w:rsidR="00AB37A6">
              <w:rPr>
                <w:noProof/>
                <w:webHidden/>
              </w:rPr>
              <w:t>53</w:t>
            </w:r>
            <w:r w:rsidR="00AB37A6">
              <w:rPr>
                <w:noProof/>
                <w:webHidden/>
              </w:rPr>
              <w:fldChar w:fldCharType="end"/>
            </w:r>
          </w:hyperlink>
        </w:p>
        <w:p w14:paraId="71112470" w14:textId="77777777" w:rsidR="00AB37A6" w:rsidRDefault="00A84B01">
          <w:pPr>
            <w:pStyle w:val="TOC4"/>
            <w:tabs>
              <w:tab w:val="right" w:leader="dot" w:pos="8544"/>
            </w:tabs>
            <w:rPr>
              <w:noProof/>
            </w:rPr>
          </w:pPr>
          <w:hyperlink w:anchor="_Toc424089467" w:history="1">
            <w:r w:rsidR="00AB37A6" w:rsidRPr="00C32194">
              <w:rPr>
                <w:rStyle w:val="Hyperlink"/>
                <w:i/>
                <w:noProof/>
              </w:rPr>
              <w:t>4.2.1.2. Mô tả chi tiết sơ đồ logic</w:t>
            </w:r>
            <w:r w:rsidR="00AB37A6">
              <w:rPr>
                <w:noProof/>
                <w:webHidden/>
              </w:rPr>
              <w:tab/>
            </w:r>
            <w:r w:rsidR="00AB37A6">
              <w:rPr>
                <w:noProof/>
                <w:webHidden/>
              </w:rPr>
              <w:fldChar w:fldCharType="begin"/>
            </w:r>
            <w:r w:rsidR="00AB37A6">
              <w:rPr>
                <w:noProof/>
                <w:webHidden/>
              </w:rPr>
              <w:instrText xml:space="preserve"> PAGEREF _Toc424089467 \h </w:instrText>
            </w:r>
            <w:r w:rsidR="00AB37A6">
              <w:rPr>
                <w:noProof/>
                <w:webHidden/>
              </w:rPr>
            </w:r>
            <w:r w:rsidR="00AB37A6">
              <w:rPr>
                <w:noProof/>
                <w:webHidden/>
              </w:rPr>
              <w:fldChar w:fldCharType="separate"/>
            </w:r>
            <w:r w:rsidR="00AB37A6">
              <w:rPr>
                <w:noProof/>
                <w:webHidden/>
              </w:rPr>
              <w:t>54</w:t>
            </w:r>
            <w:r w:rsidR="00AB37A6">
              <w:rPr>
                <w:noProof/>
                <w:webHidden/>
              </w:rPr>
              <w:fldChar w:fldCharType="end"/>
            </w:r>
          </w:hyperlink>
        </w:p>
        <w:p w14:paraId="39AFC42A" w14:textId="77777777" w:rsidR="00AB37A6" w:rsidRDefault="00A84B01">
          <w:pPr>
            <w:pStyle w:val="TOC4"/>
            <w:tabs>
              <w:tab w:val="right" w:leader="dot" w:pos="8544"/>
            </w:tabs>
            <w:rPr>
              <w:noProof/>
            </w:rPr>
          </w:pPr>
          <w:hyperlink w:anchor="_Toc424089468" w:history="1">
            <w:r w:rsidR="00AB37A6" w:rsidRPr="00C32194">
              <w:rPr>
                <w:rStyle w:val="Hyperlink"/>
                <w:i/>
                <w:noProof/>
              </w:rPr>
              <w:t>4.2.1.3. Danh sách các bảng dữ liệu</w:t>
            </w:r>
            <w:r w:rsidR="00AB37A6">
              <w:rPr>
                <w:noProof/>
                <w:webHidden/>
              </w:rPr>
              <w:tab/>
            </w:r>
            <w:r w:rsidR="00AB37A6">
              <w:rPr>
                <w:noProof/>
                <w:webHidden/>
              </w:rPr>
              <w:fldChar w:fldCharType="begin"/>
            </w:r>
            <w:r w:rsidR="00AB37A6">
              <w:rPr>
                <w:noProof/>
                <w:webHidden/>
              </w:rPr>
              <w:instrText xml:space="preserve"> PAGEREF _Toc424089468 \h </w:instrText>
            </w:r>
            <w:r w:rsidR="00AB37A6">
              <w:rPr>
                <w:noProof/>
                <w:webHidden/>
              </w:rPr>
            </w:r>
            <w:r w:rsidR="00AB37A6">
              <w:rPr>
                <w:noProof/>
                <w:webHidden/>
              </w:rPr>
              <w:fldChar w:fldCharType="separate"/>
            </w:r>
            <w:r w:rsidR="00AB37A6">
              <w:rPr>
                <w:noProof/>
                <w:webHidden/>
              </w:rPr>
              <w:t>54</w:t>
            </w:r>
            <w:r w:rsidR="00AB37A6">
              <w:rPr>
                <w:noProof/>
                <w:webHidden/>
              </w:rPr>
              <w:fldChar w:fldCharType="end"/>
            </w:r>
          </w:hyperlink>
        </w:p>
        <w:p w14:paraId="27055341" w14:textId="77777777" w:rsidR="00AB37A6" w:rsidRDefault="00A84B01">
          <w:pPr>
            <w:pStyle w:val="TOC2"/>
            <w:rPr>
              <w:rFonts w:asciiTheme="minorHAnsi" w:eastAsiaTheme="minorEastAsia" w:hAnsiTheme="minorHAnsi" w:cstheme="minorBidi"/>
              <w:b w:val="0"/>
              <w:sz w:val="22"/>
              <w:szCs w:val="22"/>
            </w:rPr>
          </w:pPr>
          <w:hyperlink w:anchor="_Toc424089469" w:history="1">
            <w:r w:rsidR="00AB37A6" w:rsidRPr="00C32194">
              <w:rPr>
                <w:rStyle w:val="Hyperlink"/>
              </w:rPr>
              <w:t>4.3. Thiết kế và cài đặt Web Service</w:t>
            </w:r>
            <w:r w:rsidR="00AB37A6">
              <w:rPr>
                <w:webHidden/>
              </w:rPr>
              <w:tab/>
            </w:r>
            <w:r w:rsidR="00AB37A6">
              <w:rPr>
                <w:webHidden/>
              </w:rPr>
              <w:fldChar w:fldCharType="begin"/>
            </w:r>
            <w:r w:rsidR="00AB37A6">
              <w:rPr>
                <w:webHidden/>
              </w:rPr>
              <w:instrText xml:space="preserve"> PAGEREF _Toc424089469 \h </w:instrText>
            </w:r>
            <w:r w:rsidR="00AB37A6">
              <w:rPr>
                <w:webHidden/>
              </w:rPr>
            </w:r>
            <w:r w:rsidR="00AB37A6">
              <w:rPr>
                <w:webHidden/>
              </w:rPr>
              <w:fldChar w:fldCharType="separate"/>
            </w:r>
            <w:r w:rsidR="00AB37A6">
              <w:rPr>
                <w:webHidden/>
              </w:rPr>
              <w:t>56</w:t>
            </w:r>
            <w:r w:rsidR="00AB37A6">
              <w:rPr>
                <w:webHidden/>
              </w:rPr>
              <w:fldChar w:fldCharType="end"/>
            </w:r>
          </w:hyperlink>
        </w:p>
        <w:p w14:paraId="1257AFD8" w14:textId="77777777" w:rsidR="00AB37A6" w:rsidRDefault="00A84B01">
          <w:pPr>
            <w:pStyle w:val="TOC2"/>
            <w:rPr>
              <w:rFonts w:asciiTheme="minorHAnsi" w:eastAsiaTheme="minorEastAsia" w:hAnsiTheme="minorHAnsi" w:cstheme="minorBidi"/>
              <w:b w:val="0"/>
              <w:sz w:val="22"/>
              <w:szCs w:val="22"/>
            </w:rPr>
          </w:pPr>
          <w:hyperlink w:anchor="_Toc424089470" w:history="1">
            <w:r w:rsidR="00AB37A6" w:rsidRPr="00C32194">
              <w:rPr>
                <w:rStyle w:val="Hyperlink"/>
              </w:rPr>
              <w:t>4.4. Thiết kế và cài đặt API, SDK</w:t>
            </w:r>
            <w:r w:rsidR="00AB37A6">
              <w:rPr>
                <w:webHidden/>
              </w:rPr>
              <w:tab/>
            </w:r>
            <w:r w:rsidR="00AB37A6">
              <w:rPr>
                <w:webHidden/>
              </w:rPr>
              <w:fldChar w:fldCharType="begin"/>
            </w:r>
            <w:r w:rsidR="00AB37A6">
              <w:rPr>
                <w:webHidden/>
              </w:rPr>
              <w:instrText xml:space="preserve"> PAGEREF _Toc424089470 \h </w:instrText>
            </w:r>
            <w:r w:rsidR="00AB37A6">
              <w:rPr>
                <w:webHidden/>
              </w:rPr>
            </w:r>
            <w:r w:rsidR="00AB37A6">
              <w:rPr>
                <w:webHidden/>
              </w:rPr>
              <w:fldChar w:fldCharType="separate"/>
            </w:r>
            <w:r w:rsidR="00AB37A6">
              <w:rPr>
                <w:webHidden/>
              </w:rPr>
              <w:t>56</w:t>
            </w:r>
            <w:r w:rsidR="00AB37A6">
              <w:rPr>
                <w:webHidden/>
              </w:rPr>
              <w:fldChar w:fldCharType="end"/>
            </w:r>
          </w:hyperlink>
        </w:p>
        <w:p w14:paraId="4901B308" w14:textId="77777777" w:rsidR="00AB37A6" w:rsidRDefault="00A84B01">
          <w:pPr>
            <w:pStyle w:val="TOC3"/>
            <w:tabs>
              <w:tab w:val="right" w:leader="dot" w:pos="8544"/>
            </w:tabs>
            <w:rPr>
              <w:rFonts w:asciiTheme="minorHAnsi" w:eastAsiaTheme="minorEastAsia" w:hAnsiTheme="minorHAnsi" w:cstheme="minorBidi"/>
              <w:noProof/>
              <w:sz w:val="22"/>
              <w:szCs w:val="22"/>
            </w:rPr>
          </w:pPr>
          <w:hyperlink w:anchor="_Toc424089471" w:history="1">
            <w:r w:rsidR="00AB37A6" w:rsidRPr="00C32194">
              <w:rPr>
                <w:rStyle w:val="Hyperlink"/>
                <w:b/>
                <w:i/>
                <w:noProof/>
              </w:rPr>
              <w:t>4.4.1. Thiết kế và cài đặt API</w:t>
            </w:r>
            <w:r w:rsidR="00AB37A6">
              <w:rPr>
                <w:noProof/>
                <w:webHidden/>
              </w:rPr>
              <w:tab/>
            </w:r>
            <w:r w:rsidR="00AB37A6">
              <w:rPr>
                <w:noProof/>
                <w:webHidden/>
              </w:rPr>
              <w:fldChar w:fldCharType="begin"/>
            </w:r>
            <w:r w:rsidR="00AB37A6">
              <w:rPr>
                <w:noProof/>
                <w:webHidden/>
              </w:rPr>
              <w:instrText xml:space="preserve"> PAGEREF _Toc424089471 \h </w:instrText>
            </w:r>
            <w:r w:rsidR="00AB37A6">
              <w:rPr>
                <w:noProof/>
                <w:webHidden/>
              </w:rPr>
            </w:r>
            <w:r w:rsidR="00AB37A6">
              <w:rPr>
                <w:noProof/>
                <w:webHidden/>
              </w:rPr>
              <w:fldChar w:fldCharType="separate"/>
            </w:r>
            <w:r w:rsidR="00AB37A6">
              <w:rPr>
                <w:noProof/>
                <w:webHidden/>
              </w:rPr>
              <w:t>56</w:t>
            </w:r>
            <w:r w:rsidR="00AB37A6">
              <w:rPr>
                <w:noProof/>
                <w:webHidden/>
              </w:rPr>
              <w:fldChar w:fldCharType="end"/>
            </w:r>
          </w:hyperlink>
        </w:p>
        <w:p w14:paraId="613E1145" w14:textId="77777777" w:rsidR="00AB37A6" w:rsidRDefault="00A84B01">
          <w:pPr>
            <w:pStyle w:val="TOC3"/>
            <w:tabs>
              <w:tab w:val="right" w:leader="dot" w:pos="8544"/>
            </w:tabs>
            <w:rPr>
              <w:rFonts w:asciiTheme="minorHAnsi" w:eastAsiaTheme="minorEastAsia" w:hAnsiTheme="minorHAnsi" w:cstheme="minorBidi"/>
              <w:noProof/>
              <w:sz w:val="22"/>
              <w:szCs w:val="22"/>
            </w:rPr>
          </w:pPr>
          <w:hyperlink w:anchor="_Toc424089472" w:history="1">
            <w:r w:rsidR="00AB37A6" w:rsidRPr="00C32194">
              <w:rPr>
                <w:rStyle w:val="Hyperlink"/>
                <w:b/>
                <w:i/>
                <w:noProof/>
              </w:rPr>
              <w:t>4.4.2. Thiết kế và cài đặt SDK</w:t>
            </w:r>
            <w:r w:rsidR="00AB37A6">
              <w:rPr>
                <w:noProof/>
                <w:webHidden/>
              </w:rPr>
              <w:tab/>
            </w:r>
            <w:r w:rsidR="00AB37A6">
              <w:rPr>
                <w:noProof/>
                <w:webHidden/>
              </w:rPr>
              <w:fldChar w:fldCharType="begin"/>
            </w:r>
            <w:r w:rsidR="00AB37A6">
              <w:rPr>
                <w:noProof/>
                <w:webHidden/>
              </w:rPr>
              <w:instrText xml:space="preserve"> PAGEREF _Toc424089472 \h </w:instrText>
            </w:r>
            <w:r w:rsidR="00AB37A6">
              <w:rPr>
                <w:noProof/>
                <w:webHidden/>
              </w:rPr>
            </w:r>
            <w:r w:rsidR="00AB37A6">
              <w:rPr>
                <w:noProof/>
                <w:webHidden/>
              </w:rPr>
              <w:fldChar w:fldCharType="separate"/>
            </w:r>
            <w:r w:rsidR="00AB37A6">
              <w:rPr>
                <w:noProof/>
                <w:webHidden/>
              </w:rPr>
              <w:t>56</w:t>
            </w:r>
            <w:r w:rsidR="00AB37A6">
              <w:rPr>
                <w:noProof/>
                <w:webHidden/>
              </w:rPr>
              <w:fldChar w:fldCharType="end"/>
            </w:r>
          </w:hyperlink>
        </w:p>
        <w:p w14:paraId="25297C54" w14:textId="77777777" w:rsidR="00AB37A6" w:rsidRDefault="00A84B01">
          <w:pPr>
            <w:pStyle w:val="TOC4"/>
            <w:tabs>
              <w:tab w:val="right" w:leader="dot" w:pos="8544"/>
            </w:tabs>
            <w:rPr>
              <w:noProof/>
            </w:rPr>
          </w:pPr>
          <w:hyperlink w:anchor="_Toc424089473" w:history="1">
            <w:r w:rsidR="00AB37A6" w:rsidRPr="00C32194">
              <w:rPr>
                <w:rStyle w:val="Hyperlink"/>
                <w:i/>
                <w:noProof/>
              </w:rPr>
              <w:t>4.4.2.1. Kiến trúc SDK</w:t>
            </w:r>
            <w:r w:rsidR="00AB37A6">
              <w:rPr>
                <w:noProof/>
                <w:webHidden/>
              </w:rPr>
              <w:tab/>
            </w:r>
            <w:r w:rsidR="00AB37A6">
              <w:rPr>
                <w:noProof/>
                <w:webHidden/>
              </w:rPr>
              <w:fldChar w:fldCharType="begin"/>
            </w:r>
            <w:r w:rsidR="00AB37A6">
              <w:rPr>
                <w:noProof/>
                <w:webHidden/>
              </w:rPr>
              <w:instrText xml:space="preserve"> PAGEREF _Toc424089473 \h </w:instrText>
            </w:r>
            <w:r w:rsidR="00AB37A6">
              <w:rPr>
                <w:noProof/>
                <w:webHidden/>
              </w:rPr>
            </w:r>
            <w:r w:rsidR="00AB37A6">
              <w:rPr>
                <w:noProof/>
                <w:webHidden/>
              </w:rPr>
              <w:fldChar w:fldCharType="separate"/>
            </w:r>
            <w:r w:rsidR="00AB37A6">
              <w:rPr>
                <w:noProof/>
                <w:webHidden/>
              </w:rPr>
              <w:t>57</w:t>
            </w:r>
            <w:r w:rsidR="00AB37A6">
              <w:rPr>
                <w:noProof/>
                <w:webHidden/>
              </w:rPr>
              <w:fldChar w:fldCharType="end"/>
            </w:r>
          </w:hyperlink>
        </w:p>
        <w:p w14:paraId="43936A72" w14:textId="77777777" w:rsidR="00AB37A6" w:rsidRDefault="00A84B01">
          <w:pPr>
            <w:pStyle w:val="TOC4"/>
            <w:tabs>
              <w:tab w:val="right" w:leader="dot" w:pos="8544"/>
            </w:tabs>
            <w:rPr>
              <w:noProof/>
            </w:rPr>
          </w:pPr>
          <w:hyperlink w:anchor="_Toc424089474" w:history="1">
            <w:r w:rsidR="00AB37A6" w:rsidRPr="00C32194">
              <w:rPr>
                <w:rStyle w:val="Hyperlink"/>
                <w:i/>
                <w:noProof/>
              </w:rPr>
              <w:t>4.4.2.2. Một số vấn đề trọng điểm</w:t>
            </w:r>
            <w:r w:rsidR="00AB37A6">
              <w:rPr>
                <w:noProof/>
                <w:webHidden/>
              </w:rPr>
              <w:tab/>
            </w:r>
            <w:r w:rsidR="00AB37A6">
              <w:rPr>
                <w:noProof/>
                <w:webHidden/>
              </w:rPr>
              <w:fldChar w:fldCharType="begin"/>
            </w:r>
            <w:r w:rsidR="00AB37A6">
              <w:rPr>
                <w:noProof/>
                <w:webHidden/>
              </w:rPr>
              <w:instrText xml:space="preserve"> PAGEREF _Toc424089474 \h </w:instrText>
            </w:r>
            <w:r w:rsidR="00AB37A6">
              <w:rPr>
                <w:noProof/>
                <w:webHidden/>
              </w:rPr>
            </w:r>
            <w:r w:rsidR="00AB37A6">
              <w:rPr>
                <w:noProof/>
                <w:webHidden/>
              </w:rPr>
              <w:fldChar w:fldCharType="separate"/>
            </w:r>
            <w:r w:rsidR="00AB37A6">
              <w:rPr>
                <w:noProof/>
                <w:webHidden/>
              </w:rPr>
              <w:t>57</w:t>
            </w:r>
            <w:r w:rsidR="00AB37A6">
              <w:rPr>
                <w:noProof/>
                <w:webHidden/>
              </w:rPr>
              <w:fldChar w:fldCharType="end"/>
            </w:r>
          </w:hyperlink>
        </w:p>
        <w:p w14:paraId="09677FA5" w14:textId="77777777" w:rsidR="00AB37A6" w:rsidRDefault="00A84B01">
          <w:pPr>
            <w:pStyle w:val="TOC4"/>
            <w:tabs>
              <w:tab w:val="right" w:leader="dot" w:pos="8544"/>
            </w:tabs>
            <w:rPr>
              <w:noProof/>
            </w:rPr>
          </w:pPr>
          <w:hyperlink w:anchor="_Toc424089475" w:history="1">
            <w:r w:rsidR="00AB37A6" w:rsidRPr="00C32194">
              <w:rPr>
                <w:rStyle w:val="Hyperlink"/>
                <w:i/>
                <w:noProof/>
              </w:rPr>
              <w:t>4.4.2.3. Cách sử dụng</w:t>
            </w:r>
            <w:r w:rsidR="00AB37A6">
              <w:rPr>
                <w:noProof/>
                <w:webHidden/>
              </w:rPr>
              <w:tab/>
            </w:r>
            <w:r w:rsidR="00AB37A6">
              <w:rPr>
                <w:noProof/>
                <w:webHidden/>
              </w:rPr>
              <w:fldChar w:fldCharType="begin"/>
            </w:r>
            <w:r w:rsidR="00AB37A6">
              <w:rPr>
                <w:noProof/>
                <w:webHidden/>
              </w:rPr>
              <w:instrText xml:space="preserve"> PAGEREF _Toc424089475 \h </w:instrText>
            </w:r>
            <w:r w:rsidR="00AB37A6">
              <w:rPr>
                <w:noProof/>
                <w:webHidden/>
              </w:rPr>
            </w:r>
            <w:r w:rsidR="00AB37A6">
              <w:rPr>
                <w:noProof/>
                <w:webHidden/>
              </w:rPr>
              <w:fldChar w:fldCharType="separate"/>
            </w:r>
            <w:r w:rsidR="00AB37A6">
              <w:rPr>
                <w:noProof/>
                <w:webHidden/>
              </w:rPr>
              <w:t>62</w:t>
            </w:r>
            <w:r w:rsidR="00AB37A6">
              <w:rPr>
                <w:noProof/>
                <w:webHidden/>
              </w:rPr>
              <w:fldChar w:fldCharType="end"/>
            </w:r>
          </w:hyperlink>
        </w:p>
        <w:p w14:paraId="62988374" w14:textId="77777777" w:rsidR="00AB37A6" w:rsidRDefault="00A84B01">
          <w:pPr>
            <w:pStyle w:val="TOC2"/>
            <w:rPr>
              <w:rFonts w:asciiTheme="minorHAnsi" w:eastAsiaTheme="minorEastAsia" w:hAnsiTheme="minorHAnsi" w:cstheme="minorBidi"/>
              <w:b w:val="0"/>
              <w:sz w:val="22"/>
              <w:szCs w:val="22"/>
            </w:rPr>
          </w:pPr>
          <w:hyperlink w:anchor="_Toc424089476" w:history="1">
            <w:r w:rsidR="00AB37A6" w:rsidRPr="00C32194">
              <w:rPr>
                <w:rStyle w:val="Hyperlink"/>
              </w:rPr>
              <w:t>4.5 Tìm hiểu, sử dụng Google Cloud Messaging</w:t>
            </w:r>
            <w:r w:rsidR="00AB37A6">
              <w:rPr>
                <w:webHidden/>
              </w:rPr>
              <w:tab/>
            </w:r>
            <w:r w:rsidR="00AB37A6">
              <w:rPr>
                <w:webHidden/>
              </w:rPr>
              <w:fldChar w:fldCharType="begin"/>
            </w:r>
            <w:r w:rsidR="00AB37A6">
              <w:rPr>
                <w:webHidden/>
              </w:rPr>
              <w:instrText xml:space="preserve"> PAGEREF _Toc424089476 \h </w:instrText>
            </w:r>
            <w:r w:rsidR="00AB37A6">
              <w:rPr>
                <w:webHidden/>
              </w:rPr>
            </w:r>
            <w:r w:rsidR="00AB37A6">
              <w:rPr>
                <w:webHidden/>
              </w:rPr>
              <w:fldChar w:fldCharType="separate"/>
            </w:r>
            <w:r w:rsidR="00AB37A6">
              <w:rPr>
                <w:webHidden/>
              </w:rPr>
              <w:t>62</w:t>
            </w:r>
            <w:r w:rsidR="00AB37A6">
              <w:rPr>
                <w:webHidden/>
              </w:rPr>
              <w:fldChar w:fldCharType="end"/>
            </w:r>
          </w:hyperlink>
        </w:p>
        <w:p w14:paraId="0FF7E0EB" w14:textId="77777777" w:rsidR="00AB37A6" w:rsidRDefault="00A84B01">
          <w:pPr>
            <w:pStyle w:val="TOC2"/>
            <w:rPr>
              <w:rFonts w:asciiTheme="minorHAnsi" w:eastAsiaTheme="minorEastAsia" w:hAnsiTheme="minorHAnsi" w:cstheme="minorBidi"/>
              <w:b w:val="0"/>
              <w:sz w:val="22"/>
              <w:szCs w:val="22"/>
            </w:rPr>
          </w:pPr>
          <w:hyperlink w:anchor="_Toc424089477" w:history="1">
            <w:r w:rsidR="00AB37A6" w:rsidRPr="00C32194">
              <w:rPr>
                <w:rStyle w:val="Hyperlink"/>
              </w:rPr>
              <w:t>4.6 Tìm hiểu, sử dụng Google Cloud Storage</w:t>
            </w:r>
            <w:r w:rsidR="00AB37A6">
              <w:rPr>
                <w:webHidden/>
              </w:rPr>
              <w:tab/>
            </w:r>
            <w:r w:rsidR="00AB37A6">
              <w:rPr>
                <w:webHidden/>
              </w:rPr>
              <w:fldChar w:fldCharType="begin"/>
            </w:r>
            <w:r w:rsidR="00AB37A6">
              <w:rPr>
                <w:webHidden/>
              </w:rPr>
              <w:instrText xml:space="preserve"> PAGEREF _Toc424089477 \h </w:instrText>
            </w:r>
            <w:r w:rsidR="00AB37A6">
              <w:rPr>
                <w:webHidden/>
              </w:rPr>
            </w:r>
            <w:r w:rsidR="00AB37A6">
              <w:rPr>
                <w:webHidden/>
              </w:rPr>
              <w:fldChar w:fldCharType="separate"/>
            </w:r>
            <w:r w:rsidR="00AB37A6">
              <w:rPr>
                <w:webHidden/>
              </w:rPr>
              <w:t>62</w:t>
            </w:r>
            <w:r w:rsidR="00AB37A6">
              <w:rPr>
                <w:webHidden/>
              </w:rPr>
              <w:fldChar w:fldCharType="end"/>
            </w:r>
          </w:hyperlink>
        </w:p>
        <w:p w14:paraId="337C60CD" w14:textId="77777777" w:rsidR="00AB37A6" w:rsidRDefault="00A84B01">
          <w:pPr>
            <w:pStyle w:val="TOC1"/>
            <w:rPr>
              <w:rFonts w:asciiTheme="minorHAnsi" w:eastAsiaTheme="minorEastAsia" w:hAnsiTheme="minorHAnsi" w:cstheme="minorBidi"/>
              <w:b w:val="0"/>
              <w:bCs w:val="0"/>
              <w:sz w:val="22"/>
              <w:szCs w:val="22"/>
              <w:lang w:val="en-US"/>
            </w:rPr>
          </w:pPr>
          <w:hyperlink w:anchor="_Toc424089478" w:history="1">
            <w:r w:rsidR="00AB37A6" w:rsidRPr="00C32194">
              <w:rPr>
                <w:rStyle w:val="Hyperlink"/>
              </w:rPr>
              <w:t>Chương 5 VẬN HÀNH, KIỂM THỬ VÀ KHẢO SÁT NGƯỜI DÙNG</w:t>
            </w:r>
            <w:r w:rsidR="00AB37A6">
              <w:rPr>
                <w:webHidden/>
              </w:rPr>
              <w:tab/>
            </w:r>
            <w:r w:rsidR="00AB37A6">
              <w:rPr>
                <w:webHidden/>
              </w:rPr>
              <w:fldChar w:fldCharType="begin"/>
            </w:r>
            <w:r w:rsidR="00AB37A6">
              <w:rPr>
                <w:webHidden/>
              </w:rPr>
              <w:instrText xml:space="preserve"> PAGEREF _Toc424089478 \h </w:instrText>
            </w:r>
            <w:r w:rsidR="00AB37A6">
              <w:rPr>
                <w:webHidden/>
              </w:rPr>
            </w:r>
            <w:r w:rsidR="00AB37A6">
              <w:rPr>
                <w:webHidden/>
              </w:rPr>
              <w:fldChar w:fldCharType="separate"/>
            </w:r>
            <w:r w:rsidR="00AB37A6">
              <w:rPr>
                <w:webHidden/>
              </w:rPr>
              <w:t>63</w:t>
            </w:r>
            <w:r w:rsidR="00AB37A6">
              <w:rPr>
                <w:webHidden/>
              </w:rPr>
              <w:fldChar w:fldCharType="end"/>
            </w:r>
          </w:hyperlink>
        </w:p>
        <w:p w14:paraId="459A729D" w14:textId="77777777" w:rsidR="00AB37A6" w:rsidRDefault="00A84B01">
          <w:pPr>
            <w:pStyle w:val="TOC2"/>
            <w:rPr>
              <w:rFonts w:asciiTheme="minorHAnsi" w:eastAsiaTheme="minorEastAsia" w:hAnsiTheme="minorHAnsi" w:cstheme="minorBidi"/>
              <w:b w:val="0"/>
              <w:sz w:val="22"/>
              <w:szCs w:val="22"/>
            </w:rPr>
          </w:pPr>
          <w:hyperlink w:anchor="_Toc424089479" w:history="1">
            <w:r w:rsidR="00AB37A6" w:rsidRPr="00C32194">
              <w:rPr>
                <w:rStyle w:val="Hyperlink"/>
              </w:rPr>
              <w:t>5.1. Vận hành, kiểm thử</w:t>
            </w:r>
            <w:r w:rsidR="00AB37A6">
              <w:rPr>
                <w:webHidden/>
              </w:rPr>
              <w:tab/>
            </w:r>
            <w:r w:rsidR="00AB37A6">
              <w:rPr>
                <w:webHidden/>
              </w:rPr>
              <w:fldChar w:fldCharType="begin"/>
            </w:r>
            <w:r w:rsidR="00AB37A6">
              <w:rPr>
                <w:webHidden/>
              </w:rPr>
              <w:instrText xml:space="preserve"> PAGEREF _Toc424089479 \h </w:instrText>
            </w:r>
            <w:r w:rsidR="00AB37A6">
              <w:rPr>
                <w:webHidden/>
              </w:rPr>
            </w:r>
            <w:r w:rsidR="00AB37A6">
              <w:rPr>
                <w:webHidden/>
              </w:rPr>
              <w:fldChar w:fldCharType="separate"/>
            </w:r>
            <w:r w:rsidR="00AB37A6">
              <w:rPr>
                <w:webHidden/>
              </w:rPr>
              <w:t>63</w:t>
            </w:r>
            <w:r w:rsidR="00AB37A6">
              <w:rPr>
                <w:webHidden/>
              </w:rPr>
              <w:fldChar w:fldCharType="end"/>
            </w:r>
          </w:hyperlink>
        </w:p>
        <w:p w14:paraId="512BB837" w14:textId="77777777" w:rsidR="00AB37A6" w:rsidRDefault="00A84B01">
          <w:pPr>
            <w:pStyle w:val="TOC2"/>
            <w:rPr>
              <w:rFonts w:asciiTheme="minorHAnsi" w:eastAsiaTheme="minorEastAsia" w:hAnsiTheme="minorHAnsi" w:cstheme="minorBidi"/>
              <w:b w:val="0"/>
              <w:sz w:val="22"/>
              <w:szCs w:val="22"/>
            </w:rPr>
          </w:pPr>
          <w:hyperlink w:anchor="_Toc424089480" w:history="1">
            <w:r w:rsidR="00AB37A6" w:rsidRPr="00C32194">
              <w:rPr>
                <w:rStyle w:val="Hyperlink"/>
              </w:rPr>
              <w:t>5.2. Khảo sát ý kiến người dùng</w:t>
            </w:r>
            <w:r w:rsidR="00AB37A6">
              <w:rPr>
                <w:webHidden/>
              </w:rPr>
              <w:tab/>
            </w:r>
            <w:r w:rsidR="00AB37A6">
              <w:rPr>
                <w:webHidden/>
              </w:rPr>
              <w:fldChar w:fldCharType="begin"/>
            </w:r>
            <w:r w:rsidR="00AB37A6">
              <w:rPr>
                <w:webHidden/>
              </w:rPr>
              <w:instrText xml:space="preserve"> PAGEREF _Toc424089480 \h </w:instrText>
            </w:r>
            <w:r w:rsidR="00AB37A6">
              <w:rPr>
                <w:webHidden/>
              </w:rPr>
            </w:r>
            <w:r w:rsidR="00AB37A6">
              <w:rPr>
                <w:webHidden/>
              </w:rPr>
              <w:fldChar w:fldCharType="separate"/>
            </w:r>
            <w:r w:rsidR="00AB37A6">
              <w:rPr>
                <w:webHidden/>
              </w:rPr>
              <w:t>70</w:t>
            </w:r>
            <w:r w:rsidR="00AB37A6">
              <w:rPr>
                <w:webHidden/>
              </w:rPr>
              <w:fldChar w:fldCharType="end"/>
            </w:r>
          </w:hyperlink>
        </w:p>
        <w:p w14:paraId="15470540" w14:textId="77777777" w:rsidR="00AB37A6" w:rsidRDefault="00A84B01">
          <w:pPr>
            <w:pStyle w:val="TOC3"/>
            <w:tabs>
              <w:tab w:val="right" w:leader="dot" w:pos="8544"/>
            </w:tabs>
            <w:rPr>
              <w:rFonts w:asciiTheme="minorHAnsi" w:eastAsiaTheme="minorEastAsia" w:hAnsiTheme="minorHAnsi" w:cstheme="minorBidi"/>
              <w:noProof/>
              <w:sz w:val="22"/>
              <w:szCs w:val="22"/>
            </w:rPr>
          </w:pPr>
          <w:hyperlink w:anchor="_Toc424089481" w:history="1">
            <w:r w:rsidR="00AB37A6" w:rsidRPr="00C32194">
              <w:rPr>
                <w:rStyle w:val="Hyperlink"/>
                <w:b/>
                <w:i/>
                <w:noProof/>
              </w:rPr>
              <w:t>5.2.1. Ứng dụng Manager</w:t>
            </w:r>
            <w:r w:rsidR="00AB37A6">
              <w:rPr>
                <w:noProof/>
                <w:webHidden/>
              </w:rPr>
              <w:tab/>
            </w:r>
            <w:r w:rsidR="00AB37A6">
              <w:rPr>
                <w:noProof/>
                <w:webHidden/>
              </w:rPr>
              <w:fldChar w:fldCharType="begin"/>
            </w:r>
            <w:r w:rsidR="00AB37A6">
              <w:rPr>
                <w:noProof/>
                <w:webHidden/>
              </w:rPr>
              <w:instrText xml:space="preserve"> PAGEREF _Toc424089481 \h </w:instrText>
            </w:r>
            <w:r w:rsidR="00AB37A6">
              <w:rPr>
                <w:noProof/>
                <w:webHidden/>
              </w:rPr>
            </w:r>
            <w:r w:rsidR="00AB37A6">
              <w:rPr>
                <w:noProof/>
                <w:webHidden/>
              </w:rPr>
              <w:fldChar w:fldCharType="separate"/>
            </w:r>
            <w:r w:rsidR="00AB37A6">
              <w:rPr>
                <w:noProof/>
                <w:webHidden/>
              </w:rPr>
              <w:t>70</w:t>
            </w:r>
            <w:r w:rsidR="00AB37A6">
              <w:rPr>
                <w:noProof/>
                <w:webHidden/>
              </w:rPr>
              <w:fldChar w:fldCharType="end"/>
            </w:r>
          </w:hyperlink>
        </w:p>
        <w:p w14:paraId="60A137F9" w14:textId="77777777" w:rsidR="00AB37A6" w:rsidRDefault="00A84B01">
          <w:pPr>
            <w:pStyle w:val="TOC3"/>
            <w:tabs>
              <w:tab w:val="right" w:leader="dot" w:pos="8544"/>
            </w:tabs>
            <w:rPr>
              <w:rFonts w:asciiTheme="minorHAnsi" w:eastAsiaTheme="minorEastAsia" w:hAnsiTheme="minorHAnsi" w:cstheme="minorBidi"/>
              <w:noProof/>
              <w:sz w:val="22"/>
              <w:szCs w:val="22"/>
            </w:rPr>
          </w:pPr>
          <w:hyperlink w:anchor="_Toc424089482" w:history="1">
            <w:r w:rsidR="00AB37A6" w:rsidRPr="00C32194">
              <w:rPr>
                <w:rStyle w:val="Hyperlink"/>
                <w:b/>
                <w:i/>
                <w:noProof/>
              </w:rPr>
              <w:t>5.2.2. Ứng dụng Customer</w:t>
            </w:r>
            <w:r w:rsidR="00AB37A6">
              <w:rPr>
                <w:noProof/>
                <w:webHidden/>
              </w:rPr>
              <w:tab/>
            </w:r>
            <w:r w:rsidR="00AB37A6">
              <w:rPr>
                <w:noProof/>
                <w:webHidden/>
              </w:rPr>
              <w:fldChar w:fldCharType="begin"/>
            </w:r>
            <w:r w:rsidR="00AB37A6">
              <w:rPr>
                <w:noProof/>
                <w:webHidden/>
              </w:rPr>
              <w:instrText xml:space="preserve"> PAGEREF _Toc424089482 \h </w:instrText>
            </w:r>
            <w:r w:rsidR="00AB37A6">
              <w:rPr>
                <w:noProof/>
                <w:webHidden/>
              </w:rPr>
            </w:r>
            <w:r w:rsidR="00AB37A6">
              <w:rPr>
                <w:noProof/>
                <w:webHidden/>
              </w:rPr>
              <w:fldChar w:fldCharType="separate"/>
            </w:r>
            <w:r w:rsidR="00AB37A6">
              <w:rPr>
                <w:noProof/>
                <w:webHidden/>
              </w:rPr>
              <w:t>73</w:t>
            </w:r>
            <w:r w:rsidR="00AB37A6">
              <w:rPr>
                <w:noProof/>
                <w:webHidden/>
              </w:rPr>
              <w:fldChar w:fldCharType="end"/>
            </w:r>
          </w:hyperlink>
        </w:p>
        <w:p w14:paraId="23ED2F7D" w14:textId="77777777" w:rsidR="00AB37A6" w:rsidRDefault="00A84B01">
          <w:pPr>
            <w:pStyle w:val="TOC1"/>
            <w:rPr>
              <w:rFonts w:asciiTheme="minorHAnsi" w:eastAsiaTheme="minorEastAsia" w:hAnsiTheme="minorHAnsi" w:cstheme="minorBidi"/>
              <w:b w:val="0"/>
              <w:bCs w:val="0"/>
              <w:sz w:val="22"/>
              <w:szCs w:val="22"/>
              <w:lang w:val="en-US"/>
            </w:rPr>
          </w:pPr>
          <w:hyperlink w:anchor="_Toc424089483" w:history="1">
            <w:r w:rsidR="00AB37A6" w:rsidRPr="00C32194">
              <w:rPr>
                <w:rStyle w:val="Hyperlink"/>
              </w:rPr>
              <w:t>Chương 6 TỔNG KẾT VÀ ĐÁNH GIÁ</w:t>
            </w:r>
            <w:r w:rsidR="00AB37A6">
              <w:rPr>
                <w:webHidden/>
              </w:rPr>
              <w:tab/>
            </w:r>
            <w:r w:rsidR="00AB37A6">
              <w:rPr>
                <w:webHidden/>
              </w:rPr>
              <w:fldChar w:fldCharType="begin"/>
            </w:r>
            <w:r w:rsidR="00AB37A6">
              <w:rPr>
                <w:webHidden/>
              </w:rPr>
              <w:instrText xml:space="preserve"> PAGEREF _Toc424089483 \h </w:instrText>
            </w:r>
            <w:r w:rsidR="00AB37A6">
              <w:rPr>
                <w:webHidden/>
              </w:rPr>
            </w:r>
            <w:r w:rsidR="00AB37A6">
              <w:rPr>
                <w:webHidden/>
              </w:rPr>
              <w:fldChar w:fldCharType="separate"/>
            </w:r>
            <w:r w:rsidR="00AB37A6">
              <w:rPr>
                <w:webHidden/>
              </w:rPr>
              <w:t>78</w:t>
            </w:r>
            <w:r w:rsidR="00AB37A6">
              <w:rPr>
                <w:webHidden/>
              </w:rPr>
              <w:fldChar w:fldCharType="end"/>
            </w:r>
          </w:hyperlink>
        </w:p>
        <w:p w14:paraId="5D4394B1" w14:textId="77777777" w:rsidR="00AB37A6" w:rsidRDefault="00A84B01">
          <w:pPr>
            <w:pStyle w:val="TOC2"/>
            <w:rPr>
              <w:rFonts w:asciiTheme="minorHAnsi" w:eastAsiaTheme="minorEastAsia" w:hAnsiTheme="minorHAnsi" w:cstheme="minorBidi"/>
              <w:b w:val="0"/>
              <w:sz w:val="22"/>
              <w:szCs w:val="22"/>
            </w:rPr>
          </w:pPr>
          <w:hyperlink w:anchor="_Toc424089484" w:history="1">
            <w:r w:rsidR="00AB37A6" w:rsidRPr="00C32194">
              <w:rPr>
                <w:rStyle w:val="Hyperlink"/>
              </w:rPr>
              <w:t>6.1. Tổng kết</w:t>
            </w:r>
            <w:r w:rsidR="00AB37A6">
              <w:rPr>
                <w:webHidden/>
              </w:rPr>
              <w:tab/>
            </w:r>
            <w:r w:rsidR="00AB37A6">
              <w:rPr>
                <w:webHidden/>
              </w:rPr>
              <w:fldChar w:fldCharType="begin"/>
            </w:r>
            <w:r w:rsidR="00AB37A6">
              <w:rPr>
                <w:webHidden/>
              </w:rPr>
              <w:instrText xml:space="preserve"> PAGEREF _Toc424089484 \h </w:instrText>
            </w:r>
            <w:r w:rsidR="00AB37A6">
              <w:rPr>
                <w:webHidden/>
              </w:rPr>
            </w:r>
            <w:r w:rsidR="00AB37A6">
              <w:rPr>
                <w:webHidden/>
              </w:rPr>
              <w:fldChar w:fldCharType="separate"/>
            </w:r>
            <w:r w:rsidR="00AB37A6">
              <w:rPr>
                <w:webHidden/>
              </w:rPr>
              <w:t>78</w:t>
            </w:r>
            <w:r w:rsidR="00AB37A6">
              <w:rPr>
                <w:webHidden/>
              </w:rPr>
              <w:fldChar w:fldCharType="end"/>
            </w:r>
          </w:hyperlink>
        </w:p>
        <w:p w14:paraId="04AC32AE" w14:textId="77777777" w:rsidR="00AB37A6" w:rsidRDefault="00A84B01">
          <w:pPr>
            <w:pStyle w:val="TOC2"/>
            <w:rPr>
              <w:rFonts w:asciiTheme="minorHAnsi" w:eastAsiaTheme="minorEastAsia" w:hAnsiTheme="minorHAnsi" w:cstheme="minorBidi"/>
              <w:b w:val="0"/>
              <w:sz w:val="22"/>
              <w:szCs w:val="22"/>
            </w:rPr>
          </w:pPr>
          <w:hyperlink w:anchor="_Toc424089485" w:history="1">
            <w:r w:rsidR="00AB37A6" w:rsidRPr="00C32194">
              <w:rPr>
                <w:rStyle w:val="Hyperlink"/>
              </w:rPr>
              <w:t>6.2. Đánh giá</w:t>
            </w:r>
            <w:r w:rsidR="00AB37A6">
              <w:rPr>
                <w:webHidden/>
              </w:rPr>
              <w:tab/>
            </w:r>
            <w:r w:rsidR="00AB37A6">
              <w:rPr>
                <w:webHidden/>
              </w:rPr>
              <w:fldChar w:fldCharType="begin"/>
            </w:r>
            <w:r w:rsidR="00AB37A6">
              <w:rPr>
                <w:webHidden/>
              </w:rPr>
              <w:instrText xml:space="preserve"> PAGEREF _Toc424089485 \h </w:instrText>
            </w:r>
            <w:r w:rsidR="00AB37A6">
              <w:rPr>
                <w:webHidden/>
              </w:rPr>
            </w:r>
            <w:r w:rsidR="00AB37A6">
              <w:rPr>
                <w:webHidden/>
              </w:rPr>
              <w:fldChar w:fldCharType="separate"/>
            </w:r>
            <w:r w:rsidR="00AB37A6">
              <w:rPr>
                <w:webHidden/>
              </w:rPr>
              <w:t>79</w:t>
            </w:r>
            <w:r w:rsidR="00AB37A6">
              <w:rPr>
                <w:webHidden/>
              </w:rPr>
              <w:fldChar w:fldCharType="end"/>
            </w:r>
          </w:hyperlink>
        </w:p>
        <w:p w14:paraId="5D20F1A9" w14:textId="77777777" w:rsidR="00AB37A6" w:rsidRDefault="00A84B01">
          <w:pPr>
            <w:pStyle w:val="TOC2"/>
            <w:rPr>
              <w:rFonts w:asciiTheme="minorHAnsi" w:eastAsiaTheme="minorEastAsia" w:hAnsiTheme="minorHAnsi" w:cstheme="minorBidi"/>
              <w:b w:val="0"/>
              <w:sz w:val="22"/>
              <w:szCs w:val="22"/>
            </w:rPr>
          </w:pPr>
          <w:hyperlink w:anchor="_Toc424089486" w:history="1">
            <w:r w:rsidR="00AB37A6" w:rsidRPr="00C32194">
              <w:rPr>
                <w:rStyle w:val="Hyperlink"/>
              </w:rPr>
              <w:t>6.3 Hướng phát triển</w:t>
            </w:r>
            <w:r w:rsidR="00AB37A6">
              <w:rPr>
                <w:webHidden/>
              </w:rPr>
              <w:tab/>
            </w:r>
            <w:r w:rsidR="00AB37A6">
              <w:rPr>
                <w:webHidden/>
              </w:rPr>
              <w:fldChar w:fldCharType="begin"/>
            </w:r>
            <w:r w:rsidR="00AB37A6">
              <w:rPr>
                <w:webHidden/>
              </w:rPr>
              <w:instrText xml:space="preserve"> PAGEREF _Toc424089486 \h </w:instrText>
            </w:r>
            <w:r w:rsidR="00AB37A6">
              <w:rPr>
                <w:webHidden/>
              </w:rPr>
            </w:r>
            <w:r w:rsidR="00AB37A6">
              <w:rPr>
                <w:webHidden/>
              </w:rPr>
              <w:fldChar w:fldCharType="separate"/>
            </w:r>
            <w:r w:rsidR="00AB37A6">
              <w:rPr>
                <w:webHidden/>
              </w:rPr>
              <w:t>80</w:t>
            </w:r>
            <w:r w:rsidR="00AB37A6">
              <w:rPr>
                <w:webHidden/>
              </w:rPr>
              <w:fldChar w:fldCharType="end"/>
            </w:r>
          </w:hyperlink>
        </w:p>
        <w:p w14:paraId="53E3BFED" w14:textId="77777777" w:rsidR="00AB37A6" w:rsidRDefault="00A84B01">
          <w:pPr>
            <w:pStyle w:val="TOC1"/>
            <w:rPr>
              <w:rFonts w:asciiTheme="minorHAnsi" w:eastAsiaTheme="minorEastAsia" w:hAnsiTheme="minorHAnsi" w:cstheme="minorBidi"/>
              <w:b w:val="0"/>
              <w:bCs w:val="0"/>
              <w:sz w:val="22"/>
              <w:szCs w:val="22"/>
              <w:lang w:val="en-US"/>
            </w:rPr>
          </w:pPr>
          <w:hyperlink w:anchor="_Toc424089487" w:history="1">
            <w:r w:rsidR="00AB37A6" w:rsidRPr="00C32194">
              <w:rPr>
                <w:rStyle w:val="Hyperlink"/>
              </w:rPr>
              <w:t>DANH MỤC TÀI LIỆU THAM KHẢO</w:t>
            </w:r>
            <w:r w:rsidR="00AB37A6">
              <w:rPr>
                <w:webHidden/>
              </w:rPr>
              <w:tab/>
            </w:r>
            <w:r w:rsidR="00AB37A6">
              <w:rPr>
                <w:webHidden/>
              </w:rPr>
              <w:fldChar w:fldCharType="begin"/>
            </w:r>
            <w:r w:rsidR="00AB37A6">
              <w:rPr>
                <w:webHidden/>
              </w:rPr>
              <w:instrText xml:space="preserve"> PAGEREF _Toc424089487 \h </w:instrText>
            </w:r>
            <w:r w:rsidR="00AB37A6">
              <w:rPr>
                <w:webHidden/>
              </w:rPr>
            </w:r>
            <w:r w:rsidR="00AB37A6">
              <w:rPr>
                <w:webHidden/>
              </w:rPr>
              <w:fldChar w:fldCharType="separate"/>
            </w:r>
            <w:r w:rsidR="00AB37A6">
              <w:rPr>
                <w:webHidden/>
              </w:rPr>
              <w:t>82</w:t>
            </w:r>
            <w:r w:rsidR="00AB37A6">
              <w:rPr>
                <w:webHidden/>
              </w:rPr>
              <w:fldChar w:fldCharType="end"/>
            </w:r>
          </w:hyperlink>
        </w:p>
        <w:p w14:paraId="6346D7A3" w14:textId="77777777" w:rsidR="00AB37A6" w:rsidRDefault="00A84B01">
          <w:pPr>
            <w:pStyle w:val="TOC1"/>
            <w:rPr>
              <w:rFonts w:asciiTheme="minorHAnsi" w:eastAsiaTheme="minorEastAsia" w:hAnsiTheme="minorHAnsi" w:cstheme="minorBidi"/>
              <w:b w:val="0"/>
              <w:bCs w:val="0"/>
              <w:sz w:val="22"/>
              <w:szCs w:val="22"/>
              <w:lang w:val="en-US"/>
            </w:rPr>
          </w:pPr>
          <w:hyperlink w:anchor="_Toc424089488" w:history="1">
            <w:r w:rsidR="00AB37A6" w:rsidRPr="00C32194">
              <w:rPr>
                <w:rStyle w:val="Hyperlink"/>
              </w:rPr>
              <w:t>PHỤ LỤC</w:t>
            </w:r>
            <w:r w:rsidR="00AB37A6">
              <w:rPr>
                <w:webHidden/>
              </w:rPr>
              <w:tab/>
            </w:r>
            <w:r w:rsidR="00AB37A6">
              <w:rPr>
                <w:webHidden/>
              </w:rPr>
              <w:fldChar w:fldCharType="begin"/>
            </w:r>
            <w:r w:rsidR="00AB37A6">
              <w:rPr>
                <w:webHidden/>
              </w:rPr>
              <w:instrText xml:space="preserve"> PAGEREF _Toc424089488 \h </w:instrText>
            </w:r>
            <w:r w:rsidR="00AB37A6">
              <w:rPr>
                <w:webHidden/>
              </w:rPr>
            </w:r>
            <w:r w:rsidR="00AB37A6">
              <w:rPr>
                <w:webHidden/>
              </w:rPr>
              <w:fldChar w:fldCharType="separate"/>
            </w:r>
            <w:r w:rsidR="00AB37A6">
              <w:rPr>
                <w:webHidden/>
              </w:rPr>
              <w:t>83</w:t>
            </w:r>
            <w:r w:rsidR="00AB37A6">
              <w:rPr>
                <w:webHidden/>
              </w:rPr>
              <w:fldChar w:fldCharType="end"/>
            </w:r>
          </w:hyperlink>
        </w:p>
        <w:p w14:paraId="2FCB81AD" w14:textId="77777777" w:rsidR="00AB37A6" w:rsidRDefault="00A84B01">
          <w:pPr>
            <w:pStyle w:val="TOC2"/>
            <w:rPr>
              <w:rFonts w:asciiTheme="minorHAnsi" w:eastAsiaTheme="minorEastAsia" w:hAnsiTheme="minorHAnsi" w:cstheme="minorBidi"/>
              <w:b w:val="0"/>
              <w:sz w:val="22"/>
              <w:szCs w:val="22"/>
            </w:rPr>
          </w:pPr>
          <w:hyperlink w:anchor="_Toc424089489" w:history="1">
            <w:r w:rsidR="00AB37A6" w:rsidRPr="00C32194">
              <w:rPr>
                <w:rStyle w:val="Hyperlink"/>
              </w:rPr>
              <w:t>A. Đặc tả các web service trên server</w:t>
            </w:r>
            <w:r w:rsidR="00AB37A6">
              <w:rPr>
                <w:webHidden/>
              </w:rPr>
              <w:tab/>
            </w:r>
            <w:r w:rsidR="00AB37A6">
              <w:rPr>
                <w:webHidden/>
              </w:rPr>
              <w:fldChar w:fldCharType="begin"/>
            </w:r>
            <w:r w:rsidR="00AB37A6">
              <w:rPr>
                <w:webHidden/>
              </w:rPr>
              <w:instrText xml:space="preserve"> PAGEREF _Toc424089489 \h </w:instrText>
            </w:r>
            <w:r w:rsidR="00AB37A6">
              <w:rPr>
                <w:webHidden/>
              </w:rPr>
            </w:r>
            <w:r w:rsidR="00AB37A6">
              <w:rPr>
                <w:webHidden/>
              </w:rPr>
              <w:fldChar w:fldCharType="separate"/>
            </w:r>
            <w:r w:rsidR="00AB37A6">
              <w:rPr>
                <w:webHidden/>
              </w:rPr>
              <w:t>83</w:t>
            </w:r>
            <w:r w:rsidR="00AB37A6">
              <w:rPr>
                <w:webHidden/>
              </w:rPr>
              <w:fldChar w:fldCharType="end"/>
            </w:r>
          </w:hyperlink>
        </w:p>
        <w:p w14:paraId="2D3A8E2F" w14:textId="77777777" w:rsidR="00AB37A6" w:rsidRDefault="00A84B01">
          <w:pPr>
            <w:pStyle w:val="TOC2"/>
            <w:rPr>
              <w:rFonts w:asciiTheme="minorHAnsi" w:eastAsiaTheme="minorEastAsia" w:hAnsiTheme="minorHAnsi" w:cstheme="minorBidi"/>
              <w:b w:val="0"/>
              <w:sz w:val="22"/>
              <w:szCs w:val="22"/>
            </w:rPr>
          </w:pPr>
          <w:hyperlink w:anchor="_Toc424089490" w:history="1">
            <w:r w:rsidR="00AB37A6" w:rsidRPr="00C32194">
              <w:rPr>
                <w:rStyle w:val="Hyperlink"/>
              </w:rPr>
              <w:t>B. Đặc tả Usecase của ứng dụng Client cho chủ cửa hàng</w:t>
            </w:r>
            <w:r w:rsidR="00AB37A6">
              <w:rPr>
                <w:webHidden/>
              </w:rPr>
              <w:tab/>
            </w:r>
            <w:r w:rsidR="00AB37A6">
              <w:rPr>
                <w:webHidden/>
              </w:rPr>
              <w:fldChar w:fldCharType="begin"/>
            </w:r>
            <w:r w:rsidR="00AB37A6">
              <w:rPr>
                <w:webHidden/>
              </w:rPr>
              <w:instrText xml:space="preserve"> PAGEREF _Toc424089490 \h </w:instrText>
            </w:r>
            <w:r w:rsidR="00AB37A6">
              <w:rPr>
                <w:webHidden/>
              </w:rPr>
            </w:r>
            <w:r w:rsidR="00AB37A6">
              <w:rPr>
                <w:webHidden/>
              </w:rPr>
              <w:fldChar w:fldCharType="separate"/>
            </w:r>
            <w:r w:rsidR="00AB37A6">
              <w:rPr>
                <w:webHidden/>
              </w:rPr>
              <w:t>97</w:t>
            </w:r>
            <w:r w:rsidR="00AB37A6">
              <w:rPr>
                <w:webHidden/>
              </w:rPr>
              <w:fldChar w:fldCharType="end"/>
            </w:r>
          </w:hyperlink>
        </w:p>
        <w:p w14:paraId="3A6D6DBA" w14:textId="77777777" w:rsidR="00AB37A6" w:rsidRDefault="00A84B01">
          <w:pPr>
            <w:pStyle w:val="TOC2"/>
            <w:rPr>
              <w:rFonts w:asciiTheme="minorHAnsi" w:eastAsiaTheme="minorEastAsia" w:hAnsiTheme="minorHAnsi" w:cstheme="minorBidi"/>
              <w:b w:val="0"/>
              <w:sz w:val="22"/>
              <w:szCs w:val="22"/>
            </w:rPr>
          </w:pPr>
          <w:hyperlink w:anchor="_Toc424089491" w:history="1">
            <w:r w:rsidR="00AB37A6" w:rsidRPr="00C32194">
              <w:rPr>
                <w:rStyle w:val="Hyperlink"/>
              </w:rPr>
              <w:t>C. Đặc tả Usecase của ứng dụng Client cho khách hàng</w:t>
            </w:r>
            <w:r w:rsidR="00AB37A6">
              <w:rPr>
                <w:webHidden/>
              </w:rPr>
              <w:tab/>
            </w:r>
            <w:r w:rsidR="00AB37A6">
              <w:rPr>
                <w:webHidden/>
              </w:rPr>
              <w:fldChar w:fldCharType="begin"/>
            </w:r>
            <w:r w:rsidR="00AB37A6">
              <w:rPr>
                <w:webHidden/>
              </w:rPr>
              <w:instrText xml:space="preserve"> PAGEREF _Toc424089491 \h </w:instrText>
            </w:r>
            <w:r w:rsidR="00AB37A6">
              <w:rPr>
                <w:webHidden/>
              </w:rPr>
            </w:r>
            <w:r w:rsidR="00AB37A6">
              <w:rPr>
                <w:webHidden/>
              </w:rPr>
              <w:fldChar w:fldCharType="separate"/>
            </w:r>
            <w:r w:rsidR="00AB37A6">
              <w:rPr>
                <w:webHidden/>
              </w:rPr>
              <w:t>116</w:t>
            </w:r>
            <w:r w:rsidR="00AB37A6">
              <w:rPr>
                <w:webHidden/>
              </w:rPr>
              <w:fldChar w:fldCharType="end"/>
            </w:r>
          </w:hyperlink>
        </w:p>
        <w:p w14:paraId="13174B72" w14:textId="77777777" w:rsidR="00AB37A6" w:rsidRDefault="00A84B01">
          <w:pPr>
            <w:pStyle w:val="TOC2"/>
            <w:rPr>
              <w:rFonts w:asciiTheme="minorHAnsi" w:eastAsiaTheme="minorEastAsia" w:hAnsiTheme="minorHAnsi" w:cstheme="minorBidi"/>
              <w:b w:val="0"/>
              <w:sz w:val="22"/>
              <w:szCs w:val="22"/>
            </w:rPr>
          </w:pPr>
          <w:hyperlink w:anchor="_Toc424089492" w:history="1">
            <w:r w:rsidR="00AB37A6" w:rsidRPr="00C32194">
              <w:rPr>
                <w:rStyle w:val="Hyperlink"/>
              </w:rPr>
              <w:t>D. Mô tả cơ sở dữ liệu Server</w:t>
            </w:r>
            <w:r w:rsidR="00AB37A6">
              <w:rPr>
                <w:webHidden/>
              </w:rPr>
              <w:tab/>
            </w:r>
            <w:r w:rsidR="00AB37A6">
              <w:rPr>
                <w:webHidden/>
              </w:rPr>
              <w:fldChar w:fldCharType="begin"/>
            </w:r>
            <w:r w:rsidR="00AB37A6">
              <w:rPr>
                <w:webHidden/>
              </w:rPr>
              <w:instrText xml:space="preserve"> PAGEREF _Toc424089492 \h </w:instrText>
            </w:r>
            <w:r w:rsidR="00AB37A6">
              <w:rPr>
                <w:webHidden/>
              </w:rPr>
            </w:r>
            <w:r w:rsidR="00AB37A6">
              <w:rPr>
                <w:webHidden/>
              </w:rPr>
              <w:fldChar w:fldCharType="separate"/>
            </w:r>
            <w:r w:rsidR="00AB37A6">
              <w:rPr>
                <w:webHidden/>
              </w:rPr>
              <w:t>126</w:t>
            </w:r>
            <w:r w:rsidR="00AB37A6">
              <w:rPr>
                <w:webHidden/>
              </w:rPr>
              <w:fldChar w:fldCharType="end"/>
            </w:r>
          </w:hyperlink>
        </w:p>
        <w:p w14:paraId="7FB603D7" w14:textId="77777777" w:rsidR="00AB37A6" w:rsidRDefault="00A84B01">
          <w:pPr>
            <w:pStyle w:val="TOC2"/>
            <w:rPr>
              <w:rFonts w:asciiTheme="minorHAnsi" w:eastAsiaTheme="minorEastAsia" w:hAnsiTheme="minorHAnsi" w:cstheme="minorBidi"/>
              <w:b w:val="0"/>
              <w:sz w:val="22"/>
              <w:szCs w:val="22"/>
            </w:rPr>
          </w:pPr>
          <w:hyperlink w:anchor="_Toc424089493" w:history="1">
            <w:r w:rsidR="00AB37A6" w:rsidRPr="00C32194">
              <w:rPr>
                <w:rStyle w:val="Hyperlink"/>
              </w:rPr>
              <w:t>E. Tìm hiểu, thiết lập, cài đặt Server</w:t>
            </w:r>
            <w:r w:rsidR="00AB37A6">
              <w:rPr>
                <w:webHidden/>
              </w:rPr>
              <w:tab/>
            </w:r>
            <w:r w:rsidR="00AB37A6">
              <w:rPr>
                <w:webHidden/>
              </w:rPr>
              <w:fldChar w:fldCharType="begin"/>
            </w:r>
            <w:r w:rsidR="00AB37A6">
              <w:rPr>
                <w:webHidden/>
              </w:rPr>
              <w:instrText xml:space="preserve"> PAGEREF _Toc424089493 \h </w:instrText>
            </w:r>
            <w:r w:rsidR="00AB37A6">
              <w:rPr>
                <w:webHidden/>
              </w:rPr>
            </w:r>
            <w:r w:rsidR="00AB37A6">
              <w:rPr>
                <w:webHidden/>
              </w:rPr>
              <w:fldChar w:fldCharType="separate"/>
            </w:r>
            <w:r w:rsidR="00AB37A6">
              <w:rPr>
                <w:webHidden/>
              </w:rPr>
              <w:t>135</w:t>
            </w:r>
            <w:r w:rsidR="00AB37A6">
              <w:rPr>
                <w:webHidden/>
              </w:rPr>
              <w:fldChar w:fldCharType="end"/>
            </w:r>
          </w:hyperlink>
        </w:p>
        <w:p w14:paraId="04BE4E7D" w14:textId="77777777" w:rsidR="00AB37A6" w:rsidRDefault="00A84B01">
          <w:pPr>
            <w:pStyle w:val="TOC2"/>
            <w:rPr>
              <w:rFonts w:asciiTheme="minorHAnsi" w:eastAsiaTheme="minorEastAsia" w:hAnsiTheme="minorHAnsi" w:cstheme="minorBidi"/>
              <w:b w:val="0"/>
              <w:sz w:val="22"/>
              <w:szCs w:val="22"/>
            </w:rPr>
          </w:pPr>
          <w:hyperlink w:anchor="_Toc424089494" w:history="1">
            <w:r w:rsidR="00AB37A6" w:rsidRPr="00C32194">
              <w:rPr>
                <w:rStyle w:val="Hyperlink"/>
              </w:rPr>
              <w:t>F. Cách sử dụng SDK</w:t>
            </w:r>
            <w:r w:rsidR="00AB37A6">
              <w:rPr>
                <w:webHidden/>
              </w:rPr>
              <w:tab/>
            </w:r>
            <w:r w:rsidR="00AB37A6">
              <w:rPr>
                <w:webHidden/>
              </w:rPr>
              <w:fldChar w:fldCharType="begin"/>
            </w:r>
            <w:r w:rsidR="00AB37A6">
              <w:rPr>
                <w:webHidden/>
              </w:rPr>
              <w:instrText xml:space="preserve"> PAGEREF _Toc424089494 \h </w:instrText>
            </w:r>
            <w:r w:rsidR="00AB37A6">
              <w:rPr>
                <w:webHidden/>
              </w:rPr>
            </w:r>
            <w:r w:rsidR="00AB37A6">
              <w:rPr>
                <w:webHidden/>
              </w:rPr>
              <w:fldChar w:fldCharType="separate"/>
            </w:r>
            <w:r w:rsidR="00AB37A6">
              <w:rPr>
                <w:webHidden/>
              </w:rPr>
              <w:t>139</w:t>
            </w:r>
            <w:r w:rsidR="00AB37A6">
              <w:rPr>
                <w:webHidden/>
              </w:rPr>
              <w:fldChar w:fldCharType="end"/>
            </w:r>
          </w:hyperlink>
        </w:p>
        <w:p w14:paraId="13D5BCCC" w14:textId="77777777" w:rsidR="00AB37A6" w:rsidRDefault="00A84B01">
          <w:pPr>
            <w:pStyle w:val="TOC2"/>
            <w:rPr>
              <w:rFonts w:asciiTheme="minorHAnsi" w:eastAsiaTheme="minorEastAsia" w:hAnsiTheme="minorHAnsi" w:cstheme="minorBidi"/>
              <w:b w:val="0"/>
              <w:sz w:val="22"/>
              <w:szCs w:val="22"/>
            </w:rPr>
          </w:pPr>
          <w:hyperlink w:anchor="_Toc424089495" w:history="1">
            <w:r w:rsidR="00AB37A6" w:rsidRPr="00C32194">
              <w:rPr>
                <w:rStyle w:val="Hyperlink"/>
              </w:rPr>
              <w:t>G. Tìm hiểu, sử dụng Google Cloud Messaging</w:t>
            </w:r>
            <w:r w:rsidR="00AB37A6">
              <w:rPr>
                <w:webHidden/>
              </w:rPr>
              <w:tab/>
            </w:r>
            <w:r w:rsidR="00AB37A6">
              <w:rPr>
                <w:webHidden/>
              </w:rPr>
              <w:fldChar w:fldCharType="begin"/>
            </w:r>
            <w:r w:rsidR="00AB37A6">
              <w:rPr>
                <w:webHidden/>
              </w:rPr>
              <w:instrText xml:space="preserve"> PAGEREF _Toc424089495 \h </w:instrText>
            </w:r>
            <w:r w:rsidR="00AB37A6">
              <w:rPr>
                <w:webHidden/>
              </w:rPr>
            </w:r>
            <w:r w:rsidR="00AB37A6">
              <w:rPr>
                <w:webHidden/>
              </w:rPr>
              <w:fldChar w:fldCharType="separate"/>
            </w:r>
            <w:r w:rsidR="00AB37A6">
              <w:rPr>
                <w:webHidden/>
              </w:rPr>
              <w:t>144</w:t>
            </w:r>
            <w:r w:rsidR="00AB37A6">
              <w:rPr>
                <w:webHidden/>
              </w:rPr>
              <w:fldChar w:fldCharType="end"/>
            </w:r>
          </w:hyperlink>
        </w:p>
        <w:p w14:paraId="09B8981C" w14:textId="77777777" w:rsidR="00AB37A6" w:rsidRDefault="00A84B01">
          <w:pPr>
            <w:pStyle w:val="TOC2"/>
            <w:rPr>
              <w:rFonts w:asciiTheme="minorHAnsi" w:eastAsiaTheme="minorEastAsia" w:hAnsiTheme="minorHAnsi" w:cstheme="minorBidi"/>
              <w:b w:val="0"/>
              <w:sz w:val="22"/>
              <w:szCs w:val="22"/>
            </w:rPr>
          </w:pPr>
          <w:hyperlink w:anchor="_Toc424089496" w:history="1">
            <w:r w:rsidR="00AB37A6" w:rsidRPr="00C32194">
              <w:rPr>
                <w:rStyle w:val="Hyperlink"/>
              </w:rPr>
              <w:t>H. Tìm hiểu, sử dụng Google Cloud Storage</w:t>
            </w:r>
            <w:r w:rsidR="00AB37A6">
              <w:rPr>
                <w:webHidden/>
              </w:rPr>
              <w:tab/>
            </w:r>
            <w:r w:rsidR="00AB37A6">
              <w:rPr>
                <w:webHidden/>
              </w:rPr>
              <w:fldChar w:fldCharType="begin"/>
            </w:r>
            <w:r w:rsidR="00AB37A6">
              <w:rPr>
                <w:webHidden/>
              </w:rPr>
              <w:instrText xml:space="preserve"> PAGEREF _Toc424089496 \h </w:instrText>
            </w:r>
            <w:r w:rsidR="00AB37A6">
              <w:rPr>
                <w:webHidden/>
              </w:rPr>
            </w:r>
            <w:r w:rsidR="00AB37A6">
              <w:rPr>
                <w:webHidden/>
              </w:rPr>
              <w:fldChar w:fldCharType="separate"/>
            </w:r>
            <w:r w:rsidR="00AB37A6">
              <w:rPr>
                <w:webHidden/>
              </w:rPr>
              <w:t>154</w:t>
            </w:r>
            <w:r w:rsidR="00AB37A6">
              <w:rPr>
                <w:webHidden/>
              </w:rPr>
              <w:fldChar w:fldCharType="end"/>
            </w:r>
          </w:hyperlink>
        </w:p>
        <w:p w14:paraId="09B00DEB" w14:textId="77777777" w:rsidR="00BF5A18" w:rsidRDefault="00D91D0A">
          <w:r>
            <w:fldChar w:fldCharType="end"/>
          </w:r>
        </w:p>
      </w:sdtContent>
    </w:sdt>
    <w:p w14:paraId="42129623" w14:textId="77777777" w:rsidR="00BF5A18" w:rsidRDefault="00BF5A18" w:rsidP="00F37925">
      <w:pPr>
        <w:spacing w:after="0" w:line="240" w:lineRule="auto"/>
      </w:pPr>
      <w:r>
        <w:br w:type="page"/>
      </w:r>
    </w:p>
    <w:p w14:paraId="5E16852B" w14:textId="77777777" w:rsidR="00BA45FC" w:rsidRDefault="007B3179" w:rsidP="00F37925">
      <w:pPr>
        <w:pStyle w:val="Heading1"/>
        <w:numPr>
          <w:ilvl w:val="0"/>
          <w:numId w:val="0"/>
        </w:numPr>
        <w:jc w:val="center"/>
        <w:rPr>
          <w:sz w:val="40"/>
        </w:rPr>
      </w:pPr>
      <w:bookmarkStart w:id="13" w:name="_Toc424089408"/>
      <w:r>
        <w:rPr>
          <w:sz w:val="40"/>
        </w:rPr>
        <w:lastRenderedPageBreak/>
        <w:t>DANH SÁCH CÁC HÌNH ẢNH</w:t>
      </w:r>
      <w:bookmarkEnd w:id="13"/>
    </w:p>
    <w:p w14:paraId="553075E8" w14:textId="77777777" w:rsidR="00581232" w:rsidRDefault="00BA45FC">
      <w:pPr>
        <w:pStyle w:val="TableofFigures"/>
        <w:tabs>
          <w:tab w:val="right" w:leader="dot" w:pos="8211"/>
        </w:tabs>
        <w:rPr>
          <w:rFonts w:asciiTheme="minorHAnsi" w:eastAsiaTheme="minorEastAsia" w:hAnsiTheme="minorHAnsi" w:cstheme="minorBidi"/>
          <w:noProof/>
          <w:sz w:val="22"/>
          <w:szCs w:val="22"/>
        </w:rPr>
      </w:pPr>
      <w:r>
        <w:fldChar w:fldCharType="begin"/>
      </w:r>
      <w:r>
        <w:instrText xml:space="preserve"> TOC \h \z \t "Hinh" \c </w:instrText>
      </w:r>
      <w:r>
        <w:fldChar w:fldCharType="separate"/>
      </w:r>
      <w:hyperlink w:anchor="_Toc424122901" w:history="1">
        <w:r w:rsidR="00581232" w:rsidRPr="00407110">
          <w:rPr>
            <w:rStyle w:val="Hyperlink"/>
            <w:noProof/>
          </w:rPr>
          <w:t>Hình 1</w:t>
        </w:r>
        <w:r w:rsidR="00581232" w:rsidRPr="00407110">
          <w:rPr>
            <w:rStyle w:val="Hyperlink"/>
            <w:noProof/>
          </w:rPr>
          <w:noBreakHyphen/>
          <w:t>1 Bảng số liệu thị phần smartphone trên thế giới</w:t>
        </w:r>
        <w:r w:rsidR="00581232">
          <w:rPr>
            <w:noProof/>
            <w:webHidden/>
          </w:rPr>
          <w:tab/>
        </w:r>
        <w:r w:rsidR="00581232">
          <w:rPr>
            <w:noProof/>
            <w:webHidden/>
          </w:rPr>
          <w:fldChar w:fldCharType="begin"/>
        </w:r>
        <w:r w:rsidR="00581232">
          <w:rPr>
            <w:noProof/>
            <w:webHidden/>
          </w:rPr>
          <w:instrText xml:space="preserve"> PAGEREF _Toc424122901 \h </w:instrText>
        </w:r>
        <w:r w:rsidR="00581232">
          <w:rPr>
            <w:noProof/>
            <w:webHidden/>
          </w:rPr>
        </w:r>
        <w:r w:rsidR="00581232">
          <w:rPr>
            <w:noProof/>
            <w:webHidden/>
          </w:rPr>
          <w:fldChar w:fldCharType="separate"/>
        </w:r>
        <w:r w:rsidR="00581232">
          <w:rPr>
            <w:noProof/>
            <w:webHidden/>
          </w:rPr>
          <w:t>3</w:t>
        </w:r>
        <w:r w:rsidR="00581232">
          <w:rPr>
            <w:noProof/>
            <w:webHidden/>
          </w:rPr>
          <w:fldChar w:fldCharType="end"/>
        </w:r>
      </w:hyperlink>
    </w:p>
    <w:p w14:paraId="3F2822CB"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w:anchor="_Toc424122902" w:history="1">
        <w:r w:rsidR="00581232" w:rsidRPr="00407110">
          <w:rPr>
            <w:rStyle w:val="Hyperlink"/>
            <w:noProof/>
          </w:rPr>
          <w:t>Hình 1</w:t>
        </w:r>
        <w:r w:rsidR="00581232" w:rsidRPr="00407110">
          <w:rPr>
            <w:rStyle w:val="Hyperlink"/>
            <w:noProof/>
          </w:rPr>
          <w:noBreakHyphen/>
          <w:t>2 Bảng số liệu thị phần Top 5 hãng điện thoại di động</w:t>
        </w:r>
        <w:r w:rsidR="00581232">
          <w:rPr>
            <w:noProof/>
            <w:webHidden/>
          </w:rPr>
          <w:tab/>
        </w:r>
        <w:r w:rsidR="00581232">
          <w:rPr>
            <w:noProof/>
            <w:webHidden/>
          </w:rPr>
          <w:fldChar w:fldCharType="begin"/>
        </w:r>
        <w:r w:rsidR="00581232">
          <w:rPr>
            <w:noProof/>
            <w:webHidden/>
          </w:rPr>
          <w:instrText xml:space="preserve"> PAGEREF _Toc424122902 \h </w:instrText>
        </w:r>
        <w:r w:rsidR="00581232">
          <w:rPr>
            <w:noProof/>
            <w:webHidden/>
          </w:rPr>
        </w:r>
        <w:r w:rsidR="00581232">
          <w:rPr>
            <w:noProof/>
            <w:webHidden/>
          </w:rPr>
          <w:fldChar w:fldCharType="separate"/>
        </w:r>
        <w:r w:rsidR="00581232">
          <w:rPr>
            <w:noProof/>
            <w:webHidden/>
          </w:rPr>
          <w:t>4</w:t>
        </w:r>
        <w:r w:rsidR="00581232">
          <w:rPr>
            <w:noProof/>
            <w:webHidden/>
          </w:rPr>
          <w:fldChar w:fldCharType="end"/>
        </w:r>
      </w:hyperlink>
    </w:p>
    <w:p w14:paraId="01CB939A"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w:anchor="_Toc424122903" w:history="1">
        <w:r w:rsidR="00581232" w:rsidRPr="00407110">
          <w:rPr>
            <w:rStyle w:val="Hyperlink"/>
            <w:noProof/>
          </w:rPr>
          <w:t>Hình 1</w:t>
        </w:r>
        <w:r w:rsidR="00581232" w:rsidRPr="00407110">
          <w:rPr>
            <w:rStyle w:val="Hyperlink"/>
            <w:noProof/>
          </w:rPr>
          <w:noBreakHyphen/>
          <w:t>3 Biểu đồ số liệu thị phần sử dụng các phiên bản Android tính đến tháng 3/2014</w:t>
        </w:r>
        <w:r w:rsidR="00581232">
          <w:rPr>
            <w:noProof/>
            <w:webHidden/>
          </w:rPr>
          <w:tab/>
        </w:r>
        <w:r w:rsidR="00581232">
          <w:rPr>
            <w:noProof/>
            <w:webHidden/>
          </w:rPr>
          <w:fldChar w:fldCharType="begin"/>
        </w:r>
        <w:r w:rsidR="00581232">
          <w:rPr>
            <w:noProof/>
            <w:webHidden/>
          </w:rPr>
          <w:instrText xml:space="preserve"> PAGEREF _Toc424122903 \h </w:instrText>
        </w:r>
        <w:r w:rsidR="00581232">
          <w:rPr>
            <w:noProof/>
            <w:webHidden/>
          </w:rPr>
        </w:r>
        <w:r w:rsidR="00581232">
          <w:rPr>
            <w:noProof/>
            <w:webHidden/>
          </w:rPr>
          <w:fldChar w:fldCharType="separate"/>
        </w:r>
        <w:r w:rsidR="00581232">
          <w:rPr>
            <w:noProof/>
            <w:webHidden/>
          </w:rPr>
          <w:t>4</w:t>
        </w:r>
        <w:r w:rsidR="00581232">
          <w:rPr>
            <w:noProof/>
            <w:webHidden/>
          </w:rPr>
          <w:fldChar w:fldCharType="end"/>
        </w:r>
      </w:hyperlink>
    </w:p>
    <w:p w14:paraId="79EA23DA"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w:anchor="_Toc424122904" w:history="1">
        <w:r w:rsidR="00581232" w:rsidRPr="00407110">
          <w:rPr>
            <w:rStyle w:val="Hyperlink"/>
            <w:noProof/>
          </w:rPr>
          <w:t>Hình 1</w:t>
        </w:r>
        <w:r w:rsidR="00581232" w:rsidRPr="00407110">
          <w:rPr>
            <w:rStyle w:val="Hyperlink"/>
            <w:noProof/>
          </w:rPr>
          <w:noBreakHyphen/>
          <w:t>4 Sơ đồ kiến trúc của hệ thống eLoyalty.</w:t>
        </w:r>
        <w:r w:rsidR="00581232">
          <w:rPr>
            <w:noProof/>
            <w:webHidden/>
          </w:rPr>
          <w:tab/>
        </w:r>
        <w:r w:rsidR="00581232">
          <w:rPr>
            <w:noProof/>
            <w:webHidden/>
          </w:rPr>
          <w:fldChar w:fldCharType="begin"/>
        </w:r>
        <w:r w:rsidR="00581232">
          <w:rPr>
            <w:noProof/>
            <w:webHidden/>
          </w:rPr>
          <w:instrText xml:space="preserve"> PAGEREF _Toc424122904 \h </w:instrText>
        </w:r>
        <w:r w:rsidR="00581232">
          <w:rPr>
            <w:noProof/>
            <w:webHidden/>
          </w:rPr>
        </w:r>
        <w:r w:rsidR="00581232">
          <w:rPr>
            <w:noProof/>
            <w:webHidden/>
          </w:rPr>
          <w:fldChar w:fldCharType="separate"/>
        </w:r>
        <w:r w:rsidR="00581232">
          <w:rPr>
            <w:noProof/>
            <w:webHidden/>
          </w:rPr>
          <w:t>6</w:t>
        </w:r>
        <w:r w:rsidR="00581232">
          <w:rPr>
            <w:noProof/>
            <w:webHidden/>
          </w:rPr>
          <w:fldChar w:fldCharType="end"/>
        </w:r>
      </w:hyperlink>
    </w:p>
    <w:p w14:paraId="266E6925"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w:anchor="_Toc424122905" w:history="1">
        <w:r w:rsidR="00581232" w:rsidRPr="00407110">
          <w:rPr>
            <w:rStyle w:val="Hyperlink"/>
            <w:noProof/>
          </w:rPr>
          <w:t>Hình 1</w:t>
        </w:r>
        <w:r w:rsidR="00581232" w:rsidRPr="00407110">
          <w:rPr>
            <w:rStyle w:val="Hyperlink"/>
            <w:noProof/>
          </w:rPr>
          <w:noBreakHyphen/>
          <w:t>5 Chức năng đổi điểm tích lũy.</w:t>
        </w:r>
        <w:r w:rsidR="00581232">
          <w:rPr>
            <w:noProof/>
            <w:webHidden/>
          </w:rPr>
          <w:tab/>
        </w:r>
        <w:r w:rsidR="00581232">
          <w:rPr>
            <w:noProof/>
            <w:webHidden/>
          </w:rPr>
          <w:fldChar w:fldCharType="begin"/>
        </w:r>
        <w:r w:rsidR="00581232">
          <w:rPr>
            <w:noProof/>
            <w:webHidden/>
          </w:rPr>
          <w:instrText xml:space="preserve"> PAGEREF _Toc424122905 \h </w:instrText>
        </w:r>
        <w:r w:rsidR="00581232">
          <w:rPr>
            <w:noProof/>
            <w:webHidden/>
          </w:rPr>
        </w:r>
        <w:r w:rsidR="00581232">
          <w:rPr>
            <w:noProof/>
            <w:webHidden/>
          </w:rPr>
          <w:fldChar w:fldCharType="separate"/>
        </w:r>
        <w:r w:rsidR="00581232">
          <w:rPr>
            <w:noProof/>
            <w:webHidden/>
          </w:rPr>
          <w:t>9</w:t>
        </w:r>
        <w:r w:rsidR="00581232">
          <w:rPr>
            <w:noProof/>
            <w:webHidden/>
          </w:rPr>
          <w:fldChar w:fldCharType="end"/>
        </w:r>
      </w:hyperlink>
    </w:p>
    <w:p w14:paraId="74C48016"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w:anchor="_Toc424122906" w:history="1">
        <w:r w:rsidR="00581232" w:rsidRPr="00407110">
          <w:rPr>
            <w:rStyle w:val="Hyperlink"/>
            <w:noProof/>
          </w:rPr>
          <w:t>Hình 2</w:t>
        </w:r>
        <w:r w:rsidR="00581232" w:rsidRPr="00407110">
          <w:rPr>
            <w:rStyle w:val="Hyperlink"/>
            <w:noProof/>
          </w:rPr>
          <w:noBreakHyphen/>
          <w:t>1 Mô tả hệ thống điểm thưởng</w:t>
        </w:r>
        <w:r w:rsidR="00581232">
          <w:rPr>
            <w:noProof/>
            <w:webHidden/>
          </w:rPr>
          <w:tab/>
        </w:r>
        <w:r w:rsidR="00581232">
          <w:rPr>
            <w:noProof/>
            <w:webHidden/>
          </w:rPr>
          <w:fldChar w:fldCharType="begin"/>
        </w:r>
        <w:r w:rsidR="00581232">
          <w:rPr>
            <w:noProof/>
            <w:webHidden/>
          </w:rPr>
          <w:instrText xml:space="preserve"> PAGEREF _Toc424122906 \h </w:instrText>
        </w:r>
        <w:r w:rsidR="00581232">
          <w:rPr>
            <w:noProof/>
            <w:webHidden/>
          </w:rPr>
        </w:r>
        <w:r w:rsidR="00581232">
          <w:rPr>
            <w:noProof/>
            <w:webHidden/>
          </w:rPr>
          <w:fldChar w:fldCharType="separate"/>
        </w:r>
        <w:r w:rsidR="00581232">
          <w:rPr>
            <w:noProof/>
            <w:webHidden/>
          </w:rPr>
          <w:t>12</w:t>
        </w:r>
        <w:r w:rsidR="00581232">
          <w:rPr>
            <w:noProof/>
            <w:webHidden/>
          </w:rPr>
          <w:fldChar w:fldCharType="end"/>
        </w:r>
      </w:hyperlink>
    </w:p>
    <w:p w14:paraId="3172CF6B"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w:anchor="_Toc424122907" w:history="1">
        <w:r w:rsidR="00581232" w:rsidRPr="00407110">
          <w:rPr>
            <w:rStyle w:val="Hyperlink"/>
            <w:noProof/>
          </w:rPr>
          <w:t>Hình 2-2 Mô tả hoạt động của dịch vụ Google Cloud Messaging</w:t>
        </w:r>
        <w:r w:rsidR="00581232">
          <w:rPr>
            <w:noProof/>
            <w:webHidden/>
          </w:rPr>
          <w:tab/>
        </w:r>
        <w:r w:rsidR="00581232">
          <w:rPr>
            <w:noProof/>
            <w:webHidden/>
          </w:rPr>
          <w:fldChar w:fldCharType="begin"/>
        </w:r>
        <w:r w:rsidR="00581232">
          <w:rPr>
            <w:noProof/>
            <w:webHidden/>
          </w:rPr>
          <w:instrText xml:space="preserve"> PAGEREF _Toc424122907 \h </w:instrText>
        </w:r>
        <w:r w:rsidR="00581232">
          <w:rPr>
            <w:noProof/>
            <w:webHidden/>
          </w:rPr>
        </w:r>
        <w:r w:rsidR="00581232">
          <w:rPr>
            <w:noProof/>
            <w:webHidden/>
          </w:rPr>
          <w:fldChar w:fldCharType="separate"/>
        </w:r>
        <w:r w:rsidR="00581232">
          <w:rPr>
            <w:noProof/>
            <w:webHidden/>
          </w:rPr>
          <w:t>16</w:t>
        </w:r>
        <w:r w:rsidR="00581232">
          <w:rPr>
            <w:noProof/>
            <w:webHidden/>
          </w:rPr>
          <w:fldChar w:fldCharType="end"/>
        </w:r>
      </w:hyperlink>
    </w:p>
    <w:p w14:paraId="1C8C066D"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w:anchor="_Toc424122908" w:history="1">
        <w:r w:rsidR="00581232" w:rsidRPr="00407110">
          <w:rPr>
            <w:rStyle w:val="Hyperlink"/>
            <w:noProof/>
          </w:rPr>
          <w:t>Hình 2</w:t>
        </w:r>
        <w:r w:rsidR="00581232" w:rsidRPr="00407110">
          <w:rPr>
            <w:rStyle w:val="Hyperlink"/>
            <w:noProof/>
          </w:rPr>
          <w:noBreakHyphen/>
          <w:t>3 Kiến trúc chi tiết thành phần server</w:t>
        </w:r>
        <w:r w:rsidR="00581232">
          <w:rPr>
            <w:noProof/>
            <w:webHidden/>
          </w:rPr>
          <w:tab/>
        </w:r>
        <w:r w:rsidR="00581232">
          <w:rPr>
            <w:noProof/>
            <w:webHidden/>
          </w:rPr>
          <w:fldChar w:fldCharType="begin"/>
        </w:r>
        <w:r w:rsidR="00581232">
          <w:rPr>
            <w:noProof/>
            <w:webHidden/>
          </w:rPr>
          <w:instrText xml:space="preserve"> PAGEREF _Toc424122908 \h </w:instrText>
        </w:r>
        <w:r w:rsidR="00581232">
          <w:rPr>
            <w:noProof/>
            <w:webHidden/>
          </w:rPr>
        </w:r>
        <w:r w:rsidR="00581232">
          <w:rPr>
            <w:noProof/>
            <w:webHidden/>
          </w:rPr>
          <w:fldChar w:fldCharType="separate"/>
        </w:r>
        <w:r w:rsidR="00581232">
          <w:rPr>
            <w:noProof/>
            <w:webHidden/>
          </w:rPr>
          <w:t>18</w:t>
        </w:r>
        <w:r w:rsidR="00581232">
          <w:rPr>
            <w:noProof/>
            <w:webHidden/>
          </w:rPr>
          <w:fldChar w:fldCharType="end"/>
        </w:r>
      </w:hyperlink>
    </w:p>
    <w:p w14:paraId="42DF532C"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w:anchor="_Toc424122909" w:history="1">
        <w:r w:rsidR="00581232" w:rsidRPr="00407110">
          <w:rPr>
            <w:rStyle w:val="Hyperlink"/>
            <w:noProof/>
          </w:rPr>
          <w:t>Hình 2</w:t>
        </w:r>
        <w:r w:rsidR="00581232" w:rsidRPr="00407110">
          <w:rPr>
            <w:rStyle w:val="Hyperlink"/>
            <w:noProof/>
          </w:rPr>
          <w:noBreakHyphen/>
          <w:t>4 Kiến trúc chi tiết thành phần client</w:t>
        </w:r>
        <w:r w:rsidR="00581232">
          <w:rPr>
            <w:noProof/>
            <w:webHidden/>
          </w:rPr>
          <w:tab/>
        </w:r>
        <w:r w:rsidR="00581232">
          <w:rPr>
            <w:noProof/>
            <w:webHidden/>
          </w:rPr>
          <w:fldChar w:fldCharType="begin"/>
        </w:r>
        <w:r w:rsidR="00581232">
          <w:rPr>
            <w:noProof/>
            <w:webHidden/>
          </w:rPr>
          <w:instrText xml:space="preserve"> PAGEREF _Toc424122909 \h </w:instrText>
        </w:r>
        <w:r w:rsidR="00581232">
          <w:rPr>
            <w:noProof/>
            <w:webHidden/>
          </w:rPr>
        </w:r>
        <w:r w:rsidR="00581232">
          <w:rPr>
            <w:noProof/>
            <w:webHidden/>
          </w:rPr>
          <w:fldChar w:fldCharType="separate"/>
        </w:r>
        <w:r w:rsidR="00581232">
          <w:rPr>
            <w:noProof/>
            <w:webHidden/>
          </w:rPr>
          <w:t>20</w:t>
        </w:r>
        <w:r w:rsidR="00581232">
          <w:rPr>
            <w:noProof/>
            <w:webHidden/>
          </w:rPr>
          <w:fldChar w:fldCharType="end"/>
        </w:r>
      </w:hyperlink>
    </w:p>
    <w:p w14:paraId="0C869515"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w:anchor="_Toc424122910" w:history="1">
        <w:r w:rsidR="00581232" w:rsidRPr="00407110">
          <w:rPr>
            <w:rStyle w:val="Hyperlink"/>
            <w:noProof/>
          </w:rPr>
          <w:t>Hình 2</w:t>
        </w:r>
        <w:r w:rsidR="00581232" w:rsidRPr="00407110">
          <w:rPr>
            <w:rStyle w:val="Hyperlink"/>
            <w:noProof/>
          </w:rPr>
          <w:noBreakHyphen/>
          <w:t>5 Kiến trúc thành phần SDK</w:t>
        </w:r>
        <w:r w:rsidR="00581232">
          <w:rPr>
            <w:noProof/>
            <w:webHidden/>
          </w:rPr>
          <w:tab/>
        </w:r>
        <w:r w:rsidR="00581232">
          <w:rPr>
            <w:noProof/>
            <w:webHidden/>
          </w:rPr>
          <w:fldChar w:fldCharType="begin"/>
        </w:r>
        <w:r w:rsidR="00581232">
          <w:rPr>
            <w:noProof/>
            <w:webHidden/>
          </w:rPr>
          <w:instrText xml:space="preserve"> PAGEREF _Toc424122910 \h </w:instrText>
        </w:r>
        <w:r w:rsidR="00581232">
          <w:rPr>
            <w:noProof/>
            <w:webHidden/>
          </w:rPr>
        </w:r>
        <w:r w:rsidR="00581232">
          <w:rPr>
            <w:noProof/>
            <w:webHidden/>
          </w:rPr>
          <w:fldChar w:fldCharType="separate"/>
        </w:r>
        <w:r w:rsidR="00581232">
          <w:rPr>
            <w:noProof/>
            <w:webHidden/>
          </w:rPr>
          <w:t>22</w:t>
        </w:r>
        <w:r w:rsidR="00581232">
          <w:rPr>
            <w:noProof/>
            <w:webHidden/>
          </w:rPr>
          <w:fldChar w:fldCharType="end"/>
        </w:r>
      </w:hyperlink>
    </w:p>
    <w:p w14:paraId="2211EECB"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w:anchor="_Toc424122911" w:history="1">
        <w:r w:rsidR="00581232" w:rsidRPr="00407110">
          <w:rPr>
            <w:rStyle w:val="Hyperlink"/>
            <w:noProof/>
          </w:rPr>
          <w:t>Hình 2</w:t>
        </w:r>
        <w:r w:rsidR="00581232" w:rsidRPr="00407110">
          <w:rPr>
            <w:rStyle w:val="Hyperlink"/>
            <w:noProof/>
          </w:rPr>
          <w:noBreakHyphen/>
          <w:t>6 Kiến trúc thành phần Cloud lưu trữ dữ liệu</w:t>
        </w:r>
        <w:r w:rsidR="00581232">
          <w:rPr>
            <w:noProof/>
            <w:webHidden/>
          </w:rPr>
          <w:tab/>
        </w:r>
        <w:r w:rsidR="00581232">
          <w:rPr>
            <w:noProof/>
            <w:webHidden/>
          </w:rPr>
          <w:fldChar w:fldCharType="begin"/>
        </w:r>
        <w:r w:rsidR="00581232">
          <w:rPr>
            <w:noProof/>
            <w:webHidden/>
          </w:rPr>
          <w:instrText xml:space="preserve"> PAGEREF _Toc424122911 \h </w:instrText>
        </w:r>
        <w:r w:rsidR="00581232">
          <w:rPr>
            <w:noProof/>
            <w:webHidden/>
          </w:rPr>
        </w:r>
        <w:r w:rsidR="00581232">
          <w:rPr>
            <w:noProof/>
            <w:webHidden/>
          </w:rPr>
          <w:fldChar w:fldCharType="separate"/>
        </w:r>
        <w:r w:rsidR="00581232">
          <w:rPr>
            <w:noProof/>
            <w:webHidden/>
          </w:rPr>
          <w:t>22</w:t>
        </w:r>
        <w:r w:rsidR="00581232">
          <w:rPr>
            <w:noProof/>
            <w:webHidden/>
          </w:rPr>
          <w:fldChar w:fldCharType="end"/>
        </w:r>
      </w:hyperlink>
    </w:p>
    <w:p w14:paraId="2502A303"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w:anchor="_Toc424122912" w:history="1">
        <w:r w:rsidR="00581232" w:rsidRPr="00407110">
          <w:rPr>
            <w:rStyle w:val="Hyperlink"/>
            <w:noProof/>
          </w:rPr>
          <w:t>Hình 2</w:t>
        </w:r>
        <w:r w:rsidR="00581232" w:rsidRPr="00407110">
          <w:rPr>
            <w:rStyle w:val="Hyperlink"/>
            <w:noProof/>
          </w:rPr>
          <w:noBreakHyphen/>
          <w:t>7 Kiến trúc thành phần Trung tâm thông báo</w:t>
        </w:r>
        <w:r w:rsidR="00581232">
          <w:rPr>
            <w:noProof/>
            <w:webHidden/>
          </w:rPr>
          <w:tab/>
        </w:r>
        <w:r w:rsidR="00581232">
          <w:rPr>
            <w:noProof/>
            <w:webHidden/>
          </w:rPr>
          <w:fldChar w:fldCharType="begin"/>
        </w:r>
        <w:r w:rsidR="00581232">
          <w:rPr>
            <w:noProof/>
            <w:webHidden/>
          </w:rPr>
          <w:instrText xml:space="preserve"> PAGEREF _Toc424122912 \h </w:instrText>
        </w:r>
        <w:r w:rsidR="00581232">
          <w:rPr>
            <w:noProof/>
            <w:webHidden/>
          </w:rPr>
        </w:r>
        <w:r w:rsidR="00581232">
          <w:rPr>
            <w:noProof/>
            <w:webHidden/>
          </w:rPr>
          <w:fldChar w:fldCharType="separate"/>
        </w:r>
        <w:r w:rsidR="00581232">
          <w:rPr>
            <w:noProof/>
            <w:webHidden/>
          </w:rPr>
          <w:t>23</w:t>
        </w:r>
        <w:r w:rsidR="00581232">
          <w:rPr>
            <w:noProof/>
            <w:webHidden/>
          </w:rPr>
          <w:fldChar w:fldCharType="end"/>
        </w:r>
      </w:hyperlink>
    </w:p>
    <w:p w14:paraId="71346595"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w:anchor="_Toc424122913" w:history="1">
        <w:r w:rsidR="00581232" w:rsidRPr="00407110">
          <w:rPr>
            <w:rStyle w:val="Hyperlink"/>
            <w:noProof/>
          </w:rPr>
          <w:t>Hình 3</w:t>
        </w:r>
        <w:r w:rsidR="00581232" w:rsidRPr="00407110">
          <w:rPr>
            <w:rStyle w:val="Hyperlink"/>
            <w:noProof/>
          </w:rPr>
          <w:noBreakHyphen/>
          <w:t>1 Mô hình usecase của ứng dụng dành cho chủ cửa hàng</w:t>
        </w:r>
        <w:r w:rsidR="00581232">
          <w:rPr>
            <w:noProof/>
            <w:webHidden/>
          </w:rPr>
          <w:tab/>
        </w:r>
        <w:r w:rsidR="00581232">
          <w:rPr>
            <w:noProof/>
            <w:webHidden/>
          </w:rPr>
          <w:fldChar w:fldCharType="begin"/>
        </w:r>
        <w:r w:rsidR="00581232">
          <w:rPr>
            <w:noProof/>
            <w:webHidden/>
          </w:rPr>
          <w:instrText xml:space="preserve"> PAGEREF _Toc424122913 \h </w:instrText>
        </w:r>
        <w:r w:rsidR="00581232">
          <w:rPr>
            <w:noProof/>
            <w:webHidden/>
          </w:rPr>
        </w:r>
        <w:r w:rsidR="00581232">
          <w:rPr>
            <w:noProof/>
            <w:webHidden/>
          </w:rPr>
          <w:fldChar w:fldCharType="separate"/>
        </w:r>
        <w:r w:rsidR="00581232">
          <w:rPr>
            <w:noProof/>
            <w:webHidden/>
          </w:rPr>
          <w:t>26</w:t>
        </w:r>
        <w:r w:rsidR="00581232">
          <w:rPr>
            <w:noProof/>
            <w:webHidden/>
          </w:rPr>
          <w:fldChar w:fldCharType="end"/>
        </w:r>
      </w:hyperlink>
    </w:p>
    <w:p w14:paraId="0229E784"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r:id="rId9" w:anchor="_Toc424122914" w:history="1">
        <w:r w:rsidR="00581232" w:rsidRPr="00407110">
          <w:rPr>
            <w:rStyle w:val="Hyperlink"/>
            <w:noProof/>
          </w:rPr>
          <w:t>Hình 3-3 Màn hình danh sách thẻ</w:t>
        </w:r>
        <w:r w:rsidR="00581232">
          <w:rPr>
            <w:noProof/>
            <w:webHidden/>
          </w:rPr>
          <w:tab/>
        </w:r>
        <w:r w:rsidR="00581232">
          <w:rPr>
            <w:noProof/>
            <w:webHidden/>
          </w:rPr>
          <w:fldChar w:fldCharType="begin"/>
        </w:r>
        <w:r w:rsidR="00581232">
          <w:rPr>
            <w:noProof/>
            <w:webHidden/>
          </w:rPr>
          <w:instrText xml:space="preserve"> PAGEREF _Toc424122914 \h </w:instrText>
        </w:r>
        <w:r w:rsidR="00581232">
          <w:rPr>
            <w:noProof/>
            <w:webHidden/>
          </w:rPr>
        </w:r>
        <w:r w:rsidR="00581232">
          <w:rPr>
            <w:noProof/>
            <w:webHidden/>
          </w:rPr>
          <w:fldChar w:fldCharType="separate"/>
        </w:r>
        <w:r w:rsidR="00581232">
          <w:rPr>
            <w:noProof/>
            <w:webHidden/>
          </w:rPr>
          <w:t>35</w:t>
        </w:r>
        <w:r w:rsidR="00581232">
          <w:rPr>
            <w:noProof/>
            <w:webHidden/>
          </w:rPr>
          <w:fldChar w:fldCharType="end"/>
        </w:r>
      </w:hyperlink>
    </w:p>
    <w:p w14:paraId="1CA3531A"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r:id="rId10" w:anchor="_Toc424122915" w:history="1">
        <w:r w:rsidR="00581232" w:rsidRPr="00407110">
          <w:rPr>
            <w:rStyle w:val="Hyperlink"/>
            <w:noProof/>
          </w:rPr>
          <w:t>Hình 3-4 Màn hình tạo shop</w:t>
        </w:r>
        <w:r w:rsidR="00581232">
          <w:rPr>
            <w:noProof/>
            <w:webHidden/>
          </w:rPr>
          <w:tab/>
        </w:r>
        <w:r w:rsidR="00581232">
          <w:rPr>
            <w:noProof/>
            <w:webHidden/>
          </w:rPr>
          <w:fldChar w:fldCharType="begin"/>
        </w:r>
        <w:r w:rsidR="00581232">
          <w:rPr>
            <w:noProof/>
            <w:webHidden/>
          </w:rPr>
          <w:instrText xml:space="preserve"> PAGEREF _Toc424122915 \h </w:instrText>
        </w:r>
        <w:r w:rsidR="00581232">
          <w:rPr>
            <w:noProof/>
            <w:webHidden/>
          </w:rPr>
        </w:r>
        <w:r w:rsidR="00581232">
          <w:rPr>
            <w:noProof/>
            <w:webHidden/>
          </w:rPr>
          <w:fldChar w:fldCharType="separate"/>
        </w:r>
        <w:r w:rsidR="00581232">
          <w:rPr>
            <w:noProof/>
            <w:webHidden/>
          </w:rPr>
          <w:t>36</w:t>
        </w:r>
        <w:r w:rsidR="00581232">
          <w:rPr>
            <w:noProof/>
            <w:webHidden/>
          </w:rPr>
          <w:fldChar w:fldCharType="end"/>
        </w:r>
      </w:hyperlink>
    </w:p>
    <w:p w14:paraId="40B7BD00"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r:id="rId11" w:anchor="_Toc424122916" w:history="1">
        <w:r w:rsidR="00581232" w:rsidRPr="00407110">
          <w:rPr>
            <w:rStyle w:val="Hyperlink"/>
            <w:noProof/>
          </w:rPr>
          <w:t>Hình 3-5 Màn hình tạo thẻ</w:t>
        </w:r>
        <w:r w:rsidR="00581232">
          <w:rPr>
            <w:noProof/>
            <w:webHidden/>
          </w:rPr>
          <w:tab/>
        </w:r>
        <w:r w:rsidR="00581232">
          <w:rPr>
            <w:noProof/>
            <w:webHidden/>
          </w:rPr>
          <w:fldChar w:fldCharType="begin"/>
        </w:r>
        <w:r w:rsidR="00581232">
          <w:rPr>
            <w:noProof/>
            <w:webHidden/>
          </w:rPr>
          <w:instrText xml:space="preserve"> PAGEREF _Toc424122916 \h </w:instrText>
        </w:r>
        <w:r w:rsidR="00581232">
          <w:rPr>
            <w:noProof/>
            <w:webHidden/>
          </w:rPr>
        </w:r>
        <w:r w:rsidR="00581232">
          <w:rPr>
            <w:noProof/>
            <w:webHidden/>
          </w:rPr>
          <w:fldChar w:fldCharType="separate"/>
        </w:r>
        <w:r w:rsidR="00581232">
          <w:rPr>
            <w:noProof/>
            <w:webHidden/>
          </w:rPr>
          <w:t>37</w:t>
        </w:r>
        <w:r w:rsidR="00581232">
          <w:rPr>
            <w:noProof/>
            <w:webHidden/>
          </w:rPr>
          <w:fldChar w:fldCharType="end"/>
        </w:r>
      </w:hyperlink>
    </w:p>
    <w:p w14:paraId="63DA8E73"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r:id="rId12" w:anchor="_Toc424122917" w:history="1">
        <w:r w:rsidR="00581232" w:rsidRPr="00407110">
          <w:rPr>
            <w:rStyle w:val="Hyperlink"/>
            <w:noProof/>
          </w:rPr>
          <w:t>Hình 3-6 Các màn hình chi tiết thẻ</w:t>
        </w:r>
        <w:r w:rsidR="00581232">
          <w:rPr>
            <w:noProof/>
            <w:webHidden/>
          </w:rPr>
          <w:tab/>
        </w:r>
        <w:r w:rsidR="00581232">
          <w:rPr>
            <w:noProof/>
            <w:webHidden/>
          </w:rPr>
          <w:fldChar w:fldCharType="begin"/>
        </w:r>
        <w:r w:rsidR="00581232">
          <w:rPr>
            <w:noProof/>
            <w:webHidden/>
          </w:rPr>
          <w:instrText xml:space="preserve"> PAGEREF _Toc424122917 \h </w:instrText>
        </w:r>
        <w:r w:rsidR="00581232">
          <w:rPr>
            <w:noProof/>
            <w:webHidden/>
          </w:rPr>
        </w:r>
        <w:r w:rsidR="00581232">
          <w:rPr>
            <w:noProof/>
            <w:webHidden/>
          </w:rPr>
          <w:fldChar w:fldCharType="separate"/>
        </w:r>
        <w:r w:rsidR="00581232">
          <w:rPr>
            <w:noProof/>
            <w:webHidden/>
          </w:rPr>
          <w:t>38</w:t>
        </w:r>
        <w:r w:rsidR="00581232">
          <w:rPr>
            <w:noProof/>
            <w:webHidden/>
          </w:rPr>
          <w:fldChar w:fldCharType="end"/>
        </w:r>
      </w:hyperlink>
    </w:p>
    <w:p w14:paraId="5297CFBB"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r:id="rId13" w:anchor="_Toc424122918" w:history="1">
        <w:r w:rsidR="00581232" w:rsidRPr="00407110">
          <w:rPr>
            <w:rStyle w:val="Hyperlink"/>
            <w:noProof/>
          </w:rPr>
          <w:t>Hình 3-7 Các màn hình chi tiết shop</w:t>
        </w:r>
        <w:r w:rsidR="00581232">
          <w:rPr>
            <w:noProof/>
            <w:webHidden/>
          </w:rPr>
          <w:tab/>
        </w:r>
        <w:r w:rsidR="00581232">
          <w:rPr>
            <w:noProof/>
            <w:webHidden/>
          </w:rPr>
          <w:fldChar w:fldCharType="begin"/>
        </w:r>
        <w:r w:rsidR="00581232">
          <w:rPr>
            <w:noProof/>
            <w:webHidden/>
          </w:rPr>
          <w:instrText xml:space="preserve"> PAGEREF _Toc424122918 \h </w:instrText>
        </w:r>
        <w:r w:rsidR="00581232">
          <w:rPr>
            <w:noProof/>
            <w:webHidden/>
          </w:rPr>
        </w:r>
        <w:r w:rsidR="00581232">
          <w:rPr>
            <w:noProof/>
            <w:webHidden/>
          </w:rPr>
          <w:fldChar w:fldCharType="separate"/>
        </w:r>
        <w:r w:rsidR="00581232">
          <w:rPr>
            <w:noProof/>
            <w:webHidden/>
          </w:rPr>
          <w:t>40</w:t>
        </w:r>
        <w:r w:rsidR="00581232">
          <w:rPr>
            <w:noProof/>
            <w:webHidden/>
          </w:rPr>
          <w:fldChar w:fldCharType="end"/>
        </w:r>
      </w:hyperlink>
    </w:p>
    <w:p w14:paraId="25091FBD"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r:id="rId14" w:anchor="_Toc424122919" w:history="1">
        <w:r w:rsidR="00581232" w:rsidRPr="00407110">
          <w:rPr>
            <w:rStyle w:val="Hyperlink"/>
            <w:noProof/>
          </w:rPr>
          <w:t>Hình 3-8 Các màn hình thông tin khách hàng</w:t>
        </w:r>
        <w:r w:rsidR="00581232">
          <w:rPr>
            <w:noProof/>
            <w:webHidden/>
          </w:rPr>
          <w:tab/>
        </w:r>
        <w:r w:rsidR="00581232">
          <w:rPr>
            <w:noProof/>
            <w:webHidden/>
          </w:rPr>
          <w:fldChar w:fldCharType="begin"/>
        </w:r>
        <w:r w:rsidR="00581232">
          <w:rPr>
            <w:noProof/>
            <w:webHidden/>
          </w:rPr>
          <w:instrText xml:space="preserve"> PAGEREF _Toc424122919 \h </w:instrText>
        </w:r>
        <w:r w:rsidR="00581232">
          <w:rPr>
            <w:noProof/>
            <w:webHidden/>
          </w:rPr>
        </w:r>
        <w:r w:rsidR="00581232">
          <w:rPr>
            <w:noProof/>
            <w:webHidden/>
          </w:rPr>
          <w:fldChar w:fldCharType="separate"/>
        </w:r>
        <w:r w:rsidR="00581232">
          <w:rPr>
            <w:noProof/>
            <w:webHidden/>
          </w:rPr>
          <w:t>41</w:t>
        </w:r>
        <w:r w:rsidR="00581232">
          <w:rPr>
            <w:noProof/>
            <w:webHidden/>
          </w:rPr>
          <w:fldChar w:fldCharType="end"/>
        </w:r>
      </w:hyperlink>
    </w:p>
    <w:p w14:paraId="6A13513A"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w:anchor="_Toc424122920" w:history="1">
        <w:r w:rsidR="00581232" w:rsidRPr="00407110">
          <w:rPr>
            <w:rStyle w:val="Hyperlink"/>
            <w:noProof/>
          </w:rPr>
          <w:t>Hình 3</w:t>
        </w:r>
        <w:r w:rsidR="00581232" w:rsidRPr="00407110">
          <w:rPr>
            <w:rStyle w:val="Hyperlink"/>
            <w:noProof/>
          </w:rPr>
          <w:noBreakHyphen/>
          <w:t>9 Mô hình usecase tổng quát</w:t>
        </w:r>
        <w:r w:rsidR="00581232">
          <w:rPr>
            <w:noProof/>
            <w:webHidden/>
          </w:rPr>
          <w:tab/>
        </w:r>
        <w:r w:rsidR="00581232">
          <w:rPr>
            <w:noProof/>
            <w:webHidden/>
          </w:rPr>
          <w:fldChar w:fldCharType="begin"/>
        </w:r>
        <w:r w:rsidR="00581232">
          <w:rPr>
            <w:noProof/>
            <w:webHidden/>
          </w:rPr>
          <w:instrText xml:space="preserve"> PAGEREF _Toc424122920 \h </w:instrText>
        </w:r>
        <w:r w:rsidR="00581232">
          <w:rPr>
            <w:noProof/>
            <w:webHidden/>
          </w:rPr>
        </w:r>
        <w:r w:rsidR="00581232">
          <w:rPr>
            <w:noProof/>
            <w:webHidden/>
          </w:rPr>
          <w:fldChar w:fldCharType="separate"/>
        </w:r>
        <w:r w:rsidR="00581232">
          <w:rPr>
            <w:noProof/>
            <w:webHidden/>
          </w:rPr>
          <w:t>53</w:t>
        </w:r>
        <w:r w:rsidR="00581232">
          <w:rPr>
            <w:noProof/>
            <w:webHidden/>
          </w:rPr>
          <w:fldChar w:fldCharType="end"/>
        </w:r>
      </w:hyperlink>
    </w:p>
    <w:p w14:paraId="0220076C"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r:id="rId15" w:anchor="_Toc424122921" w:history="1">
        <w:r w:rsidR="00581232" w:rsidRPr="00407110">
          <w:rPr>
            <w:rStyle w:val="Hyperlink"/>
            <w:noProof/>
          </w:rPr>
          <w:t>Hình 3-11 Màn hình danh sách thẻ</w:t>
        </w:r>
        <w:r w:rsidR="00581232">
          <w:rPr>
            <w:noProof/>
            <w:webHidden/>
          </w:rPr>
          <w:tab/>
        </w:r>
        <w:r w:rsidR="00581232">
          <w:rPr>
            <w:noProof/>
            <w:webHidden/>
          </w:rPr>
          <w:fldChar w:fldCharType="begin"/>
        </w:r>
        <w:r w:rsidR="00581232">
          <w:rPr>
            <w:noProof/>
            <w:webHidden/>
          </w:rPr>
          <w:instrText xml:space="preserve"> PAGEREF _Toc424122921 \h </w:instrText>
        </w:r>
        <w:r w:rsidR="00581232">
          <w:rPr>
            <w:noProof/>
            <w:webHidden/>
          </w:rPr>
        </w:r>
        <w:r w:rsidR="00581232">
          <w:rPr>
            <w:noProof/>
            <w:webHidden/>
          </w:rPr>
          <w:fldChar w:fldCharType="separate"/>
        </w:r>
        <w:r w:rsidR="00581232">
          <w:rPr>
            <w:noProof/>
            <w:webHidden/>
          </w:rPr>
          <w:t>57</w:t>
        </w:r>
        <w:r w:rsidR="00581232">
          <w:rPr>
            <w:noProof/>
            <w:webHidden/>
          </w:rPr>
          <w:fldChar w:fldCharType="end"/>
        </w:r>
      </w:hyperlink>
    </w:p>
    <w:p w14:paraId="21C97C8C"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r:id="rId16" w:anchor="_Toc424122922" w:history="1">
        <w:r w:rsidR="00581232" w:rsidRPr="00407110">
          <w:rPr>
            <w:rStyle w:val="Hyperlink"/>
            <w:noProof/>
          </w:rPr>
          <w:t>Hình 3-12 Màn hình tìm cửa hàng</w:t>
        </w:r>
        <w:r w:rsidR="00581232">
          <w:rPr>
            <w:noProof/>
            <w:webHidden/>
          </w:rPr>
          <w:tab/>
        </w:r>
        <w:r w:rsidR="00581232">
          <w:rPr>
            <w:noProof/>
            <w:webHidden/>
          </w:rPr>
          <w:fldChar w:fldCharType="begin"/>
        </w:r>
        <w:r w:rsidR="00581232">
          <w:rPr>
            <w:noProof/>
            <w:webHidden/>
          </w:rPr>
          <w:instrText xml:space="preserve"> PAGEREF _Toc424122922 \h </w:instrText>
        </w:r>
        <w:r w:rsidR="00581232">
          <w:rPr>
            <w:noProof/>
            <w:webHidden/>
          </w:rPr>
        </w:r>
        <w:r w:rsidR="00581232">
          <w:rPr>
            <w:noProof/>
            <w:webHidden/>
          </w:rPr>
          <w:fldChar w:fldCharType="separate"/>
        </w:r>
        <w:r w:rsidR="00581232">
          <w:rPr>
            <w:noProof/>
            <w:webHidden/>
          </w:rPr>
          <w:t>58</w:t>
        </w:r>
        <w:r w:rsidR="00581232">
          <w:rPr>
            <w:noProof/>
            <w:webHidden/>
          </w:rPr>
          <w:fldChar w:fldCharType="end"/>
        </w:r>
      </w:hyperlink>
    </w:p>
    <w:p w14:paraId="49BBD72F"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r:id="rId17" w:anchor="_Toc424122923" w:history="1">
        <w:r w:rsidR="00581232" w:rsidRPr="00407110">
          <w:rPr>
            <w:rStyle w:val="Hyperlink"/>
            <w:noProof/>
          </w:rPr>
          <w:t>Hình 3-13 Màn hình danh sách các quà tặng người dùng đổi</w:t>
        </w:r>
        <w:r w:rsidR="00581232">
          <w:rPr>
            <w:noProof/>
            <w:webHidden/>
          </w:rPr>
          <w:tab/>
        </w:r>
        <w:r w:rsidR="00581232">
          <w:rPr>
            <w:noProof/>
            <w:webHidden/>
          </w:rPr>
          <w:fldChar w:fldCharType="begin"/>
        </w:r>
        <w:r w:rsidR="00581232">
          <w:rPr>
            <w:noProof/>
            <w:webHidden/>
          </w:rPr>
          <w:instrText xml:space="preserve"> PAGEREF _Toc424122923 \h </w:instrText>
        </w:r>
        <w:r w:rsidR="00581232">
          <w:rPr>
            <w:noProof/>
            <w:webHidden/>
          </w:rPr>
        </w:r>
        <w:r w:rsidR="00581232">
          <w:rPr>
            <w:noProof/>
            <w:webHidden/>
          </w:rPr>
          <w:fldChar w:fldCharType="separate"/>
        </w:r>
        <w:r w:rsidR="00581232">
          <w:rPr>
            <w:noProof/>
            <w:webHidden/>
          </w:rPr>
          <w:t>59</w:t>
        </w:r>
        <w:r w:rsidR="00581232">
          <w:rPr>
            <w:noProof/>
            <w:webHidden/>
          </w:rPr>
          <w:fldChar w:fldCharType="end"/>
        </w:r>
      </w:hyperlink>
    </w:p>
    <w:p w14:paraId="463B0C20"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r:id="rId18" w:anchor="_Toc424122924" w:history="1">
        <w:r w:rsidR="00581232" w:rsidRPr="00407110">
          <w:rPr>
            <w:rStyle w:val="Hyperlink"/>
            <w:noProof/>
          </w:rPr>
          <w:t>Hình 3-14 Màn hình thông tin thẻ</w:t>
        </w:r>
        <w:r w:rsidR="00581232">
          <w:rPr>
            <w:noProof/>
            <w:webHidden/>
          </w:rPr>
          <w:tab/>
        </w:r>
        <w:r w:rsidR="00581232">
          <w:rPr>
            <w:noProof/>
            <w:webHidden/>
          </w:rPr>
          <w:fldChar w:fldCharType="begin"/>
        </w:r>
        <w:r w:rsidR="00581232">
          <w:rPr>
            <w:noProof/>
            <w:webHidden/>
          </w:rPr>
          <w:instrText xml:space="preserve"> PAGEREF _Toc424122924 \h </w:instrText>
        </w:r>
        <w:r w:rsidR="00581232">
          <w:rPr>
            <w:noProof/>
            <w:webHidden/>
          </w:rPr>
        </w:r>
        <w:r w:rsidR="00581232">
          <w:rPr>
            <w:noProof/>
            <w:webHidden/>
          </w:rPr>
          <w:fldChar w:fldCharType="separate"/>
        </w:r>
        <w:r w:rsidR="00581232">
          <w:rPr>
            <w:noProof/>
            <w:webHidden/>
          </w:rPr>
          <w:t>60</w:t>
        </w:r>
        <w:r w:rsidR="00581232">
          <w:rPr>
            <w:noProof/>
            <w:webHidden/>
          </w:rPr>
          <w:fldChar w:fldCharType="end"/>
        </w:r>
      </w:hyperlink>
    </w:p>
    <w:p w14:paraId="624D1099"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r:id="rId19" w:anchor="_Toc424122925" w:history="1">
        <w:r w:rsidR="00581232" w:rsidRPr="00407110">
          <w:rPr>
            <w:rStyle w:val="Hyperlink"/>
            <w:noProof/>
          </w:rPr>
          <w:t>Hình 3-15 Màn hình thông tin chi tiết của cửa hàng</w:t>
        </w:r>
        <w:r w:rsidR="00581232">
          <w:rPr>
            <w:noProof/>
            <w:webHidden/>
          </w:rPr>
          <w:tab/>
        </w:r>
        <w:r w:rsidR="00581232">
          <w:rPr>
            <w:noProof/>
            <w:webHidden/>
          </w:rPr>
          <w:fldChar w:fldCharType="begin"/>
        </w:r>
        <w:r w:rsidR="00581232">
          <w:rPr>
            <w:noProof/>
            <w:webHidden/>
          </w:rPr>
          <w:instrText xml:space="preserve"> PAGEREF _Toc424122925 \h </w:instrText>
        </w:r>
        <w:r w:rsidR="00581232">
          <w:rPr>
            <w:noProof/>
            <w:webHidden/>
          </w:rPr>
        </w:r>
        <w:r w:rsidR="00581232">
          <w:rPr>
            <w:noProof/>
            <w:webHidden/>
          </w:rPr>
          <w:fldChar w:fldCharType="separate"/>
        </w:r>
        <w:r w:rsidR="00581232">
          <w:rPr>
            <w:noProof/>
            <w:webHidden/>
          </w:rPr>
          <w:t>61</w:t>
        </w:r>
        <w:r w:rsidR="00581232">
          <w:rPr>
            <w:noProof/>
            <w:webHidden/>
          </w:rPr>
          <w:fldChar w:fldCharType="end"/>
        </w:r>
      </w:hyperlink>
    </w:p>
    <w:p w14:paraId="4182A9C7"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w:anchor="_Toc424122926" w:history="1">
        <w:r w:rsidR="00581232" w:rsidRPr="00407110">
          <w:rPr>
            <w:rStyle w:val="Hyperlink"/>
            <w:noProof/>
          </w:rPr>
          <w:t>Hình 4</w:t>
        </w:r>
        <w:r w:rsidR="00581232" w:rsidRPr="00407110">
          <w:rPr>
            <w:rStyle w:val="Hyperlink"/>
            <w:noProof/>
          </w:rPr>
          <w:noBreakHyphen/>
          <w:t>1 Sơ đồ logic cơ sở dữ liệu</w:t>
        </w:r>
        <w:r w:rsidR="00581232">
          <w:rPr>
            <w:noProof/>
            <w:webHidden/>
          </w:rPr>
          <w:tab/>
        </w:r>
        <w:r w:rsidR="00581232">
          <w:rPr>
            <w:noProof/>
            <w:webHidden/>
          </w:rPr>
          <w:fldChar w:fldCharType="begin"/>
        </w:r>
        <w:r w:rsidR="00581232">
          <w:rPr>
            <w:noProof/>
            <w:webHidden/>
          </w:rPr>
          <w:instrText xml:space="preserve"> PAGEREF _Toc424122926 \h </w:instrText>
        </w:r>
        <w:r w:rsidR="00581232">
          <w:rPr>
            <w:noProof/>
            <w:webHidden/>
          </w:rPr>
        </w:r>
        <w:r w:rsidR="00581232">
          <w:rPr>
            <w:noProof/>
            <w:webHidden/>
          </w:rPr>
          <w:fldChar w:fldCharType="separate"/>
        </w:r>
        <w:r w:rsidR="00581232">
          <w:rPr>
            <w:noProof/>
            <w:webHidden/>
          </w:rPr>
          <w:t>66</w:t>
        </w:r>
        <w:r w:rsidR="00581232">
          <w:rPr>
            <w:noProof/>
            <w:webHidden/>
          </w:rPr>
          <w:fldChar w:fldCharType="end"/>
        </w:r>
      </w:hyperlink>
    </w:p>
    <w:p w14:paraId="4CB81C39"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w:anchor="_Toc424122927" w:history="1">
        <w:r w:rsidR="00581232" w:rsidRPr="00407110">
          <w:rPr>
            <w:rStyle w:val="Hyperlink"/>
            <w:noProof/>
          </w:rPr>
          <w:t>Hình 5-1 Biểu đồ đánh giá mức độ cần thiết của ứng dụng cho chủ cửa hàng</w:t>
        </w:r>
        <w:r w:rsidR="00581232">
          <w:rPr>
            <w:noProof/>
            <w:webHidden/>
          </w:rPr>
          <w:tab/>
        </w:r>
        <w:r w:rsidR="00581232">
          <w:rPr>
            <w:noProof/>
            <w:webHidden/>
          </w:rPr>
          <w:fldChar w:fldCharType="begin"/>
        </w:r>
        <w:r w:rsidR="00581232">
          <w:rPr>
            <w:noProof/>
            <w:webHidden/>
          </w:rPr>
          <w:instrText xml:space="preserve"> PAGEREF _Toc424122927 \h </w:instrText>
        </w:r>
        <w:r w:rsidR="00581232">
          <w:rPr>
            <w:noProof/>
            <w:webHidden/>
          </w:rPr>
        </w:r>
        <w:r w:rsidR="00581232">
          <w:rPr>
            <w:noProof/>
            <w:webHidden/>
          </w:rPr>
          <w:fldChar w:fldCharType="separate"/>
        </w:r>
        <w:r w:rsidR="00581232">
          <w:rPr>
            <w:noProof/>
            <w:webHidden/>
          </w:rPr>
          <w:t>83</w:t>
        </w:r>
        <w:r w:rsidR="00581232">
          <w:rPr>
            <w:noProof/>
            <w:webHidden/>
          </w:rPr>
          <w:fldChar w:fldCharType="end"/>
        </w:r>
      </w:hyperlink>
    </w:p>
    <w:p w14:paraId="4E1F83E2"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w:anchor="_Toc424122928" w:history="1">
        <w:r w:rsidR="00581232" w:rsidRPr="00407110">
          <w:rPr>
            <w:rStyle w:val="Hyperlink"/>
            <w:noProof/>
          </w:rPr>
          <w:t>Hình 5-2 Biểu đồ đánh giá mức độ đầy đủ của ứng dụng cho chủ cửa hàng</w:t>
        </w:r>
        <w:r w:rsidR="00581232">
          <w:rPr>
            <w:noProof/>
            <w:webHidden/>
          </w:rPr>
          <w:tab/>
        </w:r>
        <w:r w:rsidR="00581232">
          <w:rPr>
            <w:noProof/>
            <w:webHidden/>
          </w:rPr>
          <w:fldChar w:fldCharType="begin"/>
        </w:r>
        <w:r w:rsidR="00581232">
          <w:rPr>
            <w:noProof/>
            <w:webHidden/>
          </w:rPr>
          <w:instrText xml:space="preserve"> PAGEREF _Toc424122928 \h </w:instrText>
        </w:r>
        <w:r w:rsidR="00581232">
          <w:rPr>
            <w:noProof/>
            <w:webHidden/>
          </w:rPr>
        </w:r>
        <w:r w:rsidR="00581232">
          <w:rPr>
            <w:noProof/>
            <w:webHidden/>
          </w:rPr>
          <w:fldChar w:fldCharType="separate"/>
        </w:r>
        <w:r w:rsidR="00581232">
          <w:rPr>
            <w:noProof/>
            <w:webHidden/>
          </w:rPr>
          <w:t>84</w:t>
        </w:r>
        <w:r w:rsidR="00581232">
          <w:rPr>
            <w:noProof/>
            <w:webHidden/>
          </w:rPr>
          <w:fldChar w:fldCharType="end"/>
        </w:r>
      </w:hyperlink>
    </w:p>
    <w:p w14:paraId="2A135264"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w:anchor="_Toc424122929" w:history="1">
        <w:r w:rsidR="00581232" w:rsidRPr="00407110">
          <w:rPr>
            <w:rStyle w:val="Hyperlink"/>
            <w:noProof/>
          </w:rPr>
          <w:t>Hình 5-3 Biểu đồ đánh giá mức độ an toàn của ứng dụng cho chủ cửa hàng</w:t>
        </w:r>
        <w:r w:rsidR="00581232">
          <w:rPr>
            <w:noProof/>
            <w:webHidden/>
          </w:rPr>
          <w:tab/>
        </w:r>
        <w:r w:rsidR="00581232">
          <w:rPr>
            <w:noProof/>
            <w:webHidden/>
          </w:rPr>
          <w:fldChar w:fldCharType="begin"/>
        </w:r>
        <w:r w:rsidR="00581232">
          <w:rPr>
            <w:noProof/>
            <w:webHidden/>
          </w:rPr>
          <w:instrText xml:space="preserve"> PAGEREF _Toc424122929 \h </w:instrText>
        </w:r>
        <w:r w:rsidR="00581232">
          <w:rPr>
            <w:noProof/>
            <w:webHidden/>
          </w:rPr>
        </w:r>
        <w:r w:rsidR="00581232">
          <w:rPr>
            <w:noProof/>
            <w:webHidden/>
          </w:rPr>
          <w:fldChar w:fldCharType="separate"/>
        </w:r>
        <w:r w:rsidR="00581232">
          <w:rPr>
            <w:noProof/>
            <w:webHidden/>
          </w:rPr>
          <w:t>84</w:t>
        </w:r>
        <w:r w:rsidR="00581232">
          <w:rPr>
            <w:noProof/>
            <w:webHidden/>
          </w:rPr>
          <w:fldChar w:fldCharType="end"/>
        </w:r>
      </w:hyperlink>
    </w:p>
    <w:p w14:paraId="424C7F46"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w:anchor="_Toc424122930" w:history="1">
        <w:r w:rsidR="00581232" w:rsidRPr="00407110">
          <w:rPr>
            <w:rStyle w:val="Hyperlink"/>
            <w:noProof/>
          </w:rPr>
          <w:t>Hình 5-4 Biểu đồ đánh giá tính dễ sử dụng (UX) của ứng dụng chủ cửa hàng</w:t>
        </w:r>
        <w:r w:rsidR="00581232">
          <w:rPr>
            <w:noProof/>
            <w:webHidden/>
          </w:rPr>
          <w:tab/>
        </w:r>
        <w:r w:rsidR="00581232">
          <w:rPr>
            <w:noProof/>
            <w:webHidden/>
          </w:rPr>
          <w:fldChar w:fldCharType="begin"/>
        </w:r>
        <w:r w:rsidR="00581232">
          <w:rPr>
            <w:noProof/>
            <w:webHidden/>
          </w:rPr>
          <w:instrText xml:space="preserve"> PAGEREF _Toc424122930 \h </w:instrText>
        </w:r>
        <w:r w:rsidR="00581232">
          <w:rPr>
            <w:noProof/>
            <w:webHidden/>
          </w:rPr>
        </w:r>
        <w:r w:rsidR="00581232">
          <w:rPr>
            <w:noProof/>
            <w:webHidden/>
          </w:rPr>
          <w:fldChar w:fldCharType="separate"/>
        </w:r>
        <w:r w:rsidR="00581232">
          <w:rPr>
            <w:noProof/>
            <w:webHidden/>
          </w:rPr>
          <w:t>85</w:t>
        </w:r>
        <w:r w:rsidR="00581232">
          <w:rPr>
            <w:noProof/>
            <w:webHidden/>
          </w:rPr>
          <w:fldChar w:fldCharType="end"/>
        </w:r>
      </w:hyperlink>
    </w:p>
    <w:p w14:paraId="0BBB7C12"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w:anchor="_Toc424122931" w:history="1">
        <w:r w:rsidR="00581232" w:rsidRPr="00407110">
          <w:rPr>
            <w:rStyle w:val="Hyperlink"/>
            <w:noProof/>
          </w:rPr>
          <w:t>Hình 5-5 Biểu đồ đánh giá tính thân thiện của giao diện người dùng (UI) của ứng dụng dành cho chủ cửa hàng</w:t>
        </w:r>
        <w:r w:rsidR="00581232">
          <w:rPr>
            <w:noProof/>
            <w:webHidden/>
          </w:rPr>
          <w:tab/>
        </w:r>
        <w:r w:rsidR="00581232">
          <w:rPr>
            <w:noProof/>
            <w:webHidden/>
          </w:rPr>
          <w:fldChar w:fldCharType="begin"/>
        </w:r>
        <w:r w:rsidR="00581232">
          <w:rPr>
            <w:noProof/>
            <w:webHidden/>
          </w:rPr>
          <w:instrText xml:space="preserve"> PAGEREF _Toc424122931 \h </w:instrText>
        </w:r>
        <w:r w:rsidR="00581232">
          <w:rPr>
            <w:noProof/>
            <w:webHidden/>
          </w:rPr>
        </w:r>
        <w:r w:rsidR="00581232">
          <w:rPr>
            <w:noProof/>
            <w:webHidden/>
          </w:rPr>
          <w:fldChar w:fldCharType="separate"/>
        </w:r>
        <w:r w:rsidR="00581232">
          <w:rPr>
            <w:noProof/>
            <w:webHidden/>
          </w:rPr>
          <w:t>85</w:t>
        </w:r>
        <w:r w:rsidR="00581232">
          <w:rPr>
            <w:noProof/>
            <w:webHidden/>
          </w:rPr>
          <w:fldChar w:fldCharType="end"/>
        </w:r>
      </w:hyperlink>
    </w:p>
    <w:p w14:paraId="329377A3"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w:anchor="_Toc424122932" w:history="1">
        <w:r w:rsidR="00581232" w:rsidRPr="00407110">
          <w:rPr>
            <w:rStyle w:val="Hyperlink"/>
            <w:noProof/>
          </w:rPr>
          <w:t>Hình 5-6 Biểu đồ đánh giá mức độ cần thiết của ứng dụng cho khách hàng</w:t>
        </w:r>
        <w:r w:rsidR="00581232">
          <w:rPr>
            <w:noProof/>
            <w:webHidden/>
          </w:rPr>
          <w:tab/>
        </w:r>
        <w:r w:rsidR="00581232">
          <w:rPr>
            <w:noProof/>
            <w:webHidden/>
          </w:rPr>
          <w:fldChar w:fldCharType="begin"/>
        </w:r>
        <w:r w:rsidR="00581232">
          <w:rPr>
            <w:noProof/>
            <w:webHidden/>
          </w:rPr>
          <w:instrText xml:space="preserve"> PAGEREF _Toc424122932 \h </w:instrText>
        </w:r>
        <w:r w:rsidR="00581232">
          <w:rPr>
            <w:noProof/>
            <w:webHidden/>
          </w:rPr>
        </w:r>
        <w:r w:rsidR="00581232">
          <w:rPr>
            <w:noProof/>
            <w:webHidden/>
          </w:rPr>
          <w:fldChar w:fldCharType="separate"/>
        </w:r>
        <w:r w:rsidR="00581232">
          <w:rPr>
            <w:noProof/>
            <w:webHidden/>
          </w:rPr>
          <w:t>87</w:t>
        </w:r>
        <w:r w:rsidR="00581232">
          <w:rPr>
            <w:noProof/>
            <w:webHidden/>
          </w:rPr>
          <w:fldChar w:fldCharType="end"/>
        </w:r>
      </w:hyperlink>
    </w:p>
    <w:p w14:paraId="5E616B6D"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w:anchor="_Toc424122933" w:history="1">
        <w:r w:rsidR="00581232" w:rsidRPr="00407110">
          <w:rPr>
            <w:rStyle w:val="Hyperlink"/>
            <w:noProof/>
          </w:rPr>
          <w:t>Hình 5-7 Biểu đồ đánh giá mức độ đầy đủ của ứng dụng cho khách hàng</w:t>
        </w:r>
        <w:r w:rsidR="00581232">
          <w:rPr>
            <w:noProof/>
            <w:webHidden/>
          </w:rPr>
          <w:tab/>
        </w:r>
        <w:r w:rsidR="00581232">
          <w:rPr>
            <w:noProof/>
            <w:webHidden/>
          </w:rPr>
          <w:fldChar w:fldCharType="begin"/>
        </w:r>
        <w:r w:rsidR="00581232">
          <w:rPr>
            <w:noProof/>
            <w:webHidden/>
          </w:rPr>
          <w:instrText xml:space="preserve"> PAGEREF _Toc424122933 \h </w:instrText>
        </w:r>
        <w:r w:rsidR="00581232">
          <w:rPr>
            <w:noProof/>
            <w:webHidden/>
          </w:rPr>
        </w:r>
        <w:r w:rsidR="00581232">
          <w:rPr>
            <w:noProof/>
            <w:webHidden/>
          </w:rPr>
          <w:fldChar w:fldCharType="separate"/>
        </w:r>
        <w:r w:rsidR="00581232">
          <w:rPr>
            <w:noProof/>
            <w:webHidden/>
          </w:rPr>
          <w:t>87</w:t>
        </w:r>
        <w:r w:rsidR="00581232">
          <w:rPr>
            <w:noProof/>
            <w:webHidden/>
          </w:rPr>
          <w:fldChar w:fldCharType="end"/>
        </w:r>
      </w:hyperlink>
    </w:p>
    <w:p w14:paraId="5A630BD0"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w:anchor="_Toc424122934" w:history="1">
        <w:r w:rsidR="00581232" w:rsidRPr="00407110">
          <w:rPr>
            <w:rStyle w:val="Hyperlink"/>
            <w:noProof/>
          </w:rPr>
          <w:t>Hình 5-8 Biểu đồ đánh giá mức độ an toàn của ứng dụng cho khách hàng</w:t>
        </w:r>
        <w:r w:rsidR="00581232">
          <w:rPr>
            <w:noProof/>
            <w:webHidden/>
          </w:rPr>
          <w:tab/>
        </w:r>
        <w:r w:rsidR="00581232">
          <w:rPr>
            <w:noProof/>
            <w:webHidden/>
          </w:rPr>
          <w:fldChar w:fldCharType="begin"/>
        </w:r>
        <w:r w:rsidR="00581232">
          <w:rPr>
            <w:noProof/>
            <w:webHidden/>
          </w:rPr>
          <w:instrText xml:space="preserve"> PAGEREF _Toc424122934 \h </w:instrText>
        </w:r>
        <w:r w:rsidR="00581232">
          <w:rPr>
            <w:noProof/>
            <w:webHidden/>
          </w:rPr>
        </w:r>
        <w:r w:rsidR="00581232">
          <w:rPr>
            <w:noProof/>
            <w:webHidden/>
          </w:rPr>
          <w:fldChar w:fldCharType="separate"/>
        </w:r>
        <w:r w:rsidR="00581232">
          <w:rPr>
            <w:noProof/>
            <w:webHidden/>
          </w:rPr>
          <w:t>88</w:t>
        </w:r>
        <w:r w:rsidR="00581232">
          <w:rPr>
            <w:noProof/>
            <w:webHidden/>
          </w:rPr>
          <w:fldChar w:fldCharType="end"/>
        </w:r>
      </w:hyperlink>
    </w:p>
    <w:p w14:paraId="24C914E3"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w:anchor="_Toc424122935" w:history="1">
        <w:r w:rsidR="00581232" w:rsidRPr="00407110">
          <w:rPr>
            <w:rStyle w:val="Hyperlink"/>
            <w:noProof/>
          </w:rPr>
          <w:t>Hình 5-9 Biểu đồ đánh giá tính dễ sử dụng (UX) của ứng dụng cho khách hàng</w:t>
        </w:r>
        <w:r w:rsidR="00581232">
          <w:rPr>
            <w:noProof/>
            <w:webHidden/>
          </w:rPr>
          <w:tab/>
        </w:r>
        <w:r w:rsidR="00581232">
          <w:rPr>
            <w:noProof/>
            <w:webHidden/>
          </w:rPr>
          <w:fldChar w:fldCharType="begin"/>
        </w:r>
        <w:r w:rsidR="00581232">
          <w:rPr>
            <w:noProof/>
            <w:webHidden/>
          </w:rPr>
          <w:instrText xml:space="preserve"> PAGEREF _Toc424122935 \h </w:instrText>
        </w:r>
        <w:r w:rsidR="00581232">
          <w:rPr>
            <w:noProof/>
            <w:webHidden/>
          </w:rPr>
        </w:r>
        <w:r w:rsidR="00581232">
          <w:rPr>
            <w:noProof/>
            <w:webHidden/>
          </w:rPr>
          <w:fldChar w:fldCharType="separate"/>
        </w:r>
        <w:r w:rsidR="00581232">
          <w:rPr>
            <w:noProof/>
            <w:webHidden/>
          </w:rPr>
          <w:t>88</w:t>
        </w:r>
        <w:r w:rsidR="00581232">
          <w:rPr>
            <w:noProof/>
            <w:webHidden/>
          </w:rPr>
          <w:fldChar w:fldCharType="end"/>
        </w:r>
      </w:hyperlink>
    </w:p>
    <w:p w14:paraId="513318A3"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w:anchor="_Toc424122936" w:history="1">
        <w:r w:rsidR="00581232" w:rsidRPr="00407110">
          <w:rPr>
            <w:rStyle w:val="Hyperlink"/>
            <w:noProof/>
          </w:rPr>
          <w:t>Hình 5-10 Biểu đồ đánh giá tính thân thiện của giao diện người dùng (UI) của ứng dụng dành cho khách hàng</w:t>
        </w:r>
        <w:r w:rsidR="00581232">
          <w:rPr>
            <w:noProof/>
            <w:webHidden/>
          </w:rPr>
          <w:tab/>
        </w:r>
        <w:r w:rsidR="00581232">
          <w:rPr>
            <w:noProof/>
            <w:webHidden/>
          </w:rPr>
          <w:fldChar w:fldCharType="begin"/>
        </w:r>
        <w:r w:rsidR="00581232">
          <w:rPr>
            <w:noProof/>
            <w:webHidden/>
          </w:rPr>
          <w:instrText xml:space="preserve"> PAGEREF _Toc424122936 \h </w:instrText>
        </w:r>
        <w:r w:rsidR="00581232">
          <w:rPr>
            <w:noProof/>
            <w:webHidden/>
          </w:rPr>
        </w:r>
        <w:r w:rsidR="00581232">
          <w:rPr>
            <w:noProof/>
            <w:webHidden/>
          </w:rPr>
          <w:fldChar w:fldCharType="separate"/>
        </w:r>
        <w:r w:rsidR="00581232">
          <w:rPr>
            <w:noProof/>
            <w:webHidden/>
          </w:rPr>
          <w:t>89</w:t>
        </w:r>
        <w:r w:rsidR="00581232">
          <w:rPr>
            <w:noProof/>
            <w:webHidden/>
          </w:rPr>
          <w:fldChar w:fldCharType="end"/>
        </w:r>
      </w:hyperlink>
    </w:p>
    <w:p w14:paraId="30450CB1"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w:anchor="_Toc424122937" w:history="1">
        <w:r w:rsidR="00581232" w:rsidRPr="00407110">
          <w:rPr>
            <w:rStyle w:val="Hyperlink"/>
            <w:noProof/>
          </w:rPr>
          <w:t>Hình E</w:t>
        </w:r>
        <w:r w:rsidR="00581232" w:rsidRPr="00407110">
          <w:rPr>
            <w:rStyle w:val="Hyperlink"/>
            <w:noProof/>
          </w:rPr>
          <w:noBreakHyphen/>
          <w:t>1 Cấu hình máy chủ được thuê từ Google.</w:t>
        </w:r>
        <w:r w:rsidR="00581232">
          <w:rPr>
            <w:noProof/>
            <w:webHidden/>
          </w:rPr>
          <w:tab/>
        </w:r>
        <w:r w:rsidR="00581232">
          <w:rPr>
            <w:noProof/>
            <w:webHidden/>
          </w:rPr>
          <w:fldChar w:fldCharType="begin"/>
        </w:r>
        <w:r w:rsidR="00581232">
          <w:rPr>
            <w:noProof/>
            <w:webHidden/>
          </w:rPr>
          <w:instrText xml:space="preserve"> PAGEREF _Toc424122937 \h </w:instrText>
        </w:r>
        <w:r w:rsidR="00581232">
          <w:rPr>
            <w:noProof/>
            <w:webHidden/>
          </w:rPr>
        </w:r>
        <w:r w:rsidR="00581232">
          <w:rPr>
            <w:noProof/>
            <w:webHidden/>
          </w:rPr>
          <w:fldChar w:fldCharType="separate"/>
        </w:r>
        <w:r w:rsidR="00581232">
          <w:rPr>
            <w:noProof/>
            <w:webHidden/>
          </w:rPr>
          <w:t>149</w:t>
        </w:r>
        <w:r w:rsidR="00581232">
          <w:rPr>
            <w:noProof/>
            <w:webHidden/>
          </w:rPr>
          <w:fldChar w:fldCharType="end"/>
        </w:r>
      </w:hyperlink>
    </w:p>
    <w:p w14:paraId="6404B638"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w:anchor="_Toc424122938" w:history="1">
        <w:r w:rsidR="00581232" w:rsidRPr="00407110">
          <w:rPr>
            <w:rStyle w:val="Hyperlink"/>
            <w:noProof/>
          </w:rPr>
          <w:t>Hình E</w:t>
        </w:r>
        <w:r w:rsidR="00581232" w:rsidRPr="00407110">
          <w:rPr>
            <w:rStyle w:val="Hyperlink"/>
            <w:noProof/>
          </w:rPr>
          <w:noBreakHyphen/>
          <w:t>2 Các dịch vụ được chạy trên Server.</w:t>
        </w:r>
        <w:r w:rsidR="00581232">
          <w:rPr>
            <w:noProof/>
            <w:webHidden/>
          </w:rPr>
          <w:tab/>
        </w:r>
        <w:r w:rsidR="00581232">
          <w:rPr>
            <w:noProof/>
            <w:webHidden/>
          </w:rPr>
          <w:fldChar w:fldCharType="begin"/>
        </w:r>
        <w:r w:rsidR="00581232">
          <w:rPr>
            <w:noProof/>
            <w:webHidden/>
          </w:rPr>
          <w:instrText xml:space="preserve"> PAGEREF _Toc424122938 \h </w:instrText>
        </w:r>
        <w:r w:rsidR="00581232">
          <w:rPr>
            <w:noProof/>
            <w:webHidden/>
          </w:rPr>
        </w:r>
        <w:r w:rsidR="00581232">
          <w:rPr>
            <w:noProof/>
            <w:webHidden/>
          </w:rPr>
          <w:fldChar w:fldCharType="separate"/>
        </w:r>
        <w:r w:rsidR="00581232">
          <w:rPr>
            <w:noProof/>
            <w:webHidden/>
          </w:rPr>
          <w:t>150</w:t>
        </w:r>
        <w:r w:rsidR="00581232">
          <w:rPr>
            <w:noProof/>
            <w:webHidden/>
          </w:rPr>
          <w:fldChar w:fldCharType="end"/>
        </w:r>
      </w:hyperlink>
    </w:p>
    <w:p w14:paraId="23CF6CF8"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w:anchor="_Toc424122939" w:history="1">
        <w:r w:rsidR="00581232" w:rsidRPr="00407110">
          <w:rPr>
            <w:rStyle w:val="Hyperlink"/>
            <w:noProof/>
          </w:rPr>
          <w:t>Hình E</w:t>
        </w:r>
        <w:r w:rsidR="00581232" w:rsidRPr="00407110">
          <w:rPr>
            <w:rStyle w:val="Hyperlink"/>
            <w:noProof/>
          </w:rPr>
          <w:noBreakHyphen/>
          <w:t>3 Đoạn mã chạy cài đặt tự động cho Server viết bằng Python.</w:t>
        </w:r>
        <w:r w:rsidR="00581232">
          <w:rPr>
            <w:noProof/>
            <w:webHidden/>
          </w:rPr>
          <w:tab/>
        </w:r>
        <w:r w:rsidR="00581232">
          <w:rPr>
            <w:noProof/>
            <w:webHidden/>
          </w:rPr>
          <w:fldChar w:fldCharType="begin"/>
        </w:r>
        <w:r w:rsidR="00581232">
          <w:rPr>
            <w:noProof/>
            <w:webHidden/>
          </w:rPr>
          <w:instrText xml:space="preserve"> PAGEREF _Toc424122939 \h </w:instrText>
        </w:r>
        <w:r w:rsidR="00581232">
          <w:rPr>
            <w:noProof/>
            <w:webHidden/>
          </w:rPr>
        </w:r>
        <w:r w:rsidR="00581232">
          <w:rPr>
            <w:noProof/>
            <w:webHidden/>
          </w:rPr>
          <w:fldChar w:fldCharType="separate"/>
        </w:r>
        <w:r w:rsidR="00581232">
          <w:rPr>
            <w:noProof/>
            <w:webHidden/>
          </w:rPr>
          <w:t>150</w:t>
        </w:r>
        <w:r w:rsidR="00581232">
          <w:rPr>
            <w:noProof/>
            <w:webHidden/>
          </w:rPr>
          <w:fldChar w:fldCharType="end"/>
        </w:r>
      </w:hyperlink>
    </w:p>
    <w:p w14:paraId="67942BC6" w14:textId="77777777" w:rsidR="00581232" w:rsidRDefault="00A84B01">
      <w:pPr>
        <w:pStyle w:val="TableofFigures"/>
        <w:tabs>
          <w:tab w:val="right" w:leader="dot" w:pos="8211"/>
        </w:tabs>
        <w:rPr>
          <w:rFonts w:asciiTheme="minorHAnsi" w:eastAsiaTheme="minorEastAsia" w:hAnsiTheme="minorHAnsi" w:cstheme="minorBidi"/>
          <w:noProof/>
          <w:sz w:val="22"/>
          <w:szCs w:val="22"/>
        </w:rPr>
      </w:pPr>
      <w:hyperlink w:anchor="_Toc424122940" w:history="1">
        <w:r w:rsidR="00581232" w:rsidRPr="00407110">
          <w:rPr>
            <w:rStyle w:val="Hyperlink"/>
            <w:noProof/>
          </w:rPr>
          <w:t>Hình G-1 Kiến trúc của dòng sự kiện chính trong Google Cloud Messaging</w:t>
        </w:r>
        <w:r w:rsidR="00581232">
          <w:rPr>
            <w:noProof/>
            <w:webHidden/>
          </w:rPr>
          <w:tab/>
        </w:r>
        <w:r w:rsidR="00581232">
          <w:rPr>
            <w:noProof/>
            <w:webHidden/>
          </w:rPr>
          <w:fldChar w:fldCharType="begin"/>
        </w:r>
        <w:r w:rsidR="00581232">
          <w:rPr>
            <w:noProof/>
            <w:webHidden/>
          </w:rPr>
          <w:instrText xml:space="preserve"> PAGEREF _Toc424122940 \h </w:instrText>
        </w:r>
        <w:r w:rsidR="00581232">
          <w:rPr>
            <w:noProof/>
            <w:webHidden/>
          </w:rPr>
        </w:r>
        <w:r w:rsidR="00581232">
          <w:rPr>
            <w:noProof/>
            <w:webHidden/>
          </w:rPr>
          <w:fldChar w:fldCharType="separate"/>
        </w:r>
        <w:r w:rsidR="00581232">
          <w:rPr>
            <w:noProof/>
            <w:webHidden/>
          </w:rPr>
          <w:t>157</w:t>
        </w:r>
        <w:r w:rsidR="00581232">
          <w:rPr>
            <w:noProof/>
            <w:webHidden/>
          </w:rPr>
          <w:fldChar w:fldCharType="end"/>
        </w:r>
      </w:hyperlink>
    </w:p>
    <w:p w14:paraId="5682ECE9" w14:textId="77777777" w:rsidR="004A266E" w:rsidRPr="00BA45FC" w:rsidRDefault="00BA45FC" w:rsidP="00BA45FC">
      <w:pPr>
        <w:pStyle w:val="TableofFigures"/>
        <w:tabs>
          <w:tab w:val="right" w:leader="dot" w:pos="8544"/>
        </w:tabs>
        <w:rPr>
          <w:rFonts w:asciiTheme="minorHAnsi" w:eastAsiaTheme="minorEastAsia" w:hAnsiTheme="minorHAnsi" w:cstheme="minorBidi"/>
          <w:noProof/>
          <w:sz w:val="22"/>
          <w:szCs w:val="22"/>
        </w:rPr>
      </w:pPr>
      <w:r>
        <w:fldChar w:fldCharType="end"/>
      </w:r>
      <w:r w:rsidR="00F37925">
        <w:br w:type="page"/>
      </w:r>
    </w:p>
    <w:p w14:paraId="77C77983" w14:textId="77777777" w:rsidR="00BA45FC" w:rsidRDefault="007B3179" w:rsidP="00F37925">
      <w:pPr>
        <w:pStyle w:val="Heading1"/>
        <w:numPr>
          <w:ilvl w:val="0"/>
          <w:numId w:val="0"/>
        </w:numPr>
        <w:jc w:val="center"/>
        <w:rPr>
          <w:sz w:val="40"/>
        </w:rPr>
      </w:pPr>
      <w:bookmarkStart w:id="14" w:name="_Toc424089409"/>
      <w:r>
        <w:rPr>
          <w:sz w:val="40"/>
        </w:rPr>
        <w:lastRenderedPageBreak/>
        <w:t>DANH SÁCH CÁC BẢNG</w:t>
      </w:r>
      <w:bookmarkEnd w:id="14"/>
    </w:p>
    <w:p w14:paraId="3A8D92BF" w14:textId="77777777" w:rsidR="00931DB0" w:rsidRDefault="00593AE2">
      <w:pPr>
        <w:pStyle w:val="TableofFigures"/>
        <w:tabs>
          <w:tab w:val="right" w:leader="dot" w:pos="8544"/>
        </w:tabs>
        <w:rPr>
          <w:rFonts w:asciiTheme="minorHAnsi" w:eastAsiaTheme="minorEastAsia" w:hAnsiTheme="minorHAnsi" w:cstheme="minorBidi"/>
          <w:noProof/>
          <w:sz w:val="22"/>
          <w:szCs w:val="22"/>
        </w:rPr>
      </w:pPr>
      <w:r>
        <w:fldChar w:fldCharType="begin"/>
      </w:r>
      <w:r>
        <w:instrText xml:space="preserve"> TOC \h \z \t "Bang" \c </w:instrText>
      </w:r>
      <w:r>
        <w:fldChar w:fldCharType="separate"/>
      </w:r>
      <w:hyperlink w:anchor="_Toc424088832" w:history="1">
        <w:r w:rsidR="00931DB0" w:rsidRPr="007949D2">
          <w:rPr>
            <w:rStyle w:val="Hyperlink"/>
            <w:noProof/>
          </w:rPr>
          <w:t>Bảng 3</w:t>
        </w:r>
        <w:r w:rsidR="00931DB0" w:rsidRPr="007949D2">
          <w:rPr>
            <w:rStyle w:val="Hyperlink"/>
            <w:noProof/>
          </w:rPr>
          <w:noBreakHyphen/>
          <w:t>1 Bảng danh sách các actor</w:t>
        </w:r>
        <w:r w:rsidR="00931DB0">
          <w:rPr>
            <w:noProof/>
            <w:webHidden/>
          </w:rPr>
          <w:tab/>
        </w:r>
        <w:r w:rsidR="00931DB0">
          <w:rPr>
            <w:noProof/>
            <w:webHidden/>
          </w:rPr>
          <w:fldChar w:fldCharType="begin"/>
        </w:r>
        <w:r w:rsidR="00931DB0">
          <w:rPr>
            <w:noProof/>
            <w:webHidden/>
          </w:rPr>
          <w:instrText xml:space="preserve"> PAGEREF _Toc424088832 \h </w:instrText>
        </w:r>
        <w:r w:rsidR="00931DB0">
          <w:rPr>
            <w:noProof/>
            <w:webHidden/>
          </w:rPr>
        </w:r>
        <w:r w:rsidR="00931DB0">
          <w:rPr>
            <w:noProof/>
            <w:webHidden/>
          </w:rPr>
          <w:fldChar w:fldCharType="separate"/>
        </w:r>
        <w:r w:rsidR="00931DB0">
          <w:rPr>
            <w:noProof/>
            <w:webHidden/>
          </w:rPr>
          <w:t>27</w:t>
        </w:r>
        <w:r w:rsidR="00931DB0">
          <w:rPr>
            <w:noProof/>
            <w:webHidden/>
          </w:rPr>
          <w:fldChar w:fldCharType="end"/>
        </w:r>
      </w:hyperlink>
    </w:p>
    <w:p w14:paraId="64438279"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33" w:history="1">
        <w:r w:rsidR="00931DB0" w:rsidRPr="007949D2">
          <w:rPr>
            <w:rStyle w:val="Hyperlink"/>
            <w:noProof/>
          </w:rPr>
          <w:t>Bảng 3</w:t>
        </w:r>
        <w:r w:rsidR="00931DB0" w:rsidRPr="007949D2">
          <w:rPr>
            <w:rStyle w:val="Hyperlink"/>
            <w:noProof/>
          </w:rPr>
          <w:noBreakHyphen/>
          <w:t>2 Bảng danh sách các usecase</w:t>
        </w:r>
        <w:r w:rsidR="00931DB0">
          <w:rPr>
            <w:noProof/>
            <w:webHidden/>
          </w:rPr>
          <w:tab/>
        </w:r>
        <w:r w:rsidR="00931DB0">
          <w:rPr>
            <w:noProof/>
            <w:webHidden/>
          </w:rPr>
          <w:fldChar w:fldCharType="begin"/>
        </w:r>
        <w:r w:rsidR="00931DB0">
          <w:rPr>
            <w:noProof/>
            <w:webHidden/>
          </w:rPr>
          <w:instrText xml:space="preserve"> PAGEREF _Toc424088833 \h </w:instrText>
        </w:r>
        <w:r w:rsidR="00931DB0">
          <w:rPr>
            <w:noProof/>
            <w:webHidden/>
          </w:rPr>
        </w:r>
        <w:r w:rsidR="00931DB0">
          <w:rPr>
            <w:noProof/>
            <w:webHidden/>
          </w:rPr>
          <w:fldChar w:fldCharType="separate"/>
        </w:r>
        <w:r w:rsidR="00931DB0">
          <w:rPr>
            <w:noProof/>
            <w:webHidden/>
          </w:rPr>
          <w:t>29</w:t>
        </w:r>
        <w:r w:rsidR="00931DB0">
          <w:rPr>
            <w:noProof/>
            <w:webHidden/>
          </w:rPr>
          <w:fldChar w:fldCharType="end"/>
        </w:r>
      </w:hyperlink>
    </w:p>
    <w:p w14:paraId="0CF15B0A"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34" w:history="1">
        <w:r w:rsidR="00931DB0" w:rsidRPr="007949D2">
          <w:rPr>
            <w:rStyle w:val="Hyperlink"/>
            <w:noProof/>
          </w:rPr>
          <w:t>Bảng 3</w:t>
        </w:r>
        <w:r w:rsidR="00931DB0" w:rsidRPr="007949D2">
          <w:rPr>
            <w:rStyle w:val="Hyperlink"/>
            <w:noProof/>
          </w:rPr>
          <w:noBreakHyphen/>
          <w:t>3 Bảng mô tả lớp Award</w:t>
        </w:r>
        <w:r w:rsidR="00931DB0">
          <w:rPr>
            <w:noProof/>
            <w:webHidden/>
          </w:rPr>
          <w:tab/>
        </w:r>
        <w:r w:rsidR="00931DB0">
          <w:rPr>
            <w:noProof/>
            <w:webHidden/>
          </w:rPr>
          <w:fldChar w:fldCharType="begin"/>
        </w:r>
        <w:r w:rsidR="00931DB0">
          <w:rPr>
            <w:noProof/>
            <w:webHidden/>
          </w:rPr>
          <w:instrText xml:space="preserve"> PAGEREF _Toc424088834 \h </w:instrText>
        </w:r>
        <w:r w:rsidR="00931DB0">
          <w:rPr>
            <w:noProof/>
            <w:webHidden/>
          </w:rPr>
        </w:r>
        <w:r w:rsidR="00931DB0">
          <w:rPr>
            <w:noProof/>
            <w:webHidden/>
          </w:rPr>
          <w:fldChar w:fldCharType="separate"/>
        </w:r>
        <w:r w:rsidR="00931DB0">
          <w:rPr>
            <w:noProof/>
            <w:webHidden/>
          </w:rPr>
          <w:t>31</w:t>
        </w:r>
        <w:r w:rsidR="00931DB0">
          <w:rPr>
            <w:noProof/>
            <w:webHidden/>
          </w:rPr>
          <w:fldChar w:fldCharType="end"/>
        </w:r>
      </w:hyperlink>
    </w:p>
    <w:p w14:paraId="223E4482"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35" w:history="1">
        <w:r w:rsidR="00931DB0" w:rsidRPr="007949D2">
          <w:rPr>
            <w:rStyle w:val="Hyperlink"/>
            <w:noProof/>
          </w:rPr>
          <w:t>Bảng 3</w:t>
        </w:r>
        <w:r w:rsidR="00931DB0" w:rsidRPr="007949D2">
          <w:rPr>
            <w:rStyle w:val="Hyperlink"/>
            <w:noProof/>
          </w:rPr>
          <w:noBreakHyphen/>
          <w:t>4 Bảng mô tả lớp Card</w:t>
        </w:r>
        <w:r w:rsidR="00931DB0">
          <w:rPr>
            <w:noProof/>
            <w:webHidden/>
          </w:rPr>
          <w:tab/>
        </w:r>
        <w:r w:rsidR="00931DB0">
          <w:rPr>
            <w:noProof/>
            <w:webHidden/>
          </w:rPr>
          <w:fldChar w:fldCharType="begin"/>
        </w:r>
        <w:r w:rsidR="00931DB0">
          <w:rPr>
            <w:noProof/>
            <w:webHidden/>
          </w:rPr>
          <w:instrText xml:space="preserve"> PAGEREF _Toc424088835 \h </w:instrText>
        </w:r>
        <w:r w:rsidR="00931DB0">
          <w:rPr>
            <w:noProof/>
            <w:webHidden/>
          </w:rPr>
        </w:r>
        <w:r w:rsidR="00931DB0">
          <w:rPr>
            <w:noProof/>
            <w:webHidden/>
          </w:rPr>
          <w:fldChar w:fldCharType="separate"/>
        </w:r>
        <w:r w:rsidR="00931DB0">
          <w:rPr>
            <w:noProof/>
            <w:webHidden/>
          </w:rPr>
          <w:t>32</w:t>
        </w:r>
        <w:r w:rsidR="00931DB0">
          <w:rPr>
            <w:noProof/>
            <w:webHidden/>
          </w:rPr>
          <w:fldChar w:fldCharType="end"/>
        </w:r>
      </w:hyperlink>
    </w:p>
    <w:p w14:paraId="49D6F9B4"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36" w:history="1">
        <w:r w:rsidR="00931DB0" w:rsidRPr="007949D2">
          <w:rPr>
            <w:rStyle w:val="Hyperlink"/>
            <w:noProof/>
          </w:rPr>
          <w:t>Bảng 3</w:t>
        </w:r>
        <w:r w:rsidR="00931DB0" w:rsidRPr="007949D2">
          <w:rPr>
            <w:rStyle w:val="Hyperlink"/>
            <w:noProof/>
          </w:rPr>
          <w:noBreakHyphen/>
          <w:t>5 Bảng mô tả lớp Customer</w:t>
        </w:r>
        <w:r w:rsidR="00931DB0">
          <w:rPr>
            <w:noProof/>
            <w:webHidden/>
          </w:rPr>
          <w:tab/>
        </w:r>
        <w:r w:rsidR="00931DB0">
          <w:rPr>
            <w:noProof/>
            <w:webHidden/>
          </w:rPr>
          <w:fldChar w:fldCharType="begin"/>
        </w:r>
        <w:r w:rsidR="00931DB0">
          <w:rPr>
            <w:noProof/>
            <w:webHidden/>
          </w:rPr>
          <w:instrText xml:space="preserve"> PAGEREF _Toc424088836 \h </w:instrText>
        </w:r>
        <w:r w:rsidR="00931DB0">
          <w:rPr>
            <w:noProof/>
            <w:webHidden/>
          </w:rPr>
        </w:r>
        <w:r w:rsidR="00931DB0">
          <w:rPr>
            <w:noProof/>
            <w:webHidden/>
          </w:rPr>
          <w:fldChar w:fldCharType="separate"/>
        </w:r>
        <w:r w:rsidR="00931DB0">
          <w:rPr>
            <w:noProof/>
            <w:webHidden/>
          </w:rPr>
          <w:t>32</w:t>
        </w:r>
        <w:r w:rsidR="00931DB0">
          <w:rPr>
            <w:noProof/>
            <w:webHidden/>
          </w:rPr>
          <w:fldChar w:fldCharType="end"/>
        </w:r>
      </w:hyperlink>
    </w:p>
    <w:p w14:paraId="57365D5C"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37" w:history="1">
        <w:r w:rsidR="00931DB0" w:rsidRPr="007949D2">
          <w:rPr>
            <w:rStyle w:val="Hyperlink"/>
            <w:noProof/>
          </w:rPr>
          <w:t>Bảng 3</w:t>
        </w:r>
        <w:r w:rsidR="00931DB0" w:rsidRPr="007949D2">
          <w:rPr>
            <w:rStyle w:val="Hyperlink"/>
            <w:noProof/>
          </w:rPr>
          <w:noBreakHyphen/>
          <w:t>6 Bảng mô tả lớp Event</w:t>
        </w:r>
        <w:r w:rsidR="00931DB0">
          <w:rPr>
            <w:noProof/>
            <w:webHidden/>
          </w:rPr>
          <w:tab/>
        </w:r>
        <w:r w:rsidR="00931DB0">
          <w:rPr>
            <w:noProof/>
            <w:webHidden/>
          </w:rPr>
          <w:fldChar w:fldCharType="begin"/>
        </w:r>
        <w:r w:rsidR="00931DB0">
          <w:rPr>
            <w:noProof/>
            <w:webHidden/>
          </w:rPr>
          <w:instrText xml:space="preserve"> PAGEREF _Toc424088837 \h </w:instrText>
        </w:r>
        <w:r w:rsidR="00931DB0">
          <w:rPr>
            <w:noProof/>
            <w:webHidden/>
          </w:rPr>
        </w:r>
        <w:r w:rsidR="00931DB0">
          <w:rPr>
            <w:noProof/>
            <w:webHidden/>
          </w:rPr>
          <w:fldChar w:fldCharType="separate"/>
        </w:r>
        <w:r w:rsidR="00931DB0">
          <w:rPr>
            <w:noProof/>
            <w:webHidden/>
          </w:rPr>
          <w:t>33</w:t>
        </w:r>
        <w:r w:rsidR="00931DB0">
          <w:rPr>
            <w:noProof/>
            <w:webHidden/>
          </w:rPr>
          <w:fldChar w:fldCharType="end"/>
        </w:r>
      </w:hyperlink>
    </w:p>
    <w:p w14:paraId="5BA86CA2"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38" w:history="1">
        <w:r w:rsidR="00931DB0" w:rsidRPr="007949D2">
          <w:rPr>
            <w:rStyle w:val="Hyperlink"/>
            <w:noProof/>
          </w:rPr>
          <w:t>Bảng 3</w:t>
        </w:r>
        <w:r w:rsidR="00931DB0" w:rsidRPr="007949D2">
          <w:rPr>
            <w:rStyle w:val="Hyperlink"/>
            <w:noProof/>
          </w:rPr>
          <w:noBreakHyphen/>
          <w:t>7 Bảng mô tả lớp History</w:t>
        </w:r>
        <w:r w:rsidR="00931DB0">
          <w:rPr>
            <w:noProof/>
            <w:webHidden/>
          </w:rPr>
          <w:tab/>
        </w:r>
        <w:r w:rsidR="00931DB0">
          <w:rPr>
            <w:noProof/>
            <w:webHidden/>
          </w:rPr>
          <w:fldChar w:fldCharType="begin"/>
        </w:r>
        <w:r w:rsidR="00931DB0">
          <w:rPr>
            <w:noProof/>
            <w:webHidden/>
          </w:rPr>
          <w:instrText xml:space="preserve"> PAGEREF _Toc424088838 \h </w:instrText>
        </w:r>
        <w:r w:rsidR="00931DB0">
          <w:rPr>
            <w:noProof/>
            <w:webHidden/>
          </w:rPr>
        </w:r>
        <w:r w:rsidR="00931DB0">
          <w:rPr>
            <w:noProof/>
            <w:webHidden/>
          </w:rPr>
          <w:fldChar w:fldCharType="separate"/>
        </w:r>
        <w:r w:rsidR="00931DB0">
          <w:rPr>
            <w:noProof/>
            <w:webHidden/>
          </w:rPr>
          <w:t>34</w:t>
        </w:r>
        <w:r w:rsidR="00931DB0">
          <w:rPr>
            <w:noProof/>
            <w:webHidden/>
          </w:rPr>
          <w:fldChar w:fldCharType="end"/>
        </w:r>
      </w:hyperlink>
    </w:p>
    <w:p w14:paraId="675C775D"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39" w:history="1">
        <w:r w:rsidR="00931DB0" w:rsidRPr="007949D2">
          <w:rPr>
            <w:rStyle w:val="Hyperlink"/>
            <w:noProof/>
          </w:rPr>
          <w:t>Bảng 3</w:t>
        </w:r>
        <w:r w:rsidR="00931DB0" w:rsidRPr="007949D2">
          <w:rPr>
            <w:rStyle w:val="Hyperlink"/>
            <w:noProof/>
          </w:rPr>
          <w:noBreakHyphen/>
          <w:t>8 Bảng mô tả lớp Product</w:t>
        </w:r>
        <w:r w:rsidR="00931DB0">
          <w:rPr>
            <w:noProof/>
            <w:webHidden/>
          </w:rPr>
          <w:tab/>
        </w:r>
        <w:r w:rsidR="00931DB0">
          <w:rPr>
            <w:noProof/>
            <w:webHidden/>
          </w:rPr>
          <w:fldChar w:fldCharType="begin"/>
        </w:r>
        <w:r w:rsidR="00931DB0">
          <w:rPr>
            <w:noProof/>
            <w:webHidden/>
          </w:rPr>
          <w:instrText xml:space="preserve"> PAGEREF _Toc424088839 \h </w:instrText>
        </w:r>
        <w:r w:rsidR="00931DB0">
          <w:rPr>
            <w:noProof/>
            <w:webHidden/>
          </w:rPr>
        </w:r>
        <w:r w:rsidR="00931DB0">
          <w:rPr>
            <w:noProof/>
            <w:webHidden/>
          </w:rPr>
          <w:fldChar w:fldCharType="separate"/>
        </w:r>
        <w:r w:rsidR="00931DB0">
          <w:rPr>
            <w:noProof/>
            <w:webHidden/>
          </w:rPr>
          <w:t>34</w:t>
        </w:r>
        <w:r w:rsidR="00931DB0">
          <w:rPr>
            <w:noProof/>
            <w:webHidden/>
          </w:rPr>
          <w:fldChar w:fldCharType="end"/>
        </w:r>
      </w:hyperlink>
    </w:p>
    <w:p w14:paraId="615C15EE"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40" w:history="1">
        <w:r w:rsidR="00931DB0" w:rsidRPr="007949D2">
          <w:rPr>
            <w:rStyle w:val="Hyperlink"/>
            <w:noProof/>
          </w:rPr>
          <w:t>Bảng 3</w:t>
        </w:r>
        <w:r w:rsidR="00931DB0" w:rsidRPr="007949D2">
          <w:rPr>
            <w:rStyle w:val="Hyperlink"/>
            <w:noProof/>
          </w:rPr>
          <w:noBreakHyphen/>
          <w:t>9 Bảng mô tả lớp Shop</w:t>
        </w:r>
        <w:r w:rsidR="00931DB0">
          <w:rPr>
            <w:noProof/>
            <w:webHidden/>
          </w:rPr>
          <w:tab/>
        </w:r>
        <w:r w:rsidR="00931DB0">
          <w:rPr>
            <w:noProof/>
            <w:webHidden/>
          </w:rPr>
          <w:fldChar w:fldCharType="begin"/>
        </w:r>
        <w:r w:rsidR="00931DB0">
          <w:rPr>
            <w:noProof/>
            <w:webHidden/>
          </w:rPr>
          <w:instrText xml:space="preserve"> PAGEREF _Toc424088840 \h </w:instrText>
        </w:r>
        <w:r w:rsidR="00931DB0">
          <w:rPr>
            <w:noProof/>
            <w:webHidden/>
          </w:rPr>
        </w:r>
        <w:r w:rsidR="00931DB0">
          <w:rPr>
            <w:noProof/>
            <w:webHidden/>
          </w:rPr>
          <w:fldChar w:fldCharType="separate"/>
        </w:r>
        <w:r w:rsidR="00931DB0">
          <w:rPr>
            <w:noProof/>
            <w:webHidden/>
          </w:rPr>
          <w:t>35</w:t>
        </w:r>
        <w:r w:rsidR="00931DB0">
          <w:rPr>
            <w:noProof/>
            <w:webHidden/>
          </w:rPr>
          <w:fldChar w:fldCharType="end"/>
        </w:r>
      </w:hyperlink>
    </w:p>
    <w:p w14:paraId="24C241ED"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41" w:history="1">
        <w:r w:rsidR="00931DB0" w:rsidRPr="007949D2">
          <w:rPr>
            <w:rStyle w:val="Hyperlink"/>
            <w:noProof/>
          </w:rPr>
          <w:t>Bảng 3</w:t>
        </w:r>
        <w:r w:rsidR="00931DB0" w:rsidRPr="007949D2">
          <w:rPr>
            <w:rStyle w:val="Hyperlink"/>
            <w:noProof/>
          </w:rPr>
          <w:noBreakHyphen/>
          <w:t>10 Bảng danh sách các actor</w:t>
        </w:r>
        <w:r w:rsidR="00931DB0">
          <w:rPr>
            <w:noProof/>
            <w:webHidden/>
          </w:rPr>
          <w:tab/>
        </w:r>
        <w:r w:rsidR="00931DB0">
          <w:rPr>
            <w:noProof/>
            <w:webHidden/>
          </w:rPr>
          <w:fldChar w:fldCharType="begin"/>
        </w:r>
        <w:r w:rsidR="00931DB0">
          <w:rPr>
            <w:noProof/>
            <w:webHidden/>
          </w:rPr>
          <w:instrText xml:space="preserve"> PAGEREF _Toc424088841 \h </w:instrText>
        </w:r>
        <w:r w:rsidR="00931DB0">
          <w:rPr>
            <w:noProof/>
            <w:webHidden/>
          </w:rPr>
        </w:r>
        <w:r w:rsidR="00931DB0">
          <w:rPr>
            <w:noProof/>
            <w:webHidden/>
          </w:rPr>
          <w:fldChar w:fldCharType="separate"/>
        </w:r>
        <w:r w:rsidR="00931DB0">
          <w:rPr>
            <w:noProof/>
            <w:webHidden/>
          </w:rPr>
          <w:t>46</w:t>
        </w:r>
        <w:r w:rsidR="00931DB0">
          <w:rPr>
            <w:noProof/>
            <w:webHidden/>
          </w:rPr>
          <w:fldChar w:fldCharType="end"/>
        </w:r>
      </w:hyperlink>
    </w:p>
    <w:p w14:paraId="4B67DB3E"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42" w:history="1">
        <w:r w:rsidR="00931DB0" w:rsidRPr="007949D2">
          <w:rPr>
            <w:rStyle w:val="Hyperlink"/>
            <w:noProof/>
          </w:rPr>
          <w:t>Bảng 3</w:t>
        </w:r>
        <w:r w:rsidR="00931DB0" w:rsidRPr="007949D2">
          <w:rPr>
            <w:rStyle w:val="Hyperlink"/>
            <w:noProof/>
          </w:rPr>
          <w:noBreakHyphen/>
          <w:t>11 Bảng danh sách các usecase</w:t>
        </w:r>
        <w:r w:rsidR="00931DB0">
          <w:rPr>
            <w:noProof/>
            <w:webHidden/>
          </w:rPr>
          <w:tab/>
        </w:r>
        <w:r w:rsidR="00931DB0">
          <w:rPr>
            <w:noProof/>
            <w:webHidden/>
          </w:rPr>
          <w:fldChar w:fldCharType="begin"/>
        </w:r>
        <w:r w:rsidR="00931DB0">
          <w:rPr>
            <w:noProof/>
            <w:webHidden/>
          </w:rPr>
          <w:instrText xml:space="preserve"> PAGEREF _Toc424088842 \h </w:instrText>
        </w:r>
        <w:r w:rsidR="00931DB0">
          <w:rPr>
            <w:noProof/>
            <w:webHidden/>
          </w:rPr>
        </w:r>
        <w:r w:rsidR="00931DB0">
          <w:rPr>
            <w:noProof/>
            <w:webHidden/>
          </w:rPr>
          <w:fldChar w:fldCharType="separate"/>
        </w:r>
        <w:r w:rsidR="00931DB0">
          <w:rPr>
            <w:noProof/>
            <w:webHidden/>
          </w:rPr>
          <w:t>48</w:t>
        </w:r>
        <w:r w:rsidR="00931DB0">
          <w:rPr>
            <w:noProof/>
            <w:webHidden/>
          </w:rPr>
          <w:fldChar w:fldCharType="end"/>
        </w:r>
      </w:hyperlink>
    </w:p>
    <w:p w14:paraId="6A52B190"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43" w:history="1">
        <w:r w:rsidR="00931DB0" w:rsidRPr="007949D2">
          <w:rPr>
            <w:rStyle w:val="Hyperlink"/>
            <w:noProof/>
          </w:rPr>
          <w:t>Bảng 4</w:t>
        </w:r>
        <w:r w:rsidR="00931DB0" w:rsidRPr="007949D2">
          <w:rPr>
            <w:rStyle w:val="Hyperlink"/>
            <w:noProof/>
          </w:rPr>
          <w:noBreakHyphen/>
          <w:t>1 Danh sách các bảng dữ liệu</w:t>
        </w:r>
        <w:r w:rsidR="00931DB0">
          <w:rPr>
            <w:noProof/>
            <w:webHidden/>
          </w:rPr>
          <w:tab/>
        </w:r>
        <w:r w:rsidR="00931DB0">
          <w:rPr>
            <w:noProof/>
            <w:webHidden/>
          </w:rPr>
          <w:fldChar w:fldCharType="begin"/>
        </w:r>
        <w:r w:rsidR="00931DB0">
          <w:rPr>
            <w:noProof/>
            <w:webHidden/>
          </w:rPr>
          <w:instrText xml:space="preserve"> PAGEREF _Toc424088843 \h </w:instrText>
        </w:r>
        <w:r w:rsidR="00931DB0">
          <w:rPr>
            <w:noProof/>
            <w:webHidden/>
          </w:rPr>
        </w:r>
        <w:r w:rsidR="00931DB0">
          <w:rPr>
            <w:noProof/>
            <w:webHidden/>
          </w:rPr>
          <w:fldChar w:fldCharType="separate"/>
        </w:r>
        <w:r w:rsidR="00931DB0">
          <w:rPr>
            <w:noProof/>
            <w:webHidden/>
          </w:rPr>
          <w:t>56</w:t>
        </w:r>
        <w:r w:rsidR="00931DB0">
          <w:rPr>
            <w:noProof/>
            <w:webHidden/>
          </w:rPr>
          <w:fldChar w:fldCharType="end"/>
        </w:r>
      </w:hyperlink>
    </w:p>
    <w:p w14:paraId="0172CB91"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44" w:history="1">
        <w:r w:rsidR="00931DB0" w:rsidRPr="007949D2">
          <w:rPr>
            <w:rStyle w:val="Hyperlink"/>
            <w:noProof/>
          </w:rPr>
          <w:t>Bảng 5</w:t>
        </w:r>
        <w:r w:rsidR="00931DB0" w:rsidRPr="007949D2">
          <w:rPr>
            <w:rStyle w:val="Hyperlink"/>
            <w:noProof/>
          </w:rPr>
          <w:noBreakHyphen/>
          <w:t>1 Bảng danh sách các chức năng đã kiểm thử</w:t>
        </w:r>
        <w:r w:rsidR="00931DB0">
          <w:rPr>
            <w:noProof/>
            <w:webHidden/>
          </w:rPr>
          <w:tab/>
        </w:r>
        <w:r w:rsidR="00931DB0">
          <w:rPr>
            <w:noProof/>
            <w:webHidden/>
          </w:rPr>
          <w:fldChar w:fldCharType="begin"/>
        </w:r>
        <w:r w:rsidR="00931DB0">
          <w:rPr>
            <w:noProof/>
            <w:webHidden/>
          </w:rPr>
          <w:instrText xml:space="preserve"> PAGEREF _Toc424088844 \h </w:instrText>
        </w:r>
        <w:r w:rsidR="00931DB0">
          <w:rPr>
            <w:noProof/>
            <w:webHidden/>
          </w:rPr>
        </w:r>
        <w:r w:rsidR="00931DB0">
          <w:rPr>
            <w:noProof/>
            <w:webHidden/>
          </w:rPr>
          <w:fldChar w:fldCharType="separate"/>
        </w:r>
        <w:r w:rsidR="00931DB0">
          <w:rPr>
            <w:noProof/>
            <w:webHidden/>
          </w:rPr>
          <w:t>70</w:t>
        </w:r>
        <w:r w:rsidR="00931DB0">
          <w:rPr>
            <w:noProof/>
            <w:webHidden/>
          </w:rPr>
          <w:fldChar w:fldCharType="end"/>
        </w:r>
      </w:hyperlink>
    </w:p>
    <w:p w14:paraId="2BF81C85"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45" w:history="1">
        <w:r w:rsidR="00931DB0" w:rsidRPr="007949D2">
          <w:rPr>
            <w:rStyle w:val="Hyperlink"/>
            <w:noProof/>
          </w:rPr>
          <w:t>Bảng A-1 Bảng mô tả các web service trên server</w:t>
        </w:r>
        <w:r w:rsidR="00931DB0">
          <w:rPr>
            <w:noProof/>
            <w:webHidden/>
          </w:rPr>
          <w:tab/>
        </w:r>
        <w:r w:rsidR="00931DB0">
          <w:rPr>
            <w:noProof/>
            <w:webHidden/>
          </w:rPr>
          <w:fldChar w:fldCharType="begin"/>
        </w:r>
        <w:r w:rsidR="00931DB0">
          <w:rPr>
            <w:noProof/>
            <w:webHidden/>
          </w:rPr>
          <w:instrText xml:space="preserve"> PAGEREF _Toc424088845 \h </w:instrText>
        </w:r>
        <w:r w:rsidR="00931DB0">
          <w:rPr>
            <w:noProof/>
            <w:webHidden/>
          </w:rPr>
        </w:r>
        <w:r w:rsidR="00931DB0">
          <w:rPr>
            <w:noProof/>
            <w:webHidden/>
          </w:rPr>
          <w:fldChar w:fldCharType="separate"/>
        </w:r>
        <w:r w:rsidR="00931DB0">
          <w:rPr>
            <w:noProof/>
            <w:webHidden/>
          </w:rPr>
          <w:t>97</w:t>
        </w:r>
        <w:r w:rsidR="00931DB0">
          <w:rPr>
            <w:noProof/>
            <w:webHidden/>
          </w:rPr>
          <w:fldChar w:fldCharType="end"/>
        </w:r>
      </w:hyperlink>
    </w:p>
    <w:p w14:paraId="686ADF8D"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46" w:history="1">
        <w:r w:rsidR="00931DB0" w:rsidRPr="007949D2">
          <w:rPr>
            <w:rStyle w:val="Hyperlink"/>
            <w:noProof/>
          </w:rPr>
          <w:t>Bảng B</w:t>
        </w:r>
        <w:r w:rsidR="00931DB0" w:rsidRPr="007949D2">
          <w:rPr>
            <w:rStyle w:val="Hyperlink"/>
            <w:noProof/>
          </w:rPr>
          <w:noBreakHyphen/>
          <w:t>1 Bảng mô tả usecase đăng kí</w:t>
        </w:r>
        <w:r w:rsidR="00931DB0">
          <w:rPr>
            <w:noProof/>
            <w:webHidden/>
          </w:rPr>
          <w:tab/>
        </w:r>
        <w:r w:rsidR="00931DB0">
          <w:rPr>
            <w:noProof/>
            <w:webHidden/>
          </w:rPr>
          <w:fldChar w:fldCharType="begin"/>
        </w:r>
        <w:r w:rsidR="00931DB0">
          <w:rPr>
            <w:noProof/>
            <w:webHidden/>
          </w:rPr>
          <w:instrText xml:space="preserve"> PAGEREF _Toc424088846 \h </w:instrText>
        </w:r>
        <w:r w:rsidR="00931DB0">
          <w:rPr>
            <w:noProof/>
            <w:webHidden/>
          </w:rPr>
        </w:r>
        <w:r w:rsidR="00931DB0">
          <w:rPr>
            <w:noProof/>
            <w:webHidden/>
          </w:rPr>
          <w:fldChar w:fldCharType="separate"/>
        </w:r>
        <w:r w:rsidR="00931DB0">
          <w:rPr>
            <w:noProof/>
            <w:webHidden/>
          </w:rPr>
          <w:t>98</w:t>
        </w:r>
        <w:r w:rsidR="00931DB0">
          <w:rPr>
            <w:noProof/>
            <w:webHidden/>
          </w:rPr>
          <w:fldChar w:fldCharType="end"/>
        </w:r>
      </w:hyperlink>
    </w:p>
    <w:p w14:paraId="670F0344"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47" w:history="1">
        <w:r w:rsidR="00931DB0" w:rsidRPr="007949D2">
          <w:rPr>
            <w:rStyle w:val="Hyperlink"/>
            <w:noProof/>
          </w:rPr>
          <w:t>Bảng B</w:t>
        </w:r>
        <w:r w:rsidR="00931DB0" w:rsidRPr="007949D2">
          <w:rPr>
            <w:rStyle w:val="Hyperlink"/>
            <w:noProof/>
          </w:rPr>
          <w:noBreakHyphen/>
          <w:t>2 Bảng đặc tả usecase đăng nhập</w:t>
        </w:r>
        <w:r w:rsidR="00931DB0">
          <w:rPr>
            <w:noProof/>
            <w:webHidden/>
          </w:rPr>
          <w:tab/>
        </w:r>
        <w:r w:rsidR="00931DB0">
          <w:rPr>
            <w:noProof/>
            <w:webHidden/>
          </w:rPr>
          <w:fldChar w:fldCharType="begin"/>
        </w:r>
        <w:r w:rsidR="00931DB0">
          <w:rPr>
            <w:noProof/>
            <w:webHidden/>
          </w:rPr>
          <w:instrText xml:space="preserve"> PAGEREF _Toc424088847 \h </w:instrText>
        </w:r>
        <w:r w:rsidR="00931DB0">
          <w:rPr>
            <w:noProof/>
            <w:webHidden/>
          </w:rPr>
        </w:r>
        <w:r w:rsidR="00931DB0">
          <w:rPr>
            <w:noProof/>
            <w:webHidden/>
          </w:rPr>
          <w:fldChar w:fldCharType="separate"/>
        </w:r>
        <w:r w:rsidR="00931DB0">
          <w:rPr>
            <w:noProof/>
            <w:webHidden/>
          </w:rPr>
          <w:t>98</w:t>
        </w:r>
        <w:r w:rsidR="00931DB0">
          <w:rPr>
            <w:noProof/>
            <w:webHidden/>
          </w:rPr>
          <w:fldChar w:fldCharType="end"/>
        </w:r>
      </w:hyperlink>
    </w:p>
    <w:p w14:paraId="45FD4489"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48" w:history="1">
        <w:r w:rsidR="00931DB0" w:rsidRPr="007949D2">
          <w:rPr>
            <w:rStyle w:val="Hyperlink"/>
            <w:noProof/>
          </w:rPr>
          <w:t>Bảng B</w:t>
        </w:r>
        <w:r w:rsidR="00931DB0" w:rsidRPr="007949D2">
          <w:rPr>
            <w:rStyle w:val="Hyperlink"/>
            <w:noProof/>
          </w:rPr>
          <w:noBreakHyphen/>
          <w:t>3 Bảng đặc tả usecase tạo shop</w:t>
        </w:r>
        <w:r w:rsidR="00931DB0">
          <w:rPr>
            <w:noProof/>
            <w:webHidden/>
          </w:rPr>
          <w:tab/>
        </w:r>
        <w:r w:rsidR="00931DB0">
          <w:rPr>
            <w:noProof/>
            <w:webHidden/>
          </w:rPr>
          <w:fldChar w:fldCharType="begin"/>
        </w:r>
        <w:r w:rsidR="00931DB0">
          <w:rPr>
            <w:noProof/>
            <w:webHidden/>
          </w:rPr>
          <w:instrText xml:space="preserve"> PAGEREF _Toc424088848 \h </w:instrText>
        </w:r>
        <w:r w:rsidR="00931DB0">
          <w:rPr>
            <w:noProof/>
            <w:webHidden/>
          </w:rPr>
        </w:r>
        <w:r w:rsidR="00931DB0">
          <w:rPr>
            <w:noProof/>
            <w:webHidden/>
          </w:rPr>
          <w:fldChar w:fldCharType="separate"/>
        </w:r>
        <w:r w:rsidR="00931DB0">
          <w:rPr>
            <w:noProof/>
            <w:webHidden/>
          </w:rPr>
          <w:t>99</w:t>
        </w:r>
        <w:r w:rsidR="00931DB0">
          <w:rPr>
            <w:noProof/>
            <w:webHidden/>
          </w:rPr>
          <w:fldChar w:fldCharType="end"/>
        </w:r>
      </w:hyperlink>
    </w:p>
    <w:p w14:paraId="203B06C6"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49" w:history="1">
        <w:r w:rsidR="00931DB0" w:rsidRPr="007949D2">
          <w:rPr>
            <w:rStyle w:val="Hyperlink"/>
            <w:noProof/>
          </w:rPr>
          <w:t>Bảng B</w:t>
        </w:r>
        <w:r w:rsidR="00931DB0" w:rsidRPr="007949D2">
          <w:rPr>
            <w:rStyle w:val="Hyperlink"/>
            <w:noProof/>
          </w:rPr>
          <w:noBreakHyphen/>
          <w:t>4 Bảng đặc tả usecase chọn card</w:t>
        </w:r>
        <w:r w:rsidR="00931DB0">
          <w:rPr>
            <w:noProof/>
            <w:webHidden/>
          </w:rPr>
          <w:tab/>
        </w:r>
        <w:r w:rsidR="00931DB0">
          <w:rPr>
            <w:noProof/>
            <w:webHidden/>
          </w:rPr>
          <w:fldChar w:fldCharType="begin"/>
        </w:r>
        <w:r w:rsidR="00931DB0">
          <w:rPr>
            <w:noProof/>
            <w:webHidden/>
          </w:rPr>
          <w:instrText xml:space="preserve"> PAGEREF _Toc424088849 \h </w:instrText>
        </w:r>
        <w:r w:rsidR="00931DB0">
          <w:rPr>
            <w:noProof/>
            <w:webHidden/>
          </w:rPr>
        </w:r>
        <w:r w:rsidR="00931DB0">
          <w:rPr>
            <w:noProof/>
            <w:webHidden/>
          </w:rPr>
          <w:fldChar w:fldCharType="separate"/>
        </w:r>
        <w:r w:rsidR="00931DB0">
          <w:rPr>
            <w:noProof/>
            <w:webHidden/>
          </w:rPr>
          <w:t>100</w:t>
        </w:r>
        <w:r w:rsidR="00931DB0">
          <w:rPr>
            <w:noProof/>
            <w:webHidden/>
          </w:rPr>
          <w:fldChar w:fldCharType="end"/>
        </w:r>
      </w:hyperlink>
    </w:p>
    <w:p w14:paraId="137FACF4"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50" w:history="1">
        <w:r w:rsidR="00931DB0" w:rsidRPr="007949D2">
          <w:rPr>
            <w:rStyle w:val="Hyperlink"/>
            <w:noProof/>
          </w:rPr>
          <w:t>Bảng B</w:t>
        </w:r>
        <w:r w:rsidR="00931DB0" w:rsidRPr="007949D2">
          <w:rPr>
            <w:rStyle w:val="Hyperlink"/>
            <w:noProof/>
          </w:rPr>
          <w:noBreakHyphen/>
          <w:t>5 Bảng đặc tả usecase tạo card</w:t>
        </w:r>
        <w:r w:rsidR="00931DB0">
          <w:rPr>
            <w:noProof/>
            <w:webHidden/>
          </w:rPr>
          <w:tab/>
        </w:r>
        <w:r w:rsidR="00931DB0">
          <w:rPr>
            <w:noProof/>
            <w:webHidden/>
          </w:rPr>
          <w:fldChar w:fldCharType="begin"/>
        </w:r>
        <w:r w:rsidR="00931DB0">
          <w:rPr>
            <w:noProof/>
            <w:webHidden/>
          </w:rPr>
          <w:instrText xml:space="preserve"> PAGEREF _Toc424088850 \h </w:instrText>
        </w:r>
        <w:r w:rsidR="00931DB0">
          <w:rPr>
            <w:noProof/>
            <w:webHidden/>
          </w:rPr>
        </w:r>
        <w:r w:rsidR="00931DB0">
          <w:rPr>
            <w:noProof/>
            <w:webHidden/>
          </w:rPr>
          <w:fldChar w:fldCharType="separate"/>
        </w:r>
        <w:r w:rsidR="00931DB0">
          <w:rPr>
            <w:noProof/>
            <w:webHidden/>
          </w:rPr>
          <w:t>100</w:t>
        </w:r>
        <w:r w:rsidR="00931DB0">
          <w:rPr>
            <w:noProof/>
            <w:webHidden/>
          </w:rPr>
          <w:fldChar w:fldCharType="end"/>
        </w:r>
      </w:hyperlink>
    </w:p>
    <w:p w14:paraId="241ACA02"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51" w:history="1">
        <w:r w:rsidR="00931DB0" w:rsidRPr="007949D2">
          <w:rPr>
            <w:rStyle w:val="Hyperlink"/>
            <w:noProof/>
          </w:rPr>
          <w:t>Bảng B</w:t>
        </w:r>
        <w:r w:rsidR="00931DB0" w:rsidRPr="007949D2">
          <w:rPr>
            <w:rStyle w:val="Hyperlink"/>
            <w:noProof/>
          </w:rPr>
          <w:noBreakHyphen/>
          <w:t>6 Bảng đặc tả usecase yêu cầu thông tin khách hàng</w:t>
        </w:r>
        <w:r w:rsidR="00931DB0">
          <w:rPr>
            <w:noProof/>
            <w:webHidden/>
          </w:rPr>
          <w:tab/>
        </w:r>
        <w:r w:rsidR="00931DB0">
          <w:rPr>
            <w:noProof/>
            <w:webHidden/>
          </w:rPr>
          <w:fldChar w:fldCharType="begin"/>
        </w:r>
        <w:r w:rsidR="00931DB0">
          <w:rPr>
            <w:noProof/>
            <w:webHidden/>
          </w:rPr>
          <w:instrText xml:space="preserve"> PAGEREF _Toc424088851 \h </w:instrText>
        </w:r>
        <w:r w:rsidR="00931DB0">
          <w:rPr>
            <w:noProof/>
            <w:webHidden/>
          </w:rPr>
        </w:r>
        <w:r w:rsidR="00931DB0">
          <w:rPr>
            <w:noProof/>
            <w:webHidden/>
          </w:rPr>
          <w:fldChar w:fldCharType="separate"/>
        </w:r>
        <w:r w:rsidR="00931DB0">
          <w:rPr>
            <w:noProof/>
            <w:webHidden/>
          </w:rPr>
          <w:t>101</w:t>
        </w:r>
        <w:r w:rsidR="00931DB0">
          <w:rPr>
            <w:noProof/>
            <w:webHidden/>
          </w:rPr>
          <w:fldChar w:fldCharType="end"/>
        </w:r>
      </w:hyperlink>
    </w:p>
    <w:p w14:paraId="32C47F80"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52" w:history="1">
        <w:r w:rsidR="00931DB0" w:rsidRPr="007949D2">
          <w:rPr>
            <w:rStyle w:val="Hyperlink"/>
            <w:noProof/>
          </w:rPr>
          <w:t>Bảng B</w:t>
        </w:r>
        <w:r w:rsidR="00931DB0" w:rsidRPr="007949D2">
          <w:rPr>
            <w:rStyle w:val="Hyperlink"/>
            <w:noProof/>
          </w:rPr>
          <w:noBreakHyphen/>
          <w:t>7 Bảng đặc tả usecase xem danh sách card</w:t>
        </w:r>
        <w:r w:rsidR="00931DB0">
          <w:rPr>
            <w:noProof/>
            <w:webHidden/>
          </w:rPr>
          <w:tab/>
        </w:r>
        <w:r w:rsidR="00931DB0">
          <w:rPr>
            <w:noProof/>
            <w:webHidden/>
          </w:rPr>
          <w:fldChar w:fldCharType="begin"/>
        </w:r>
        <w:r w:rsidR="00931DB0">
          <w:rPr>
            <w:noProof/>
            <w:webHidden/>
          </w:rPr>
          <w:instrText xml:space="preserve"> PAGEREF _Toc424088852 \h </w:instrText>
        </w:r>
        <w:r w:rsidR="00931DB0">
          <w:rPr>
            <w:noProof/>
            <w:webHidden/>
          </w:rPr>
        </w:r>
        <w:r w:rsidR="00931DB0">
          <w:rPr>
            <w:noProof/>
            <w:webHidden/>
          </w:rPr>
          <w:fldChar w:fldCharType="separate"/>
        </w:r>
        <w:r w:rsidR="00931DB0">
          <w:rPr>
            <w:noProof/>
            <w:webHidden/>
          </w:rPr>
          <w:t>102</w:t>
        </w:r>
        <w:r w:rsidR="00931DB0">
          <w:rPr>
            <w:noProof/>
            <w:webHidden/>
          </w:rPr>
          <w:fldChar w:fldCharType="end"/>
        </w:r>
      </w:hyperlink>
    </w:p>
    <w:p w14:paraId="375C23FF"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53" w:history="1">
        <w:r w:rsidR="00931DB0" w:rsidRPr="007949D2">
          <w:rPr>
            <w:rStyle w:val="Hyperlink"/>
            <w:noProof/>
          </w:rPr>
          <w:t>Bảng B</w:t>
        </w:r>
        <w:r w:rsidR="00931DB0" w:rsidRPr="007949D2">
          <w:rPr>
            <w:rStyle w:val="Hyperlink"/>
            <w:noProof/>
          </w:rPr>
          <w:noBreakHyphen/>
          <w:t>8 Bảng đặc tả usecase xem thông tin card</w:t>
        </w:r>
        <w:r w:rsidR="00931DB0">
          <w:rPr>
            <w:noProof/>
            <w:webHidden/>
          </w:rPr>
          <w:tab/>
        </w:r>
        <w:r w:rsidR="00931DB0">
          <w:rPr>
            <w:noProof/>
            <w:webHidden/>
          </w:rPr>
          <w:fldChar w:fldCharType="begin"/>
        </w:r>
        <w:r w:rsidR="00931DB0">
          <w:rPr>
            <w:noProof/>
            <w:webHidden/>
          </w:rPr>
          <w:instrText xml:space="preserve"> PAGEREF _Toc424088853 \h </w:instrText>
        </w:r>
        <w:r w:rsidR="00931DB0">
          <w:rPr>
            <w:noProof/>
            <w:webHidden/>
          </w:rPr>
        </w:r>
        <w:r w:rsidR="00931DB0">
          <w:rPr>
            <w:noProof/>
            <w:webHidden/>
          </w:rPr>
          <w:fldChar w:fldCharType="separate"/>
        </w:r>
        <w:r w:rsidR="00931DB0">
          <w:rPr>
            <w:noProof/>
            <w:webHidden/>
          </w:rPr>
          <w:t>102</w:t>
        </w:r>
        <w:r w:rsidR="00931DB0">
          <w:rPr>
            <w:noProof/>
            <w:webHidden/>
          </w:rPr>
          <w:fldChar w:fldCharType="end"/>
        </w:r>
      </w:hyperlink>
    </w:p>
    <w:p w14:paraId="64DDC6F3"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54" w:history="1">
        <w:r w:rsidR="00931DB0" w:rsidRPr="007949D2">
          <w:rPr>
            <w:rStyle w:val="Hyperlink"/>
            <w:noProof/>
          </w:rPr>
          <w:t>Bảng B</w:t>
        </w:r>
        <w:r w:rsidR="00931DB0" w:rsidRPr="007949D2">
          <w:rPr>
            <w:rStyle w:val="Hyperlink"/>
            <w:noProof/>
          </w:rPr>
          <w:noBreakHyphen/>
          <w:t>9 Bảng đặc tả usecase xem danh sách chương trình khuyến mãi</w:t>
        </w:r>
        <w:r w:rsidR="00931DB0">
          <w:rPr>
            <w:noProof/>
            <w:webHidden/>
          </w:rPr>
          <w:tab/>
        </w:r>
        <w:r w:rsidR="00931DB0">
          <w:rPr>
            <w:noProof/>
            <w:webHidden/>
          </w:rPr>
          <w:fldChar w:fldCharType="begin"/>
        </w:r>
        <w:r w:rsidR="00931DB0">
          <w:rPr>
            <w:noProof/>
            <w:webHidden/>
          </w:rPr>
          <w:instrText xml:space="preserve"> PAGEREF _Toc424088854 \h </w:instrText>
        </w:r>
        <w:r w:rsidR="00931DB0">
          <w:rPr>
            <w:noProof/>
            <w:webHidden/>
          </w:rPr>
        </w:r>
        <w:r w:rsidR="00931DB0">
          <w:rPr>
            <w:noProof/>
            <w:webHidden/>
          </w:rPr>
          <w:fldChar w:fldCharType="separate"/>
        </w:r>
        <w:r w:rsidR="00931DB0">
          <w:rPr>
            <w:noProof/>
            <w:webHidden/>
          </w:rPr>
          <w:t>103</w:t>
        </w:r>
        <w:r w:rsidR="00931DB0">
          <w:rPr>
            <w:noProof/>
            <w:webHidden/>
          </w:rPr>
          <w:fldChar w:fldCharType="end"/>
        </w:r>
      </w:hyperlink>
    </w:p>
    <w:p w14:paraId="2B2645E6"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55" w:history="1">
        <w:r w:rsidR="00931DB0" w:rsidRPr="007949D2">
          <w:rPr>
            <w:rStyle w:val="Hyperlink"/>
            <w:noProof/>
          </w:rPr>
          <w:t>Bảng B</w:t>
        </w:r>
        <w:r w:rsidR="00931DB0" w:rsidRPr="007949D2">
          <w:rPr>
            <w:rStyle w:val="Hyperlink"/>
            <w:noProof/>
          </w:rPr>
          <w:noBreakHyphen/>
          <w:t>10 Bảng đặc tả usecase tạo chương trình khuyến mãi</w:t>
        </w:r>
        <w:r w:rsidR="00931DB0">
          <w:rPr>
            <w:noProof/>
            <w:webHidden/>
          </w:rPr>
          <w:tab/>
        </w:r>
        <w:r w:rsidR="00931DB0">
          <w:rPr>
            <w:noProof/>
            <w:webHidden/>
          </w:rPr>
          <w:fldChar w:fldCharType="begin"/>
        </w:r>
        <w:r w:rsidR="00931DB0">
          <w:rPr>
            <w:noProof/>
            <w:webHidden/>
          </w:rPr>
          <w:instrText xml:space="preserve"> PAGEREF _Toc424088855 \h </w:instrText>
        </w:r>
        <w:r w:rsidR="00931DB0">
          <w:rPr>
            <w:noProof/>
            <w:webHidden/>
          </w:rPr>
        </w:r>
        <w:r w:rsidR="00931DB0">
          <w:rPr>
            <w:noProof/>
            <w:webHidden/>
          </w:rPr>
          <w:fldChar w:fldCharType="separate"/>
        </w:r>
        <w:r w:rsidR="00931DB0">
          <w:rPr>
            <w:noProof/>
            <w:webHidden/>
          </w:rPr>
          <w:t>104</w:t>
        </w:r>
        <w:r w:rsidR="00931DB0">
          <w:rPr>
            <w:noProof/>
            <w:webHidden/>
          </w:rPr>
          <w:fldChar w:fldCharType="end"/>
        </w:r>
      </w:hyperlink>
    </w:p>
    <w:p w14:paraId="7654586D"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56" w:history="1">
        <w:r w:rsidR="00931DB0" w:rsidRPr="007949D2">
          <w:rPr>
            <w:rStyle w:val="Hyperlink"/>
            <w:noProof/>
          </w:rPr>
          <w:t>Bảng B</w:t>
        </w:r>
        <w:r w:rsidR="00931DB0" w:rsidRPr="007949D2">
          <w:rPr>
            <w:rStyle w:val="Hyperlink"/>
            <w:noProof/>
          </w:rPr>
          <w:noBreakHyphen/>
          <w:t>11 Bảng đặc tả usecase xem thông tin chương trình khuyến mãi</w:t>
        </w:r>
        <w:r w:rsidR="00931DB0">
          <w:rPr>
            <w:noProof/>
            <w:webHidden/>
          </w:rPr>
          <w:tab/>
        </w:r>
        <w:r w:rsidR="00931DB0">
          <w:rPr>
            <w:noProof/>
            <w:webHidden/>
          </w:rPr>
          <w:fldChar w:fldCharType="begin"/>
        </w:r>
        <w:r w:rsidR="00931DB0">
          <w:rPr>
            <w:noProof/>
            <w:webHidden/>
          </w:rPr>
          <w:instrText xml:space="preserve"> PAGEREF _Toc424088856 \h </w:instrText>
        </w:r>
        <w:r w:rsidR="00931DB0">
          <w:rPr>
            <w:noProof/>
            <w:webHidden/>
          </w:rPr>
        </w:r>
        <w:r w:rsidR="00931DB0">
          <w:rPr>
            <w:noProof/>
            <w:webHidden/>
          </w:rPr>
          <w:fldChar w:fldCharType="separate"/>
        </w:r>
        <w:r w:rsidR="00931DB0">
          <w:rPr>
            <w:noProof/>
            <w:webHidden/>
          </w:rPr>
          <w:t>104</w:t>
        </w:r>
        <w:r w:rsidR="00931DB0">
          <w:rPr>
            <w:noProof/>
            <w:webHidden/>
          </w:rPr>
          <w:fldChar w:fldCharType="end"/>
        </w:r>
      </w:hyperlink>
    </w:p>
    <w:p w14:paraId="1CD13F91"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57" w:history="1">
        <w:r w:rsidR="00931DB0" w:rsidRPr="007949D2">
          <w:rPr>
            <w:rStyle w:val="Hyperlink"/>
            <w:noProof/>
          </w:rPr>
          <w:t>Bảng B</w:t>
        </w:r>
        <w:r w:rsidR="00931DB0" w:rsidRPr="007949D2">
          <w:rPr>
            <w:rStyle w:val="Hyperlink"/>
            <w:noProof/>
          </w:rPr>
          <w:noBreakHyphen/>
          <w:t>12 Bảng đặc tả usecase sửa thông tin chương trình khuyến mãi</w:t>
        </w:r>
        <w:r w:rsidR="00931DB0">
          <w:rPr>
            <w:noProof/>
            <w:webHidden/>
          </w:rPr>
          <w:tab/>
        </w:r>
        <w:r w:rsidR="00931DB0">
          <w:rPr>
            <w:noProof/>
            <w:webHidden/>
          </w:rPr>
          <w:fldChar w:fldCharType="begin"/>
        </w:r>
        <w:r w:rsidR="00931DB0">
          <w:rPr>
            <w:noProof/>
            <w:webHidden/>
          </w:rPr>
          <w:instrText xml:space="preserve"> PAGEREF _Toc424088857 \h </w:instrText>
        </w:r>
        <w:r w:rsidR="00931DB0">
          <w:rPr>
            <w:noProof/>
            <w:webHidden/>
          </w:rPr>
        </w:r>
        <w:r w:rsidR="00931DB0">
          <w:rPr>
            <w:noProof/>
            <w:webHidden/>
          </w:rPr>
          <w:fldChar w:fldCharType="separate"/>
        </w:r>
        <w:r w:rsidR="00931DB0">
          <w:rPr>
            <w:noProof/>
            <w:webHidden/>
          </w:rPr>
          <w:t>105</w:t>
        </w:r>
        <w:r w:rsidR="00931DB0">
          <w:rPr>
            <w:noProof/>
            <w:webHidden/>
          </w:rPr>
          <w:fldChar w:fldCharType="end"/>
        </w:r>
      </w:hyperlink>
    </w:p>
    <w:p w14:paraId="22805BCB"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58" w:history="1">
        <w:r w:rsidR="00931DB0" w:rsidRPr="007949D2">
          <w:rPr>
            <w:rStyle w:val="Hyperlink"/>
            <w:noProof/>
          </w:rPr>
          <w:t>Bảng B</w:t>
        </w:r>
        <w:r w:rsidR="00931DB0" w:rsidRPr="007949D2">
          <w:rPr>
            <w:rStyle w:val="Hyperlink"/>
            <w:noProof/>
          </w:rPr>
          <w:noBreakHyphen/>
          <w:t>13 Bảng đặc tả usecase xóa chương trình khuyến mãi</w:t>
        </w:r>
        <w:r w:rsidR="00931DB0">
          <w:rPr>
            <w:noProof/>
            <w:webHidden/>
          </w:rPr>
          <w:tab/>
        </w:r>
        <w:r w:rsidR="00931DB0">
          <w:rPr>
            <w:noProof/>
            <w:webHidden/>
          </w:rPr>
          <w:fldChar w:fldCharType="begin"/>
        </w:r>
        <w:r w:rsidR="00931DB0">
          <w:rPr>
            <w:noProof/>
            <w:webHidden/>
          </w:rPr>
          <w:instrText xml:space="preserve"> PAGEREF _Toc424088858 \h </w:instrText>
        </w:r>
        <w:r w:rsidR="00931DB0">
          <w:rPr>
            <w:noProof/>
            <w:webHidden/>
          </w:rPr>
        </w:r>
        <w:r w:rsidR="00931DB0">
          <w:rPr>
            <w:noProof/>
            <w:webHidden/>
          </w:rPr>
          <w:fldChar w:fldCharType="separate"/>
        </w:r>
        <w:r w:rsidR="00931DB0">
          <w:rPr>
            <w:noProof/>
            <w:webHidden/>
          </w:rPr>
          <w:t>106</w:t>
        </w:r>
        <w:r w:rsidR="00931DB0">
          <w:rPr>
            <w:noProof/>
            <w:webHidden/>
          </w:rPr>
          <w:fldChar w:fldCharType="end"/>
        </w:r>
      </w:hyperlink>
    </w:p>
    <w:p w14:paraId="314E447A"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59" w:history="1">
        <w:r w:rsidR="00931DB0" w:rsidRPr="007949D2">
          <w:rPr>
            <w:rStyle w:val="Hyperlink"/>
            <w:noProof/>
          </w:rPr>
          <w:t>Bảng B</w:t>
        </w:r>
        <w:r w:rsidR="00931DB0" w:rsidRPr="007949D2">
          <w:rPr>
            <w:rStyle w:val="Hyperlink"/>
            <w:noProof/>
          </w:rPr>
          <w:noBreakHyphen/>
          <w:t>14 Bảng đặc tả usecase xem danh sách quà tặng</w:t>
        </w:r>
        <w:r w:rsidR="00931DB0">
          <w:rPr>
            <w:noProof/>
            <w:webHidden/>
          </w:rPr>
          <w:tab/>
        </w:r>
        <w:r w:rsidR="00931DB0">
          <w:rPr>
            <w:noProof/>
            <w:webHidden/>
          </w:rPr>
          <w:fldChar w:fldCharType="begin"/>
        </w:r>
        <w:r w:rsidR="00931DB0">
          <w:rPr>
            <w:noProof/>
            <w:webHidden/>
          </w:rPr>
          <w:instrText xml:space="preserve"> PAGEREF _Toc424088859 \h </w:instrText>
        </w:r>
        <w:r w:rsidR="00931DB0">
          <w:rPr>
            <w:noProof/>
            <w:webHidden/>
          </w:rPr>
        </w:r>
        <w:r w:rsidR="00931DB0">
          <w:rPr>
            <w:noProof/>
            <w:webHidden/>
          </w:rPr>
          <w:fldChar w:fldCharType="separate"/>
        </w:r>
        <w:r w:rsidR="00931DB0">
          <w:rPr>
            <w:noProof/>
            <w:webHidden/>
          </w:rPr>
          <w:t>106</w:t>
        </w:r>
        <w:r w:rsidR="00931DB0">
          <w:rPr>
            <w:noProof/>
            <w:webHidden/>
          </w:rPr>
          <w:fldChar w:fldCharType="end"/>
        </w:r>
      </w:hyperlink>
    </w:p>
    <w:p w14:paraId="22A5CBF9"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60" w:history="1">
        <w:r w:rsidR="00931DB0" w:rsidRPr="007949D2">
          <w:rPr>
            <w:rStyle w:val="Hyperlink"/>
            <w:noProof/>
          </w:rPr>
          <w:t>Bảng B</w:t>
        </w:r>
        <w:r w:rsidR="00931DB0" w:rsidRPr="007949D2">
          <w:rPr>
            <w:rStyle w:val="Hyperlink"/>
            <w:noProof/>
          </w:rPr>
          <w:noBreakHyphen/>
          <w:t>15 Bảng đặc tả usecase tạo quà tặng</w:t>
        </w:r>
        <w:r w:rsidR="00931DB0">
          <w:rPr>
            <w:noProof/>
            <w:webHidden/>
          </w:rPr>
          <w:tab/>
        </w:r>
        <w:r w:rsidR="00931DB0">
          <w:rPr>
            <w:noProof/>
            <w:webHidden/>
          </w:rPr>
          <w:fldChar w:fldCharType="begin"/>
        </w:r>
        <w:r w:rsidR="00931DB0">
          <w:rPr>
            <w:noProof/>
            <w:webHidden/>
          </w:rPr>
          <w:instrText xml:space="preserve"> PAGEREF _Toc424088860 \h </w:instrText>
        </w:r>
        <w:r w:rsidR="00931DB0">
          <w:rPr>
            <w:noProof/>
            <w:webHidden/>
          </w:rPr>
        </w:r>
        <w:r w:rsidR="00931DB0">
          <w:rPr>
            <w:noProof/>
            <w:webHidden/>
          </w:rPr>
          <w:fldChar w:fldCharType="separate"/>
        </w:r>
        <w:r w:rsidR="00931DB0">
          <w:rPr>
            <w:noProof/>
            <w:webHidden/>
          </w:rPr>
          <w:t>107</w:t>
        </w:r>
        <w:r w:rsidR="00931DB0">
          <w:rPr>
            <w:noProof/>
            <w:webHidden/>
          </w:rPr>
          <w:fldChar w:fldCharType="end"/>
        </w:r>
      </w:hyperlink>
    </w:p>
    <w:p w14:paraId="4D8EC627"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61" w:history="1">
        <w:r w:rsidR="00931DB0" w:rsidRPr="007949D2">
          <w:rPr>
            <w:rStyle w:val="Hyperlink"/>
            <w:noProof/>
          </w:rPr>
          <w:t>Bảng B</w:t>
        </w:r>
        <w:r w:rsidR="00931DB0" w:rsidRPr="007949D2">
          <w:rPr>
            <w:rStyle w:val="Hyperlink"/>
            <w:noProof/>
          </w:rPr>
          <w:noBreakHyphen/>
          <w:t>16 Bảng đặc tả usecase xem thông tin quà tặng</w:t>
        </w:r>
        <w:r w:rsidR="00931DB0">
          <w:rPr>
            <w:noProof/>
            <w:webHidden/>
          </w:rPr>
          <w:tab/>
        </w:r>
        <w:r w:rsidR="00931DB0">
          <w:rPr>
            <w:noProof/>
            <w:webHidden/>
          </w:rPr>
          <w:fldChar w:fldCharType="begin"/>
        </w:r>
        <w:r w:rsidR="00931DB0">
          <w:rPr>
            <w:noProof/>
            <w:webHidden/>
          </w:rPr>
          <w:instrText xml:space="preserve"> PAGEREF _Toc424088861 \h </w:instrText>
        </w:r>
        <w:r w:rsidR="00931DB0">
          <w:rPr>
            <w:noProof/>
            <w:webHidden/>
          </w:rPr>
        </w:r>
        <w:r w:rsidR="00931DB0">
          <w:rPr>
            <w:noProof/>
            <w:webHidden/>
          </w:rPr>
          <w:fldChar w:fldCharType="separate"/>
        </w:r>
        <w:r w:rsidR="00931DB0">
          <w:rPr>
            <w:noProof/>
            <w:webHidden/>
          </w:rPr>
          <w:t>108</w:t>
        </w:r>
        <w:r w:rsidR="00931DB0">
          <w:rPr>
            <w:noProof/>
            <w:webHidden/>
          </w:rPr>
          <w:fldChar w:fldCharType="end"/>
        </w:r>
      </w:hyperlink>
    </w:p>
    <w:p w14:paraId="7954B6EF"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62" w:history="1">
        <w:r w:rsidR="00931DB0" w:rsidRPr="007949D2">
          <w:rPr>
            <w:rStyle w:val="Hyperlink"/>
            <w:noProof/>
          </w:rPr>
          <w:t>Bảng B</w:t>
        </w:r>
        <w:r w:rsidR="00931DB0" w:rsidRPr="007949D2">
          <w:rPr>
            <w:rStyle w:val="Hyperlink"/>
            <w:noProof/>
          </w:rPr>
          <w:noBreakHyphen/>
          <w:t>17 Bảng đặc tả usecase sửa thông tin quà tặng</w:t>
        </w:r>
        <w:r w:rsidR="00931DB0">
          <w:rPr>
            <w:noProof/>
            <w:webHidden/>
          </w:rPr>
          <w:tab/>
        </w:r>
        <w:r w:rsidR="00931DB0">
          <w:rPr>
            <w:noProof/>
            <w:webHidden/>
          </w:rPr>
          <w:fldChar w:fldCharType="begin"/>
        </w:r>
        <w:r w:rsidR="00931DB0">
          <w:rPr>
            <w:noProof/>
            <w:webHidden/>
          </w:rPr>
          <w:instrText xml:space="preserve"> PAGEREF _Toc424088862 \h </w:instrText>
        </w:r>
        <w:r w:rsidR="00931DB0">
          <w:rPr>
            <w:noProof/>
            <w:webHidden/>
          </w:rPr>
        </w:r>
        <w:r w:rsidR="00931DB0">
          <w:rPr>
            <w:noProof/>
            <w:webHidden/>
          </w:rPr>
          <w:fldChar w:fldCharType="separate"/>
        </w:r>
        <w:r w:rsidR="00931DB0">
          <w:rPr>
            <w:noProof/>
            <w:webHidden/>
          </w:rPr>
          <w:t>108</w:t>
        </w:r>
        <w:r w:rsidR="00931DB0">
          <w:rPr>
            <w:noProof/>
            <w:webHidden/>
          </w:rPr>
          <w:fldChar w:fldCharType="end"/>
        </w:r>
      </w:hyperlink>
    </w:p>
    <w:p w14:paraId="41FAD6D3"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63" w:history="1">
        <w:r w:rsidR="00931DB0" w:rsidRPr="007949D2">
          <w:rPr>
            <w:rStyle w:val="Hyperlink"/>
            <w:noProof/>
          </w:rPr>
          <w:t>Bảng B</w:t>
        </w:r>
        <w:r w:rsidR="00931DB0" w:rsidRPr="007949D2">
          <w:rPr>
            <w:rStyle w:val="Hyperlink"/>
            <w:noProof/>
          </w:rPr>
          <w:noBreakHyphen/>
          <w:t>18 Bảng đặc tả usecase xóa quà tặng</w:t>
        </w:r>
        <w:r w:rsidR="00931DB0">
          <w:rPr>
            <w:noProof/>
            <w:webHidden/>
          </w:rPr>
          <w:tab/>
        </w:r>
        <w:r w:rsidR="00931DB0">
          <w:rPr>
            <w:noProof/>
            <w:webHidden/>
          </w:rPr>
          <w:fldChar w:fldCharType="begin"/>
        </w:r>
        <w:r w:rsidR="00931DB0">
          <w:rPr>
            <w:noProof/>
            <w:webHidden/>
          </w:rPr>
          <w:instrText xml:space="preserve"> PAGEREF _Toc424088863 \h </w:instrText>
        </w:r>
        <w:r w:rsidR="00931DB0">
          <w:rPr>
            <w:noProof/>
            <w:webHidden/>
          </w:rPr>
        </w:r>
        <w:r w:rsidR="00931DB0">
          <w:rPr>
            <w:noProof/>
            <w:webHidden/>
          </w:rPr>
          <w:fldChar w:fldCharType="separate"/>
        </w:r>
        <w:r w:rsidR="00931DB0">
          <w:rPr>
            <w:noProof/>
            <w:webHidden/>
          </w:rPr>
          <w:t>109</w:t>
        </w:r>
        <w:r w:rsidR="00931DB0">
          <w:rPr>
            <w:noProof/>
            <w:webHidden/>
          </w:rPr>
          <w:fldChar w:fldCharType="end"/>
        </w:r>
      </w:hyperlink>
    </w:p>
    <w:p w14:paraId="4F103AFD"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64" w:history="1">
        <w:r w:rsidR="00931DB0" w:rsidRPr="007949D2">
          <w:rPr>
            <w:rStyle w:val="Hyperlink"/>
            <w:noProof/>
          </w:rPr>
          <w:t>Bảng B</w:t>
        </w:r>
        <w:r w:rsidR="00931DB0" w:rsidRPr="007949D2">
          <w:rPr>
            <w:rStyle w:val="Hyperlink"/>
            <w:noProof/>
          </w:rPr>
          <w:noBreakHyphen/>
          <w:t>19 Bảng đặc tả usecase xem danh sách quà tặng</w:t>
        </w:r>
        <w:r w:rsidR="00931DB0">
          <w:rPr>
            <w:noProof/>
            <w:webHidden/>
          </w:rPr>
          <w:tab/>
        </w:r>
        <w:r w:rsidR="00931DB0">
          <w:rPr>
            <w:noProof/>
            <w:webHidden/>
          </w:rPr>
          <w:fldChar w:fldCharType="begin"/>
        </w:r>
        <w:r w:rsidR="00931DB0">
          <w:rPr>
            <w:noProof/>
            <w:webHidden/>
          </w:rPr>
          <w:instrText xml:space="preserve"> PAGEREF _Toc424088864 \h </w:instrText>
        </w:r>
        <w:r w:rsidR="00931DB0">
          <w:rPr>
            <w:noProof/>
            <w:webHidden/>
          </w:rPr>
        </w:r>
        <w:r w:rsidR="00931DB0">
          <w:rPr>
            <w:noProof/>
            <w:webHidden/>
          </w:rPr>
          <w:fldChar w:fldCharType="separate"/>
        </w:r>
        <w:r w:rsidR="00931DB0">
          <w:rPr>
            <w:noProof/>
            <w:webHidden/>
          </w:rPr>
          <w:t>110</w:t>
        </w:r>
        <w:r w:rsidR="00931DB0">
          <w:rPr>
            <w:noProof/>
            <w:webHidden/>
          </w:rPr>
          <w:fldChar w:fldCharType="end"/>
        </w:r>
      </w:hyperlink>
    </w:p>
    <w:p w14:paraId="3CB3C9B0"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65" w:history="1">
        <w:r w:rsidR="00931DB0" w:rsidRPr="007949D2">
          <w:rPr>
            <w:rStyle w:val="Hyperlink"/>
            <w:noProof/>
          </w:rPr>
          <w:t>Bảng B</w:t>
        </w:r>
        <w:r w:rsidR="00931DB0" w:rsidRPr="007949D2">
          <w:rPr>
            <w:rStyle w:val="Hyperlink"/>
            <w:noProof/>
          </w:rPr>
          <w:noBreakHyphen/>
          <w:t>20 Bảng đặc tả usecase xem thông tin khách hàng</w:t>
        </w:r>
        <w:r w:rsidR="00931DB0">
          <w:rPr>
            <w:noProof/>
            <w:webHidden/>
          </w:rPr>
          <w:tab/>
        </w:r>
        <w:r w:rsidR="00931DB0">
          <w:rPr>
            <w:noProof/>
            <w:webHidden/>
          </w:rPr>
          <w:fldChar w:fldCharType="begin"/>
        </w:r>
        <w:r w:rsidR="00931DB0">
          <w:rPr>
            <w:noProof/>
            <w:webHidden/>
          </w:rPr>
          <w:instrText xml:space="preserve"> PAGEREF _Toc424088865 \h </w:instrText>
        </w:r>
        <w:r w:rsidR="00931DB0">
          <w:rPr>
            <w:noProof/>
            <w:webHidden/>
          </w:rPr>
        </w:r>
        <w:r w:rsidR="00931DB0">
          <w:rPr>
            <w:noProof/>
            <w:webHidden/>
          </w:rPr>
          <w:fldChar w:fldCharType="separate"/>
        </w:r>
        <w:r w:rsidR="00931DB0">
          <w:rPr>
            <w:noProof/>
            <w:webHidden/>
          </w:rPr>
          <w:t>110</w:t>
        </w:r>
        <w:r w:rsidR="00931DB0">
          <w:rPr>
            <w:noProof/>
            <w:webHidden/>
          </w:rPr>
          <w:fldChar w:fldCharType="end"/>
        </w:r>
      </w:hyperlink>
    </w:p>
    <w:p w14:paraId="584D2D3E"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66" w:history="1">
        <w:r w:rsidR="00931DB0" w:rsidRPr="007949D2">
          <w:rPr>
            <w:rStyle w:val="Hyperlink"/>
            <w:noProof/>
          </w:rPr>
          <w:t>Bảng B</w:t>
        </w:r>
        <w:r w:rsidR="00931DB0" w:rsidRPr="007949D2">
          <w:rPr>
            <w:rStyle w:val="Hyperlink"/>
            <w:noProof/>
          </w:rPr>
          <w:noBreakHyphen/>
          <w:t>21 Bảng đặc tả usecase duyệt phiếu đổi quà cho khách hàng</w:t>
        </w:r>
        <w:r w:rsidR="00931DB0">
          <w:rPr>
            <w:noProof/>
            <w:webHidden/>
          </w:rPr>
          <w:tab/>
        </w:r>
        <w:r w:rsidR="00931DB0">
          <w:rPr>
            <w:noProof/>
            <w:webHidden/>
          </w:rPr>
          <w:fldChar w:fldCharType="begin"/>
        </w:r>
        <w:r w:rsidR="00931DB0">
          <w:rPr>
            <w:noProof/>
            <w:webHidden/>
          </w:rPr>
          <w:instrText xml:space="preserve"> PAGEREF _Toc424088866 \h </w:instrText>
        </w:r>
        <w:r w:rsidR="00931DB0">
          <w:rPr>
            <w:noProof/>
            <w:webHidden/>
          </w:rPr>
        </w:r>
        <w:r w:rsidR="00931DB0">
          <w:rPr>
            <w:noProof/>
            <w:webHidden/>
          </w:rPr>
          <w:fldChar w:fldCharType="separate"/>
        </w:r>
        <w:r w:rsidR="00931DB0">
          <w:rPr>
            <w:noProof/>
            <w:webHidden/>
          </w:rPr>
          <w:t>111</w:t>
        </w:r>
        <w:r w:rsidR="00931DB0">
          <w:rPr>
            <w:noProof/>
            <w:webHidden/>
          </w:rPr>
          <w:fldChar w:fldCharType="end"/>
        </w:r>
      </w:hyperlink>
    </w:p>
    <w:p w14:paraId="23CD883B"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67" w:history="1">
        <w:r w:rsidR="00931DB0" w:rsidRPr="007949D2">
          <w:rPr>
            <w:rStyle w:val="Hyperlink"/>
            <w:noProof/>
          </w:rPr>
          <w:t>Bảng B</w:t>
        </w:r>
        <w:r w:rsidR="00931DB0" w:rsidRPr="007949D2">
          <w:rPr>
            <w:rStyle w:val="Hyperlink"/>
            <w:noProof/>
          </w:rPr>
          <w:noBreakHyphen/>
          <w:t>22 Bảng đặc tả usecase cộng điểm tích lũy cho khách hàng</w:t>
        </w:r>
        <w:r w:rsidR="00931DB0">
          <w:rPr>
            <w:noProof/>
            <w:webHidden/>
          </w:rPr>
          <w:tab/>
        </w:r>
        <w:r w:rsidR="00931DB0">
          <w:rPr>
            <w:noProof/>
            <w:webHidden/>
          </w:rPr>
          <w:fldChar w:fldCharType="begin"/>
        </w:r>
        <w:r w:rsidR="00931DB0">
          <w:rPr>
            <w:noProof/>
            <w:webHidden/>
          </w:rPr>
          <w:instrText xml:space="preserve"> PAGEREF _Toc424088867 \h </w:instrText>
        </w:r>
        <w:r w:rsidR="00931DB0">
          <w:rPr>
            <w:noProof/>
            <w:webHidden/>
          </w:rPr>
        </w:r>
        <w:r w:rsidR="00931DB0">
          <w:rPr>
            <w:noProof/>
            <w:webHidden/>
          </w:rPr>
          <w:fldChar w:fldCharType="separate"/>
        </w:r>
        <w:r w:rsidR="00931DB0">
          <w:rPr>
            <w:noProof/>
            <w:webHidden/>
          </w:rPr>
          <w:t>112</w:t>
        </w:r>
        <w:r w:rsidR="00931DB0">
          <w:rPr>
            <w:noProof/>
            <w:webHidden/>
          </w:rPr>
          <w:fldChar w:fldCharType="end"/>
        </w:r>
      </w:hyperlink>
    </w:p>
    <w:p w14:paraId="1EEFF7B5"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68" w:history="1">
        <w:r w:rsidR="00931DB0" w:rsidRPr="007949D2">
          <w:rPr>
            <w:rStyle w:val="Hyperlink"/>
            <w:noProof/>
          </w:rPr>
          <w:t>Bảng B</w:t>
        </w:r>
        <w:r w:rsidR="00931DB0" w:rsidRPr="007949D2">
          <w:rPr>
            <w:rStyle w:val="Hyperlink"/>
            <w:noProof/>
          </w:rPr>
          <w:noBreakHyphen/>
          <w:t>23 Bảng đặc tả usecase xem danh sách cửa hàng</w:t>
        </w:r>
        <w:r w:rsidR="00931DB0">
          <w:rPr>
            <w:noProof/>
            <w:webHidden/>
          </w:rPr>
          <w:tab/>
        </w:r>
        <w:r w:rsidR="00931DB0">
          <w:rPr>
            <w:noProof/>
            <w:webHidden/>
          </w:rPr>
          <w:fldChar w:fldCharType="begin"/>
        </w:r>
        <w:r w:rsidR="00931DB0">
          <w:rPr>
            <w:noProof/>
            <w:webHidden/>
          </w:rPr>
          <w:instrText xml:space="preserve"> PAGEREF _Toc424088868 \h </w:instrText>
        </w:r>
        <w:r w:rsidR="00931DB0">
          <w:rPr>
            <w:noProof/>
            <w:webHidden/>
          </w:rPr>
        </w:r>
        <w:r w:rsidR="00931DB0">
          <w:rPr>
            <w:noProof/>
            <w:webHidden/>
          </w:rPr>
          <w:fldChar w:fldCharType="separate"/>
        </w:r>
        <w:r w:rsidR="00931DB0">
          <w:rPr>
            <w:noProof/>
            <w:webHidden/>
          </w:rPr>
          <w:t>112</w:t>
        </w:r>
        <w:r w:rsidR="00931DB0">
          <w:rPr>
            <w:noProof/>
            <w:webHidden/>
          </w:rPr>
          <w:fldChar w:fldCharType="end"/>
        </w:r>
      </w:hyperlink>
    </w:p>
    <w:p w14:paraId="76FE9E09"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69" w:history="1">
        <w:r w:rsidR="00931DB0" w:rsidRPr="007949D2">
          <w:rPr>
            <w:rStyle w:val="Hyperlink"/>
            <w:noProof/>
          </w:rPr>
          <w:t>Bảng B</w:t>
        </w:r>
        <w:r w:rsidR="00931DB0" w:rsidRPr="007949D2">
          <w:rPr>
            <w:rStyle w:val="Hyperlink"/>
            <w:noProof/>
          </w:rPr>
          <w:noBreakHyphen/>
          <w:t>24 Bảng đặc tả usecase xem thông tin cửa hàng</w:t>
        </w:r>
        <w:r w:rsidR="00931DB0">
          <w:rPr>
            <w:noProof/>
            <w:webHidden/>
          </w:rPr>
          <w:tab/>
        </w:r>
        <w:r w:rsidR="00931DB0">
          <w:rPr>
            <w:noProof/>
            <w:webHidden/>
          </w:rPr>
          <w:fldChar w:fldCharType="begin"/>
        </w:r>
        <w:r w:rsidR="00931DB0">
          <w:rPr>
            <w:noProof/>
            <w:webHidden/>
          </w:rPr>
          <w:instrText xml:space="preserve"> PAGEREF _Toc424088869 \h </w:instrText>
        </w:r>
        <w:r w:rsidR="00931DB0">
          <w:rPr>
            <w:noProof/>
            <w:webHidden/>
          </w:rPr>
        </w:r>
        <w:r w:rsidR="00931DB0">
          <w:rPr>
            <w:noProof/>
            <w:webHidden/>
          </w:rPr>
          <w:fldChar w:fldCharType="separate"/>
        </w:r>
        <w:r w:rsidR="00931DB0">
          <w:rPr>
            <w:noProof/>
            <w:webHidden/>
          </w:rPr>
          <w:t>113</w:t>
        </w:r>
        <w:r w:rsidR="00931DB0">
          <w:rPr>
            <w:noProof/>
            <w:webHidden/>
          </w:rPr>
          <w:fldChar w:fldCharType="end"/>
        </w:r>
      </w:hyperlink>
    </w:p>
    <w:p w14:paraId="2101C3D2"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70" w:history="1">
        <w:r w:rsidR="00931DB0" w:rsidRPr="007949D2">
          <w:rPr>
            <w:rStyle w:val="Hyperlink"/>
            <w:noProof/>
          </w:rPr>
          <w:t>Bảng B</w:t>
        </w:r>
        <w:r w:rsidR="00931DB0" w:rsidRPr="007949D2">
          <w:rPr>
            <w:rStyle w:val="Hyperlink"/>
            <w:noProof/>
          </w:rPr>
          <w:noBreakHyphen/>
          <w:t>25 Bảng đặc tả usecase xem lịch sử giao dịch</w:t>
        </w:r>
        <w:r w:rsidR="00931DB0">
          <w:rPr>
            <w:noProof/>
            <w:webHidden/>
          </w:rPr>
          <w:tab/>
        </w:r>
        <w:r w:rsidR="00931DB0">
          <w:rPr>
            <w:noProof/>
            <w:webHidden/>
          </w:rPr>
          <w:fldChar w:fldCharType="begin"/>
        </w:r>
        <w:r w:rsidR="00931DB0">
          <w:rPr>
            <w:noProof/>
            <w:webHidden/>
          </w:rPr>
          <w:instrText xml:space="preserve"> PAGEREF _Toc424088870 \h </w:instrText>
        </w:r>
        <w:r w:rsidR="00931DB0">
          <w:rPr>
            <w:noProof/>
            <w:webHidden/>
          </w:rPr>
        </w:r>
        <w:r w:rsidR="00931DB0">
          <w:rPr>
            <w:noProof/>
            <w:webHidden/>
          </w:rPr>
          <w:fldChar w:fldCharType="separate"/>
        </w:r>
        <w:r w:rsidR="00931DB0">
          <w:rPr>
            <w:noProof/>
            <w:webHidden/>
          </w:rPr>
          <w:t>114</w:t>
        </w:r>
        <w:r w:rsidR="00931DB0">
          <w:rPr>
            <w:noProof/>
            <w:webHidden/>
          </w:rPr>
          <w:fldChar w:fldCharType="end"/>
        </w:r>
      </w:hyperlink>
    </w:p>
    <w:p w14:paraId="5BC20F34"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71" w:history="1">
        <w:r w:rsidR="00931DB0" w:rsidRPr="007949D2">
          <w:rPr>
            <w:rStyle w:val="Hyperlink"/>
            <w:noProof/>
          </w:rPr>
          <w:t>Bảng B</w:t>
        </w:r>
        <w:r w:rsidR="00931DB0" w:rsidRPr="007949D2">
          <w:rPr>
            <w:rStyle w:val="Hyperlink"/>
            <w:noProof/>
          </w:rPr>
          <w:noBreakHyphen/>
          <w:t>26 Bảng đặc tả usecase xem lịch sử cộng điểm</w:t>
        </w:r>
        <w:r w:rsidR="00931DB0">
          <w:rPr>
            <w:noProof/>
            <w:webHidden/>
          </w:rPr>
          <w:tab/>
        </w:r>
        <w:r w:rsidR="00931DB0">
          <w:rPr>
            <w:noProof/>
            <w:webHidden/>
          </w:rPr>
          <w:fldChar w:fldCharType="begin"/>
        </w:r>
        <w:r w:rsidR="00931DB0">
          <w:rPr>
            <w:noProof/>
            <w:webHidden/>
          </w:rPr>
          <w:instrText xml:space="preserve"> PAGEREF _Toc424088871 \h </w:instrText>
        </w:r>
        <w:r w:rsidR="00931DB0">
          <w:rPr>
            <w:noProof/>
            <w:webHidden/>
          </w:rPr>
        </w:r>
        <w:r w:rsidR="00931DB0">
          <w:rPr>
            <w:noProof/>
            <w:webHidden/>
          </w:rPr>
          <w:fldChar w:fldCharType="separate"/>
        </w:r>
        <w:r w:rsidR="00931DB0">
          <w:rPr>
            <w:noProof/>
            <w:webHidden/>
          </w:rPr>
          <w:t>114</w:t>
        </w:r>
        <w:r w:rsidR="00931DB0">
          <w:rPr>
            <w:noProof/>
            <w:webHidden/>
          </w:rPr>
          <w:fldChar w:fldCharType="end"/>
        </w:r>
      </w:hyperlink>
    </w:p>
    <w:p w14:paraId="3ECE1568"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72" w:history="1">
        <w:r w:rsidR="00931DB0" w:rsidRPr="007949D2">
          <w:rPr>
            <w:rStyle w:val="Hyperlink"/>
            <w:noProof/>
          </w:rPr>
          <w:t>Bảng B</w:t>
        </w:r>
        <w:r w:rsidR="00931DB0" w:rsidRPr="007949D2">
          <w:rPr>
            <w:rStyle w:val="Hyperlink"/>
            <w:noProof/>
          </w:rPr>
          <w:noBreakHyphen/>
          <w:t>27 Bảng đặc tả usecase xem lịch sử đổi quà</w:t>
        </w:r>
        <w:r w:rsidR="00931DB0">
          <w:rPr>
            <w:noProof/>
            <w:webHidden/>
          </w:rPr>
          <w:tab/>
        </w:r>
        <w:r w:rsidR="00931DB0">
          <w:rPr>
            <w:noProof/>
            <w:webHidden/>
          </w:rPr>
          <w:fldChar w:fldCharType="begin"/>
        </w:r>
        <w:r w:rsidR="00931DB0">
          <w:rPr>
            <w:noProof/>
            <w:webHidden/>
          </w:rPr>
          <w:instrText xml:space="preserve"> PAGEREF _Toc424088872 \h </w:instrText>
        </w:r>
        <w:r w:rsidR="00931DB0">
          <w:rPr>
            <w:noProof/>
            <w:webHidden/>
          </w:rPr>
        </w:r>
        <w:r w:rsidR="00931DB0">
          <w:rPr>
            <w:noProof/>
            <w:webHidden/>
          </w:rPr>
          <w:fldChar w:fldCharType="separate"/>
        </w:r>
        <w:r w:rsidR="00931DB0">
          <w:rPr>
            <w:noProof/>
            <w:webHidden/>
          </w:rPr>
          <w:t>115</w:t>
        </w:r>
        <w:r w:rsidR="00931DB0">
          <w:rPr>
            <w:noProof/>
            <w:webHidden/>
          </w:rPr>
          <w:fldChar w:fldCharType="end"/>
        </w:r>
      </w:hyperlink>
    </w:p>
    <w:p w14:paraId="0318169E"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73" w:history="1">
        <w:r w:rsidR="00931DB0" w:rsidRPr="007949D2">
          <w:rPr>
            <w:rStyle w:val="Hyperlink"/>
            <w:noProof/>
          </w:rPr>
          <w:t>Bảng B</w:t>
        </w:r>
        <w:r w:rsidR="00931DB0" w:rsidRPr="007949D2">
          <w:rPr>
            <w:rStyle w:val="Hyperlink"/>
            <w:noProof/>
          </w:rPr>
          <w:noBreakHyphen/>
          <w:t>28 Bảng đặc tả usecase xem danh sách yêu cầu đăng kí</w:t>
        </w:r>
        <w:r w:rsidR="00931DB0">
          <w:rPr>
            <w:noProof/>
            <w:webHidden/>
          </w:rPr>
          <w:tab/>
        </w:r>
        <w:r w:rsidR="00931DB0">
          <w:rPr>
            <w:noProof/>
            <w:webHidden/>
          </w:rPr>
          <w:fldChar w:fldCharType="begin"/>
        </w:r>
        <w:r w:rsidR="00931DB0">
          <w:rPr>
            <w:noProof/>
            <w:webHidden/>
          </w:rPr>
          <w:instrText xml:space="preserve"> PAGEREF _Toc424088873 \h </w:instrText>
        </w:r>
        <w:r w:rsidR="00931DB0">
          <w:rPr>
            <w:noProof/>
            <w:webHidden/>
          </w:rPr>
        </w:r>
        <w:r w:rsidR="00931DB0">
          <w:rPr>
            <w:noProof/>
            <w:webHidden/>
          </w:rPr>
          <w:fldChar w:fldCharType="separate"/>
        </w:r>
        <w:r w:rsidR="00931DB0">
          <w:rPr>
            <w:noProof/>
            <w:webHidden/>
          </w:rPr>
          <w:t>116</w:t>
        </w:r>
        <w:r w:rsidR="00931DB0">
          <w:rPr>
            <w:noProof/>
            <w:webHidden/>
          </w:rPr>
          <w:fldChar w:fldCharType="end"/>
        </w:r>
      </w:hyperlink>
    </w:p>
    <w:p w14:paraId="4E286B16"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74" w:history="1">
        <w:r w:rsidR="00931DB0" w:rsidRPr="007949D2">
          <w:rPr>
            <w:rStyle w:val="Hyperlink"/>
            <w:noProof/>
          </w:rPr>
          <w:t>Bảng B</w:t>
        </w:r>
        <w:r w:rsidR="00931DB0" w:rsidRPr="007949D2">
          <w:rPr>
            <w:rStyle w:val="Hyperlink"/>
            <w:noProof/>
          </w:rPr>
          <w:noBreakHyphen/>
          <w:t>29 Bảng đặc tả usecase duyệt yêu càu đăng kí của khách hàng</w:t>
        </w:r>
        <w:r w:rsidR="00931DB0">
          <w:rPr>
            <w:noProof/>
            <w:webHidden/>
          </w:rPr>
          <w:tab/>
        </w:r>
        <w:r w:rsidR="00931DB0">
          <w:rPr>
            <w:noProof/>
            <w:webHidden/>
          </w:rPr>
          <w:fldChar w:fldCharType="begin"/>
        </w:r>
        <w:r w:rsidR="00931DB0">
          <w:rPr>
            <w:noProof/>
            <w:webHidden/>
          </w:rPr>
          <w:instrText xml:space="preserve"> PAGEREF _Toc424088874 \h </w:instrText>
        </w:r>
        <w:r w:rsidR="00931DB0">
          <w:rPr>
            <w:noProof/>
            <w:webHidden/>
          </w:rPr>
        </w:r>
        <w:r w:rsidR="00931DB0">
          <w:rPr>
            <w:noProof/>
            <w:webHidden/>
          </w:rPr>
          <w:fldChar w:fldCharType="separate"/>
        </w:r>
        <w:r w:rsidR="00931DB0">
          <w:rPr>
            <w:noProof/>
            <w:webHidden/>
          </w:rPr>
          <w:t>116</w:t>
        </w:r>
        <w:r w:rsidR="00931DB0">
          <w:rPr>
            <w:noProof/>
            <w:webHidden/>
          </w:rPr>
          <w:fldChar w:fldCharType="end"/>
        </w:r>
      </w:hyperlink>
    </w:p>
    <w:p w14:paraId="7FA113F7"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75" w:history="1">
        <w:r w:rsidR="00931DB0" w:rsidRPr="007949D2">
          <w:rPr>
            <w:rStyle w:val="Hyperlink"/>
            <w:noProof/>
          </w:rPr>
          <w:t>Bảng C</w:t>
        </w:r>
        <w:r w:rsidR="00931DB0" w:rsidRPr="007949D2">
          <w:rPr>
            <w:rStyle w:val="Hyperlink"/>
            <w:noProof/>
          </w:rPr>
          <w:noBreakHyphen/>
          <w:t>1 Bảng mô tả usecase đăng kí</w:t>
        </w:r>
        <w:r w:rsidR="00931DB0">
          <w:rPr>
            <w:noProof/>
            <w:webHidden/>
          </w:rPr>
          <w:tab/>
        </w:r>
        <w:r w:rsidR="00931DB0">
          <w:rPr>
            <w:noProof/>
            <w:webHidden/>
          </w:rPr>
          <w:fldChar w:fldCharType="begin"/>
        </w:r>
        <w:r w:rsidR="00931DB0">
          <w:rPr>
            <w:noProof/>
            <w:webHidden/>
          </w:rPr>
          <w:instrText xml:space="preserve"> PAGEREF _Toc424088875 \h </w:instrText>
        </w:r>
        <w:r w:rsidR="00931DB0">
          <w:rPr>
            <w:noProof/>
            <w:webHidden/>
          </w:rPr>
        </w:r>
        <w:r w:rsidR="00931DB0">
          <w:rPr>
            <w:noProof/>
            <w:webHidden/>
          </w:rPr>
          <w:fldChar w:fldCharType="separate"/>
        </w:r>
        <w:r w:rsidR="00931DB0">
          <w:rPr>
            <w:noProof/>
            <w:webHidden/>
          </w:rPr>
          <w:t>117</w:t>
        </w:r>
        <w:r w:rsidR="00931DB0">
          <w:rPr>
            <w:noProof/>
            <w:webHidden/>
          </w:rPr>
          <w:fldChar w:fldCharType="end"/>
        </w:r>
      </w:hyperlink>
    </w:p>
    <w:p w14:paraId="6187EDEE"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76" w:history="1">
        <w:r w:rsidR="00931DB0" w:rsidRPr="007949D2">
          <w:rPr>
            <w:rStyle w:val="Hyperlink"/>
            <w:noProof/>
          </w:rPr>
          <w:t>Bảng C</w:t>
        </w:r>
        <w:r w:rsidR="00931DB0" w:rsidRPr="007949D2">
          <w:rPr>
            <w:rStyle w:val="Hyperlink"/>
            <w:noProof/>
          </w:rPr>
          <w:noBreakHyphen/>
          <w:t>2 Bảng đặc tả usecase đăng kí</w:t>
        </w:r>
        <w:r w:rsidR="00931DB0">
          <w:rPr>
            <w:noProof/>
            <w:webHidden/>
          </w:rPr>
          <w:tab/>
        </w:r>
        <w:r w:rsidR="00931DB0">
          <w:rPr>
            <w:noProof/>
            <w:webHidden/>
          </w:rPr>
          <w:fldChar w:fldCharType="begin"/>
        </w:r>
        <w:r w:rsidR="00931DB0">
          <w:rPr>
            <w:noProof/>
            <w:webHidden/>
          </w:rPr>
          <w:instrText xml:space="preserve"> PAGEREF _Toc424088876 \h </w:instrText>
        </w:r>
        <w:r w:rsidR="00931DB0">
          <w:rPr>
            <w:noProof/>
            <w:webHidden/>
          </w:rPr>
        </w:r>
        <w:r w:rsidR="00931DB0">
          <w:rPr>
            <w:noProof/>
            <w:webHidden/>
          </w:rPr>
          <w:fldChar w:fldCharType="separate"/>
        </w:r>
        <w:r w:rsidR="00931DB0">
          <w:rPr>
            <w:noProof/>
            <w:webHidden/>
          </w:rPr>
          <w:t>118</w:t>
        </w:r>
        <w:r w:rsidR="00931DB0">
          <w:rPr>
            <w:noProof/>
            <w:webHidden/>
          </w:rPr>
          <w:fldChar w:fldCharType="end"/>
        </w:r>
      </w:hyperlink>
    </w:p>
    <w:p w14:paraId="36BF9F66"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77" w:history="1">
        <w:r w:rsidR="00931DB0" w:rsidRPr="007949D2">
          <w:rPr>
            <w:rStyle w:val="Hyperlink"/>
            <w:noProof/>
          </w:rPr>
          <w:t>Bảng C</w:t>
        </w:r>
        <w:r w:rsidR="00931DB0" w:rsidRPr="007949D2">
          <w:rPr>
            <w:rStyle w:val="Hyperlink"/>
            <w:noProof/>
          </w:rPr>
          <w:noBreakHyphen/>
          <w:t>3 Bảng đặc tả usecase tạo shop</w:t>
        </w:r>
        <w:r w:rsidR="00931DB0">
          <w:rPr>
            <w:noProof/>
            <w:webHidden/>
          </w:rPr>
          <w:tab/>
        </w:r>
        <w:r w:rsidR="00931DB0">
          <w:rPr>
            <w:noProof/>
            <w:webHidden/>
          </w:rPr>
          <w:fldChar w:fldCharType="begin"/>
        </w:r>
        <w:r w:rsidR="00931DB0">
          <w:rPr>
            <w:noProof/>
            <w:webHidden/>
          </w:rPr>
          <w:instrText xml:space="preserve"> PAGEREF _Toc424088877 \h </w:instrText>
        </w:r>
        <w:r w:rsidR="00931DB0">
          <w:rPr>
            <w:noProof/>
            <w:webHidden/>
          </w:rPr>
        </w:r>
        <w:r w:rsidR="00931DB0">
          <w:rPr>
            <w:noProof/>
            <w:webHidden/>
          </w:rPr>
          <w:fldChar w:fldCharType="separate"/>
        </w:r>
        <w:r w:rsidR="00931DB0">
          <w:rPr>
            <w:noProof/>
            <w:webHidden/>
          </w:rPr>
          <w:t>118</w:t>
        </w:r>
        <w:r w:rsidR="00931DB0">
          <w:rPr>
            <w:noProof/>
            <w:webHidden/>
          </w:rPr>
          <w:fldChar w:fldCharType="end"/>
        </w:r>
      </w:hyperlink>
    </w:p>
    <w:p w14:paraId="7052E105"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78" w:history="1">
        <w:r w:rsidR="00931DB0" w:rsidRPr="007949D2">
          <w:rPr>
            <w:rStyle w:val="Hyperlink"/>
            <w:noProof/>
          </w:rPr>
          <w:t>Bảng C</w:t>
        </w:r>
        <w:r w:rsidR="00931DB0" w:rsidRPr="007949D2">
          <w:rPr>
            <w:rStyle w:val="Hyperlink"/>
            <w:noProof/>
          </w:rPr>
          <w:noBreakHyphen/>
          <w:t>4 Bảng đặc tả usecase xem danh sách card</w:t>
        </w:r>
        <w:r w:rsidR="00931DB0">
          <w:rPr>
            <w:noProof/>
            <w:webHidden/>
          </w:rPr>
          <w:tab/>
        </w:r>
        <w:r w:rsidR="00931DB0">
          <w:rPr>
            <w:noProof/>
            <w:webHidden/>
          </w:rPr>
          <w:fldChar w:fldCharType="begin"/>
        </w:r>
        <w:r w:rsidR="00931DB0">
          <w:rPr>
            <w:noProof/>
            <w:webHidden/>
          </w:rPr>
          <w:instrText xml:space="preserve"> PAGEREF _Toc424088878 \h </w:instrText>
        </w:r>
        <w:r w:rsidR="00931DB0">
          <w:rPr>
            <w:noProof/>
            <w:webHidden/>
          </w:rPr>
        </w:r>
        <w:r w:rsidR="00931DB0">
          <w:rPr>
            <w:noProof/>
            <w:webHidden/>
          </w:rPr>
          <w:fldChar w:fldCharType="separate"/>
        </w:r>
        <w:r w:rsidR="00931DB0">
          <w:rPr>
            <w:noProof/>
            <w:webHidden/>
          </w:rPr>
          <w:t>119</w:t>
        </w:r>
        <w:r w:rsidR="00931DB0">
          <w:rPr>
            <w:noProof/>
            <w:webHidden/>
          </w:rPr>
          <w:fldChar w:fldCharType="end"/>
        </w:r>
      </w:hyperlink>
    </w:p>
    <w:p w14:paraId="368F7C45"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79" w:history="1">
        <w:r w:rsidR="00931DB0" w:rsidRPr="007949D2">
          <w:rPr>
            <w:rStyle w:val="Hyperlink"/>
            <w:noProof/>
          </w:rPr>
          <w:t>Bảng C</w:t>
        </w:r>
        <w:r w:rsidR="00931DB0" w:rsidRPr="007949D2">
          <w:rPr>
            <w:rStyle w:val="Hyperlink"/>
            <w:noProof/>
          </w:rPr>
          <w:noBreakHyphen/>
          <w:t>5 Bảng đặc tả usecase xem thông tin card</w:t>
        </w:r>
        <w:r w:rsidR="00931DB0">
          <w:rPr>
            <w:noProof/>
            <w:webHidden/>
          </w:rPr>
          <w:tab/>
        </w:r>
        <w:r w:rsidR="00931DB0">
          <w:rPr>
            <w:noProof/>
            <w:webHidden/>
          </w:rPr>
          <w:fldChar w:fldCharType="begin"/>
        </w:r>
        <w:r w:rsidR="00931DB0">
          <w:rPr>
            <w:noProof/>
            <w:webHidden/>
          </w:rPr>
          <w:instrText xml:space="preserve"> PAGEREF _Toc424088879 \h </w:instrText>
        </w:r>
        <w:r w:rsidR="00931DB0">
          <w:rPr>
            <w:noProof/>
            <w:webHidden/>
          </w:rPr>
        </w:r>
        <w:r w:rsidR="00931DB0">
          <w:rPr>
            <w:noProof/>
            <w:webHidden/>
          </w:rPr>
          <w:fldChar w:fldCharType="separate"/>
        </w:r>
        <w:r w:rsidR="00931DB0">
          <w:rPr>
            <w:noProof/>
            <w:webHidden/>
          </w:rPr>
          <w:t>119</w:t>
        </w:r>
        <w:r w:rsidR="00931DB0">
          <w:rPr>
            <w:noProof/>
            <w:webHidden/>
          </w:rPr>
          <w:fldChar w:fldCharType="end"/>
        </w:r>
      </w:hyperlink>
    </w:p>
    <w:p w14:paraId="399F3BDB"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80" w:history="1">
        <w:r w:rsidR="00931DB0" w:rsidRPr="007949D2">
          <w:rPr>
            <w:rStyle w:val="Hyperlink"/>
            <w:noProof/>
          </w:rPr>
          <w:t>Bảng C</w:t>
        </w:r>
        <w:r w:rsidR="00931DB0" w:rsidRPr="007949D2">
          <w:rPr>
            <w:rStyle w:val="Hyperlink"/>
            <w:noProof/>
          </w:rPr>
          <w:noBreakHyphen/>
          <w:t>6 Bảng đặc tả usecase xem danh sách chương trình khuyến mãi</w:t>
        </w:r>
        <w:r w:rsidR="00931DB0">
          <w:rPr>
            <w:noProof/>
            <w:webHidden/>
          </w:rPr>
          <w:tab/>
        </w:r>
        <w:r w:rsidR="00931DB0">
          <w:rPr>
            <w:noProof/>
            <w:webHidden/>
          </w:rPr>
          <w:fldChar w:fldCharType="begin"/>
        </w:r>
        <w:r w:rsidR="00931DB0">
          <w:rPr>
            <w:noProof/>
            <w:webHidden/>
          </w:rPr>
          <w:instrText xml:space="preserve"> PAGEREF _Toc424088880 \h </w:instrText>
        </w:r>
        <w:r w:rsidR="00931DB0">
          <w:rPr>
            <w:noProof/>
            <w:webHidden/>
          </w:rPr>
        </w:r>
        <w:r w:rsidR="00931DB0">
          <w:rPr>
            <w:noProof/>
            <w:webHidden/>
          </w:rPr>
          <w:fldChar w:fldCharType="separate"/>
        </w:r>
        <w:r w:rsidR="00931DB0">
          <w:rPr>
            <w:noProof/>
            <w:webHidden/>
          </w:rPr>
          <w:t>120</w:t>
        </w:r>
        <w:r w:rsidR="00931DB0">
          <w:rPr>
            <w:noProof/>
            <w:webHidden/>
          </w:rPr>
          <w:fldChar w:fldCharType="end"/>
        </w:r>
      </w:hyperlink>
    </w:p>
    <w:p w14:paraId="2CC823C4"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81" w:history="1">
        <w:r w:rsidR="00931DB0" w:rsidRPr="007949D2">
          <w:rPr>
            <w:rStyle w:val="Hyperlink"/>
            <w:noProof/>
          </w:rPr>
          <w:t>Bảng C</w:t>
        </w:r>
        <w:r w:rsidR="00931DB0" w:rsidRPr="007949D2">
          <w:rPr>
            <w:rStyle w:val="Hyperlink"/>
            <w:noProof/>
          </w:rPr>
          <w:noBreakHyphen/>
          <w:t>7 Bảng đặc tả usecase xem thông tin chương trình khuyến mãi</w:t>
        </w:r>
        <w:r w:rsidR="00931DB0">
          <w:rPr>
            <w:noProof/>
            <w:webHidden/>
          </w:rPr>
          <w:tab/>
        </w:r>
        <w:r w:rsidR="00931DB0">
          <w:rPr>
            <w:noProof/>
            <w:webHidden/>
          </w:rPr>
          <w:fldChar w:fldCharType="begin"/>
        </w:r>
        <w:r w:rsidR="00931DB0">
          <w:rPr>
            <w:noProof/>
            <w:webHidden/>
          </w:rPr>
          <w:instrText xml:space="preserve"> PAGEREF _Toc424088881 \h </w:instrText>
        </w:r>
        <w:r w:rsidR="00931DB0">
          <w:rPr>
            <w:noProof/>
            <w:webHidden/>
          </w:rPr>
        </w:r>
        <w:r w:rsidR="00931DB0">
          <w:rPr>
            <w:noProof/>
            <w:webHidden/>
          </w:rPr>
          <w:fldChar w:fldCharType="separate"/>
        </w:r>
        <w:r w:rsidR="00931DB0">
          <w:rPr>
            <w:noProof/>
            <w:webHidden/>
          </w:rPr>
          <w:t>121</w:t>
        </w:r>
        <w:r w:rsidR="00931DB0">
          <w:rPr>
            <w:noProof/>
            <w:webHidden/>
          </w:rPr>
          <w:fldChar w:fldCharType="end"/>
        </w:r>
      </w:hyperlink>
    </w:p>
    <w:p w14:paraId="1510DC90"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82" w:history="1">
        <w:r w:rsidR="00931DB0" w:rsidRPr="007949D2">
          <w:rPr>
            <w:rStyle w:val="Hyperlink"/>
            <w:noProof/>
          </w:rPr>
          <w:t>Bảng C</w:t>
        </w:r>
        <w:r w:rsidR="00931DB0" w:rsidRPr="007949D2">
          <w:rPr>
            <w:rStyle w:val="Hyperlink"/>
            <w:noProof/>
          </w:rPr>
          <w:noBreakHyphen/>
          <w:t>8 Bảng đặc tả usecase xem danh sách quà tặng</w:t>
        </w:r>
        <w:r w:rsidR="00931DB0">
          <w:rPr>
            <w:noProof/>
            <w:webHidden/>
          </w:rPr>
          <w:tab/>
        </w:r>
        <w:r w:rsidR="00931DB0">
          <w:rPr>
            <w:noProof/>
            <w:webHidden/>
          </w:rPr>
          <w:fldChar w:fldCharType="begin"/>
        </w:r>
        <w:r w:rsidR="00931DB0">
          <w:rPr>
            <w:noProof/>
            <w:webHidden/>
          </w:rPr>
          <w:instrText xml:space="preserve"> PAGEREF _Toc424088882 \h </w:instrText>
        </w:r>
        <w:r w:rsidR="00931DB0">
          <w:rPr>
            <w:noProof/>
            <w:webHidden/>
          </w:rPr>
        </w:r>
        <w:r w:rsidR="00931DB0">
          <w:rPr>
            <w:noProof/>
            <w:webHidden/>
          </w:rPr>
          <w:fldChar w:fldCharType="separate"/>
        </w:r>
        <w:r w:rsidR="00931DB0">
          <w:rPr>
            <w:noProof/>
            <w:webHidden/>
          </w:rPr>
          <w:t>121</w:t>
        </w:r>
        <w:r w:rsidR="00931DB0">
          <w:rPr>
            <w:noProof/>
            <w:webHidden/>
          </w:rPr>
          <w:fldChar w:fldCharType="end"/>
        </w:r>
      </w:hyperlink>
    </w:p>
    <w:p w14:paraId="42EA494B"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83" w:history="1">
        <w:r w:rsidR="00931DB0" w:rsidRPr="007949D2">
          <w:rPr>
            <w:rStyle w:val="Hyperlink"/>
            <w:noProof/>
          </w:rPr>
          <w:t>Bảng C</w:t>
        </w:r>
        <w:r w:rsidR="00931DB0" w:rsidRPr="007949D2">
          <w:rPr>
            <w:rStyle w:val="Hyperlink"/>
            <w:noProof/>
          </w:rPr>
          <w:noBreakHyphen/>
          <w:t>9 Bảng đặc tả usecase xem thông tin quà tặng</w:t>
        </w:r>
        <w:r w:rsidR="00931DB0">
          <w:rPr>
            <w:noProof/>
            <w:webHidden/>
          </w:rPr>
          <w:tab/>
        </w:r>
        <w:r w:rsidR="00931DB0">
          <w:rPr>
            <w:noProof/>
            <w:webHidden/>
          </w:rPr>
          <w:fldChar w:fldCharType="begin"/>
        </w:r>
        <w:r w:rsidR="00931DB0">
          <w:rPr>
            <w:noProof/>
            <w:webHidden/>
          </w:rPr>
          <w:instrText xml:space="preserve"> PAGEREF _Toc424088883 \h </w:instrText>
        </w:r>
        <w:r w:rsidR="00931DB0">
          <w:rPr>
            <w:noProof/>
            <w:webHidden/>
          </w:rPr>
        </w:r>
        <w:r w:rsidR="00931DB0">
          <w:rPr>
            <w:noProof/>
            <w:webHidden/>
          </w:rPr>
          <w:fldChar w:fldCharType="separate"/>
        </w:r>
        <w:r w:rsidR="00931DB0">
          <w:rPr>
            <w:noProof/>
            <w:webHidden/>
          </w:rPr>
          <w:t>122</w:t>
        </w:r>
        <w:r w:rsidR="00931DB0">
          <w:rPr>
            <w:noProof/>
            <w:webHidden/>
          </w:rPr>
          <w:fldChar w:fldCharType="end"/>
        </w:r>
      </w:hyperlink>
    </w:p>
    <w:p w14:paraId="310A98F0"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84" w:history="1">
        <w:r w:rsidR="00931DB0" w:rsidRPr="007949D2">
          <w:rPr>
            <w:rStyle w:val="Hyperlink"/>
            <w:noProof/>
          </w:rPr>
          <w:t>Bảng C</w:t>
        </w:r>
        <w:r w:rsidR="00931DB0" w:rsidRPr="007949D2">
          <w:rPr>
            <w:rStyle w:val="Hyperlink"/>
            <w:noProof/>
          </w:rPr>
          <w:noBreakHyphen/>
          <w:t>10 Bảng đặc tả usecase xem danh sách cửa hàng</w:t>
        </w:r>
        <w:r w:rsidR="00931DB0">
          <w:rPr>
            <w:noProof/>
            <w:webHidden/>
          </w:rPr>
          <w:tab/>
        </w:r>
        <w:r w:rsidR="00931DB0">
          <w:rPr>
            <w:noProof/>
            <w:webHidden/>
          </w:rPr>
          <w:fldChar w:fldCharType="begin"/>
        </w:r>
        <w:r w:rsidR="00931DB0">
          <w:rPr>
            <w:noProof/>
            <w:webHidden/>
          </w:rPr>
          <w:instrText xml:space="preserve"> PAGEREF _Toc424088884 \h </w:instrText>
        </w:r>
        <w:r w:rsidR="00931DB0">
          <w:rPr>
            <w:noProof/>
            <w:webHidden/>
          </w:rPr>
        </w:r>
        <w:r w:rsidR="00931DB0">
          <w:rPr>
            <w:noProof/>
            <w:webHidden/>
          </w:rPr>
          <w:fldChar w:fldCharType="separate"/>
        </w:r>
        <w:r w:rsidR="00931DB0">
          <w:rPr>
            <w:noProof/>
            <w:webHidden/>
          </w:rPr>
          <w:t>123</w:t>
        </w:r>
        <w:r w:rsidR="00931DB0">
          <w:rPr>
            <w:noProof/>
            <w:webHidden/>
          </w:rPr>
          <w:fldChar w:fldCharType="end"/>
        </w:r>
      </w:hyperlink>
    </w:p>
    <w:p w14:paraId="7E9A0F18"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85" w:history="1">
        <w:r w:rsidR="00931DB0" w:rsidRPr="007949D2">
          <w:rPr>
            <w:rStyle w:val="Hyperlink"/>
            <w:noProof/>
          </w:rPr>
          <w:t>Bảng C</w:t>
        </w:r>
        <w:r w:rsidR="00931DB0" w:rsidRPr="007949D2">
          <w:rPr>
            <w:rStyle w:val="Hyperlink"/>
            <w:noProof/>
          </w:rPr>
          <w:noBreakHyphen/>
          <w:t>11 Bảng đặc tả usecase xem thông tin cửa hàng</w:t>
        </w:r>
        <w:r w:rsidR="00931DB0">
          <w:rPr>
            <w:noProof/>
            <w:webHidden/>
          </w:rPr>
          <w:tab/>
        </w:r>
        <w:r w:rsidR="00931DB0">
          <w:rPr>
            <w:noProof/>
            <w:webHidden/>
          </w:rPr>
          <w:fldChar w:fldCharType="begin"/>
        </w:r>
        <w:r w:rsidR="00931DB0">
          <w:rPr>
            <w:noProof/>
            <w:webHidden/>
          </w:rPr>
          <w:instrText xml:space="preserve"> PAGEREF _Toc424088885 \h </w:instrText>
        </w:r>
        <w:r w:rsidR="00931DB0">
          <w:rPr>
            <w:noProof/>
            <w:webHidden/>
          </w:rPr>
        </w:r>
        <w:r w:rsidR="00931DB0">
          <w:rPr>
            <w:noProof/>
            <w:webHidden/>
          </w:rPr>
          <w:fldChar w:fldCharType="separate"/>
        </w:r>
        <w:r w:rsidR="00931DB0">
          <w:rPr>
            <w:noProof/>
            <w:webHidden/>
          </w:rPr>
          <w:t>123</w:t>
        </w:r>
        <w:r w:rsidR="00931DB0">
          <w:rPr>
            <w:noProof/>
            <w:webHidden/>
          </w:rPr>
          <w:fldChar w:fldCharType="end"/>
        </w:r>
      </w:hyperlink>
    </w:p>
    <w:p w14:paraId="7741F8BD"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86" w:history="1">
        <w:r w:rsidR="00931DB0" w:rsidRPr="007949D2">
          <w:rPr>
            <w:rStyle w:val="Hyperlink"/>
            <w:noProof/>
          </w:rPr>
          <w:t>Bảng C</w:t>
        </w:r>
        <w:r w:rsidR="00931DB0" w:rsidRPr="007949D2">
          <w:rPr>
            <w:rStyle w:val="Hyperlink"/>
            <w:noProof/>
          </w:rPr>
          <w:noBreakHyphen/>
          <w:t>12 Bảng đặc tả usecase đổi quà tặng</w:t>
        </w:r>
        <w:r w:rsidR="00931DB0">
          <w:rPr>
            <w:noProof/>
            <w:webHidden/>
          </w:rPr>
          <w:tab/>
        </w:r>
        <w:r w:rsidR="00931DB0">
          <w:rPr>
            <w:noProof/>
            <w:webHidden/>
          </w:rPr>
          <w:fldChar w:fldCharType="begin"/>
        </w:r>
        <w:r w:rsidR="00931DB0">
          <w:rPr>
            <w:noProof/>
            <w:webHidden/>
          </w:rPr>
          <w:instrText xml:space="preserve"> PAGEREF _Toc424088886 \h </w:instrText>
        </w:r>
        <w:r w:rsidR="00931DB0">
          <w:rPr>
            <w:noProof/>
            <w:webHidden/>
          </w:rPr>
        </w:r>
        <w:r w:rsidR="00931DB0">
          <w:rPr>
            <w:noProof/>
            <w:webHidden/>
          </w:rPr>
          <w:fldChar w:fldCharType="separate"/>
        </w:r>
        <w:r w:rsidR="00931DB0">
          <w:rPr>
            <w:noProof/>
            <w:webHidden/>
          </w:rPr>
          <w:t>124</w:t>
        </w:r>
        <w:r w:rsidR="00931DB0">
          <w:rPr>
            <w:noProof/>
            <w:webHidden/>
          </w:rPr>
          <w:fldChar w:fldCharType="end"/>
        </w:r>
      </w:hyperlink>
    </w:p>
    <w:p w14:paraId="38F04F97"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87" w:history="1">
        <w:r w:rsidR="00931DB0" w:rsidRPr="007949D2">
          <w:rPr>
            <w:rStyle w:val="Hyperlink"/>
            <w:noProof/>
          </w:rPr>
          <w:t>Bảng C</w:t>
        </w:r>
        <w:r w:rsidR="00931DB0" w:rsidRPr="007949D2">
          <w:rPr>
            <w:rStyle w:val="Hyperlink"/>
            <w:noProof/>
          </w:rPr>
          <w:noBreakHyphen/>
          <w:t>13 Bảng đặc tả usecase xem lịch sử giao dịch</w:t>
        </w:r>
        <w:r w:rsidR="00931DB0">
          <w:rPr>
            <w:noProof/>
            <w:webHidden/>
          </w:rPr>
          <w:tab/>
        </w:r>
        <w:r w:rsidR="00931DB0">
          <w:rPr>
            <w:noProof/>
            <w:webHidden/>
          </w:rPr>
          <w:fldChar w:fldCharType="begin"/>
        </w:r>
        <w:r w:rsidR="00931DB0">
          <w:rPr>
            <w:noProof/>
            <w:webHidden/>
          </w:rPr>
          <w:instrText xml:space="preserve"> PAGEREF _Toc424088887 \h </w:instrText>
        </w:r>
        <w:r w:rsidR="00931DB0">
          <w:rPr>
            <w:noProof/>
            <w:webHidden/>
          </w:rPr>
        </w:r>
        <w:r w:rsidR="00931DB0">
          <w:rPr>
            <w:noProof/>
            <w:webHidden/>
          </w:rPr>
          <w:fldChar w:fldCharType="separate"/>
        </w:r>
        <w:r w:rsidR="00931DB0">
          <w:rPr>
            <w:noProof/>
            <w:webHidden/>
          </w:rPr>
          <w:t>125</w:t>
        </w:r>
        <w:r w:rsidR="00931DB0">
          <w:rPr>
            <w:noProof/>
            <w:webHidden/>
          </w:rPr>
          <w:fldChar w:fldCharType="end"/>
        </w:r>
      </w:hyperlink>
    </w:p>
    <w:p w14:paraId="762A211B"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88" w:history="1">
        <w:r w:rsidR="00931DB0" w:rsidRPr="007949D2">
          <w:rPr>
            <w:rStyle w:val="Hyperlink"/>
            <w:noProof/>
          </w:rPr>
          <w:t>Bảng C</w:t>
        </w:r>
        <w:r w:rsidR="00931DB0" w:rsidRPr="007949D2">
          <w:rPr>
            <w:rStyle w:val="Hyperlink"/>
            <w:noProof/>
          </w:rPr>
          <w:noBreakHyphen/>
          <w:t>14 Bảng đặc tả usecase xem lịch sử cộng điểm</w:t>
        </w:r>
        <w:r w:rsidR="00931DB0">
          <w:rPr>
            <w:noProof/>
            <w:webHidden/>
          </w:rPr>
          <w:tab/>
        </w:r>
        <w:r w:rsidR="00931DB0">
          <w:rPr>
            <w:noProof/>
            <w:webHidden/>
          </w:rPr>
          <w:fldChar w:fldCharType="begin"/>
        </w:r>
        <w:r w:rsidR="00931DB0">
          <w:rPr>
            <w:noProof/>
            <w:webHidden/>
          </w:rPr>
          <w:instrText xml:space="preserve"> PAGEREF _Toc424088888 \h </w:instrText>
        </w:r>
        <w:r w:rsidR="00931DB0">
          <w:rPr>
            <w:noProof/>
            <w:webHidden/>
          </w:rPr>
        </w:r>
        <w:r w:rsidR="00931DB0">
          <w:rPr>
            <w:noProof/>
            <w:webHidden/>
          </w:rPr>
          <w:fldChar w:fldCharType="separate"/>
        </w:r>
        <w:r w:rsidR="00931DB0">
          <w:rPr>
            <w:noProof/>
            <w:webHidden/>
          </w:rPr>
          <w:t>125</w:t>
        </w:r>
        <w:r w:rsidR="00931DB0">
          <w:rPr>
            <w:noProof/>
            <w:webHidden/>
          </w:rPr>
          <w:fldChar w:fldCharType="end"/>
        </w:r>
      </w:hyperlink>
    </w:p>
    <w:p w14:paraId="4944ED10"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89" w:history="1">
        <w:r w:rsidR="00931DB0" w:rsidRPr="007949D2">
          <w:rPr>
            <w:rStyle w:val="Hyperlink"/>
            <w:noProof/>
          </w:rPr>
          <w:t>Bảng C</w:t>
        </w:r>
        <w:r w:rsidR="00931DB0" w:rsidRPr="007949D2">
          <w:rPr>
            <w:rStyle w:val="Hyperlink"/>
            <w:noProof/>
          </w:rPr>
          <w:noBreakHyphen/>
          <w:t>15 Bảng đặc tả usecase xem lịch sử đổi quà</w:t>
        </w:r>
        <w:r w:rsidR="00931DB0">
          <w:rPr>
            <w:noProof/>
            <w:webHidden/>
          </w:rPr>
          <w:tab/>
        </w:r>
        <w:r w:rsidR="00931DB0">
          <w:rPr>
            <w:noProof/>
            <w:webHidden/>
          </w:rPr>
          <w:fldChar w:fldCharType="begin"/>
        </w:r>
        <w:r w:rsidR="00931DB0">
          <w:rPr>
            <w:noProof/>
            <w:webHidden/>
          </w:rPr>
          <w:instrText xml:space="preserve"> PAGEREF _Toc424088889 \h </w:instrText>
        </w:r>
        <w:r w:rsidR="00931DB0">
          <w:rPr>
            <w:noProof/>
            <w:webHidden/>
          </w:rPr>
        </w:r>
        <w:r w:rsidR="00931DB0">
          <w:rPr>
            <w:noProof/>
            <w:webHidden/>
          </w:rPr>
          <w:fldChar w:fldCharType="separate"/>
        </w:r>
        <w:r w:rsidR="00931DB0">
          <w:rPr>
            <w:noProof/>
            <w:webHidden/>
          </w:rPr>
          <w:t>126</w:t>
        </w:r>
        <w:r w:rsidR="00931DB0">
          <w:rPr>
            <w:noProof/>
            <w:webHidden/>
          </w:rPr>
          <w:fldChar w:fldCharType="end"/>
        </w:r>
      </w:hyperlink>
    </w:p>
    <w:p w14:paraId="74475A26"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90" w:history="1">
        <w:r w:rsidR="00931DB0" w:rsidRPr="007949D2">
          <w:rPr>
            <w:rStyle w:val="Hyperlink"/>
            <w:noProof/>
          </w:rPr>
          <w:t>Bảng D</w:t>
        </w:r>
        <w:r w:rsidR="00931DB0" w:rsidRPr="007949D2">
          <w:rPr>
            <w:rStyle w:val="Hyperlink"/>
            <w:noProof/>
          </w:rPr>
          <w:noBreakHyphen/>
          <w:t>1 Bảng lưu thông tin sở hữu thẻ của chủ cửa hàng</w:t>
        </w:r>
        <w:r w:rsidR="00931DB0">
          <w:rPr>
            <w:noProof/>
            <w:webHidden/>
          </w:rPr>
          <w:tab/>
        </w:r>
        <w:r w:rsidR="00931DB0">
          <w:rPr>
            <w:noProof/>
            <w:webHidden/>
          </w:rPr>
          <w:fldChar w:fldCharType="begin"/>
        </w:r>
        <w:r w:rsidR="00931DB0">
          <w:rPr>
            <w:noProof/>
            <w:webHidden/>
          </w:rPr>
          <w:instrText xml:space="preserve"> PAGEREF _Toc424088890 \h </w:instrText>
        </w:r>
        <w:r w:rsidR="00931DB0">
          <w:rPr>
            <w:noProof/>
            <w:webHidden/>
          </w:rPr>
        </w:r>
        <w:r w:rsidR="00931DB0">
          <w:rPr>
            <w:noProof/>
            <w:webHidden/>
          </w:rPr>
          <w:fldChar w:fldCharType="separate"/>
        </w:r>
        <w:r w:rsidR="00931DB0">
          <w:rPr>
            <w:noProof/>
            <w:webHidden/>
          </w:rPr>
          <w:t>126</w:t>
        </w:r>
        <w:r w:rsidR="00931DB0">
          <w:rPr>
            <w:noProof/>
            <w:webHidden/>
          </w:rPr>
          <w:fldChar w:fldCharType="end"/>
        </w:r>
      </w:hyperlink>
    </w:p>
    <w:p w14:paraId="705A4DC0"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91" w:history="1">
        <w:r w:rsidR="00931DB0" w:rsidRPr="007949D2">
          <w:rPr>
            <w:rStyle w:val="Hyperlink"/>
            <w:noProof/>
          </w:rPr>
          <w:t>Bảng D-2 Bảng lưu thông tin mã số gởi thông báo của tài khoản chủ cửa hàng</w:t>
        </w:r>
        <w:r w:rsidR="00931DB0">
          <w:rPr>
            <w:noProof/>
            <w:webHidden/>
          </w:rPr>
          <w:tab/>
        </w:r>
        <w:r w:rsidR="00931DB0">
          <w:rPr>
            <w:noProof/>
            <w:webHidden/>
          </w:rPr>
          <w:fldChar w:fldCharType="begin"/>
        </w:r>
        <w:r w:rsidR="00931DB0">
          <w:rPr>
            <w:noProof/>
            <w:webHidden/>
          </w:rPr>
          <w:instrText xml:space="preserve"> PAGEREF _Toc424088891 \h </w:instrText>
        </w:r>
        <w:r w:rsidR="00931DB0">
          <w:rPr>
            <w:noProof/>
            <w:webHidden/>
          </w:rPr>
        </w:r>
        <w:r w:rsidR="00931DB0">
          <w:rPr>
            <w:noProof/>
            <w:webHidden/>
          </w:rPr>
          <w:fldChar w:fldCharType="separate"/>
        </w:r>
        <w:r w:rsidR="00931DB0">
          <w:rPr>
            <w:noProof/>
            <w:webHidden/>
          </w:rPr>
          <w:t>126</w:t>
        </w:r>
        <w:r w:rsidR="00931DB0">
          <w:rPr>
            <w:noProof/>
            <w:webHidden/>
          </w:rPr>
          <w:fldChar w:fldCharType="end"/>
        </w:r>
      </w:hyperlink>
    </w:p>
    <w:p w14:paraId="5365B8F5"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92" w:history="1">
        <w:r w:rsidR="00931DB0" w:rsidRPr="007949D2">
          <w:rPr>
            <w:rStyle w:val="Hyperlink"/>
            <w:noProof/>
          </w:rPr>
          <w:t>Bảng D-3 Bảng lưu thông tin tài khoản của người dùng ứng dụng chủ cửa hàng</w:t>
        </w:r>
        <w:r w:rsidR="00931DB0">
          <w:rPr>
            <w:noProof/>
            <w:webHidden/>
          </w:rPr>
          <w:tab/>
        </w:r>
        <w:r w:rsidR="00931DB0">
          <w:rPr>
            <w:noProof/>
            <w:webHidden/>
          </w:rPr>
          <w:fldChar w:fldCharType="begin"/>
        </w:r>
        <w:r w:rsidR="00931DB0">
          <w:rPr>
            <w:noProof/>
            <w:webHidden/>
          </w:rPr>
          <w:instrText xml:space="preserve"> PAGEREF _Toc424088892 \h </w:instrText>
        </w:r>
        <w:r w:rsidR="00931DB0">
          <w:rPr>
            <w:noProof/>
            <w:webHidden/>
          </w:rPr>
        </w:r>
        <w:r w:rsidR="00931DB0">
          <w:rPr>
            <w:noProof/>
            <w:webHidden/>
          </w:rPr>
          <w:fldChar w:fldCharType="separate"/>
        </w:r>
        <w:r w:rsidR="00931DB0">
          <w:rPr>
            <w:noProof/>
            <w:webHidden/>
          </w:rPr>
          <w:t>127</w:t>
        </w:r>
        <w:r w:rsidR="00931DB0">
          <w:rPr>
            <w:noProof/>
            <w:webHidden/>
          </w:rPr>
          <w:fldChar w:fldCharType="end"/>
        </w:r>
      </w:hyperlink>
    </w:p>
    <w:p w14:paraId="007572BD"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93" w:history="1">
        <w:r w:rsidR="00931DB0" w:rsidRPr="007949D2">
          <w:rPr>
            <w:rStyle w:val="Hyperlink"/>
            <w:noProof/>
          </w:rPr>
          <w:t>Bảng D-4 Bảng lưu thông tin chương trình quà tặng</w:t>
        </w:r>
        <w:r w:rsidR="00931DB0">
          <w:rPr>
            <w:noProof/>
            <w:webHidden/>
          </w:rPr>
          <w:tab/>
        </w:r>
        <w:r w:rsidR="00931DB0">
          <w:rPr>
            <w:noProof/>
            <w:webHidden/>
          </w:rPr>
          <w:fldChar w:fldCharType="begin"/>
        </w:r>
        <w:r w:rsidR="00931DB0">
          <w:rPr>
            <w:noProof/>
            <w:webHidden/>
          </w:rPr>
          <w:instrText xml:space="preserve"> PAGEREF _Toc424088893 \h </w:instrText>
        </w:r>
        <w:r w:rsidR="00931DB0">
          <w:rPr>
            <w:noProof/>
            <w:webHidden/>
          </w:rPr>
        </w:r>
        <w:r w:rsidR="00931DB0">
          <w:rPr>
            <w:noProof/>
            <w:webHidden/>
          </w:rPr>
          <w:fldChar w:fldCharType="separate"/>
        </w:r>
        <w:r w:rsidR="00931DB0">
          <w:rPr>
            <w:noProof/>
            <w:webHidden/>
          </w:rPr>
          <w:t>128</w:t>
        </w:r>
        <w:r w:rsidR="00931DB0">
          <w:rPr>
            <w:noProof/>
            <w:webHidden/>
          </w:rPr>
          <w:fldChar w:fldCharType="end"/>
        </w:r>
      </w:hyperlink>
    </w:p>
    <w:p w14:paraId="34BF6712"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94" w:history="1">
        <w:r w:rsidR="00931DB0" w:rsidRPr="007949D2">
          <w:rPr>
            <w:rStyle w:val="Hyperlink"/>
            <w:noProof/>
          </w:rPr>
          <w:t>Bảng D-5 Bảng lưu thông tin liên kết chương trình quà tặng với cửa hàng</w:t>
        </w:r>
        <w:r w:rsidR="00931DB0">
          <w:rPr>
            <w:noProof/>
            <w:webHidden/>
          </w:rPr>
          <w:tab/>
        </w:r>
        <w:r w:rsidR="00931DB0">
          <w:rPr>
            <w:noProof/>
            <w:webHidden/>
          </w:rPr>
          <w:fldChar w:fldCharType="begin"/>
        </w:r>
        <w:r w:rsidR="00931DB0">
          <w:rPr>
            <w:noProof/>
            <w:webHidden/>
          </w:rPr>
          <w:instrText xml:space="preserve"> PAGEREF _Toc424088894 \h </w:instrText>
        </w:r>
        <w:r w:rsidR="00931DB0">
          <w:rPr>
            <w:noProof/>
            <w:webHidden/>
          </w:rPr>
        </w:r>
        <w:r w:rsidR="00931DB0">
          <w:rPr>
            <w:noProof/>
            <w:webHidden/>
          </w:rPr>
          <w:fldChar w:fldCharType="separate"/>
        </w:r>
        <w:r w:rsidR="00931DB0">
          <w:rPr>
            <w:noProof/>
            <w:webHidden/>
          </w:rPr>
          <w:t>128</w:t>
        </w:r>
        <w:r w:rsidR="00931DB0">
          <w:rPr>
            <w:noProof/>
            <w:webHidden/>
          </w:rPr>
          <w:fldChar w:fldCharType="end"/>
        </w:r>
      </w:hyperlink>
    </w:p>
    <w:p w14:paraId="2DE1F00A"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95" w:history="1">
        <w:r w:rsidR="00931DB0" w:rsidRPr="007949D2">
          <w:rPr>
            <w:rStyle w:val="Hyperlink"/>
            <w:noProof/>
          </w:rPr>
          <w:t>Bảng D-6 Bảng lưu thông tin Lịch sử đổi quà</w:t>
        </w:r>
        <w:r w:rsidR="00931DB0">
          <w:rPr>
            <w:noProof/>
            <w:webHidden/>
          </w:rPr>
          <w:tab/>
        </w:r>
        <w:r w:rsidR="00931DB0">
          <w:rPr>
            <w:noProof/>
            <w:webHidden/>
          </w:rPr>
          <w:fldChar w:fldCharType="begin"/>
        </w:r>
        <w:r w:rsidR="00931DB0">
          <w:rPr>
            <w:noProof/>
            <w:webHidden/>
          </w:rPr>
          <w:instrText xml:space="preserve"> PAGEREF _Toc424088895 \h </w:instrText>
        </w:r>
        <w:r w:rsidR="00931DB0">
          <w:rPr>
            <w:noProof/>
            <w:webHidden/>
          </w:rPr>
        </w:r>
        <w:r w:rsidR="00931DB0">
          <w:rPr>
            <w:noProof/>
            <w:webHidden/>
          </w:rPr>
          <w:fldChar w:fldCharType="separate"/>
        </w:r>
        <w:r w:rsidR="00931DB0">
          <w:rPr>
            <w:noProof/>
            <w:webHidden/>
          </w:rPr>
          <w:t>128</w:t>
        </w:r>
        <w:r w:rsidR="00931DB0">
          <w:rPr>
            <w:noProof/>
            <w:webHidden/>
          </w:rPr>
          <w:fldChar w:fldCharType="end"/>
        </w:r>
      </w:hyperlink>
    </w:p>
    <w:p w14:paraId="4FC26E16"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96" w:history="1">
        <w:r w:rsidR="00931DB0" w:rsidRPr="007949D2">
          <w:rPr>
            <w:rStyle w:val="Hyperlink"/>
            <w:noProof/>
          </w:rPr>
          <w:t>Bảng D-7 Bảng lưu thông tin Thẻ tích lũy</w:t>
        </w:r>
        <w:r w:rsidR="00931DB0">
          <w:rPr>
            <w:noProof/>
            <w:webHidden/>
          </w:rPr>
          <w:tab/>
        </w:r>
        <w:r w:rsidR="00931DB0">
          <w:rPr>
            <w:noProof/>
            <w:webHidden/>
          </w:rPr>
          <w:fldChar w:fldCharType="begin"/>
        </w:r>
        <w:r w:rsidR="00931DB0">
          <w:rPr>
            <w:noProof/>
            <w:webHidden/>
          </w:rPr>
          <w:instrText xml:space="preserve"> PAGEREF _Toc424088896 \h </w:instrText>
        </w:r>
        <w:r w:rsidR="00931DB0">
          <w:rPr>
            <w:noProof/>
            <w:webHidden/>
          </w:rPr>
        </w:r>
        <w:r w:rsidR="00931DB0">
          <w:rPr>
            <w:noProof/>
            <w:webHidden/>
          </w:rPr>
          <w:fldChar w:fldCharType="separate"/>
        </w:r>
        <w:r w:rsidR="00931DB0">
          <w:rPr>
            <w:noProof/>
            <w:webHidden/>
          </w:rPr>
          <w:t>129</w:t>
        </w:r>
        <w:r w:rsidR="00931DB0">
          <w:rPr>
            <w:noProof/>
            <w:webHidden/>
          </w:rPr>
          <w:fldChar w:fldCharType="end"/>
        </w:r>
      </w:hyperlink>
    </w:p>
    <w:p w14:paraId="710617E5"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97" w:history="1">
        <w:r w:rsidR="00931DB0" w:rsidRPr="007949D2">
          <w:rPr>
            <w:rStyle w:val="Hyperlink"/>
            <w:noProof/>
          </w:rPr>
          <w:t>Bảng D-8 Bảng lưu thông tin yêu cầu người dùng cung cấp khi đăng ký</w:t>
        </w:r>
        <w:r w:rsidR="00931DB0">
          <w:rPr>
            <w:noProof/>
            <w:webHidden/>
          </w:rPr>
          <w:tab/>
        </w:r>
        <w:r w:rsidR="00931DB0">
          <w:rPr>
            <w:noProof/>
            <w:webHidden/>
          </w:rPr>
          <w:fldChar w:fldCharType="begin"/>
        </w:r>
        <w:r w:rsidR="00931DB0">
          <w:rPr>
            <w:noProof/>
            <w:webHidden/>
          </w:rPr>
          <w:instrText xml:space="preserve"> PAGEREF _Toc424088897 \h </w:instrText>
        </w:r>
        <w:r w:rsidR="00931DB0">
          <w:rPr>
            <w:noProof/>
            <w:webHidden/>
          </w:rPr>
        </w:r>
        <w:r w:rsidR="00931DB0">
          <w:rPr>
            <w:noProof/>
            <w:webHidden/>
          </w:rPr>
          <w:fldChar w:fldCharType="separate"/>
        </w:r>
        <w:r w:rsidR="00931DB0">
          <w:rPr>
            <w:noProof/>
            <w:webHidden/>
          </w:rPr>
          <w:t>130</w:t>
        </w:r>
        <w:r w:rsidR="00931DB0">
          <w:rPr>
            <w:noProof/>
            <w:webHidden/>
          </w:rPr>
          <w:fldChar w:fldCharType="end"/>
        </w:r>
      </w:hyperlink>
    </w:p>
    <w:p w14:paraId="11CFA2E2"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98" w:history="1">
        <w:r w:rsidR="00931DB0" w:rsidRPr="007949D2">
          <w:rPr>
            <w:rStyle w:val="Hyperlink"/>
            <w:noProof/>
          </w:rPr>
          <w:t>Bảng D-9 Bảng lưu thông tin quan hệ giữa thẻ tích lũy và cửa hàng</w:t>
        </w:r>
        <w:r w:rsidR="00931DB0">
          <w:rPr>
            <w:noProof/>
            <w:webHidden/>
          </w:rPr>
          <w:tab/>
        </w:r>
        <w:r w:rsidR="00931DB0">
          <w:rPr>
            <w:noProof/>
            <w:webHidden/>
          </w:rPr>
          <w:fldChar w:fldCharType="begin"/>
        </w:r>
        <w:r w:rsidR="00931DB0">
          <w:rPr>
            <w:noProof/>
            <w:webHidden/>
          </w:rPr>
          <w:instrText xml:space="preserve"> PAGEREF _Toc424088898 \h </w:instrText>
        </w:r>
        <w:r w:rsidR="00931DB0">
          <w:rPr>
            <w:noProof/>
            <w:webHidden/>
          </w:rPr>
        </w:r>
        <w:r w:rsidR="00931DB0">
          <w:rPr>
            <w:noProof/>
            <w:webHidden/>
          </w:rPr>
          <w:fldChar w:fldCharType="separate"/>
        </w:r>
        <w:r w:rsidR="00931DB0">
          <w:rPr>
            <w:noProof/>
            <w:webHidden/>
          </w:rPr>
          <w:t>130</w:t>
        </w:r>
        <w:r w:rsidR="00931DB0">
          <w:rPr>
            <w:noProof/>
            <w:webHidden/>
          </w:rPr>
          <w:fldChar w:fldCharType="end"/>
        </w:r>
      </w:hyperlink>
    </w:p>
    <w:p w14:paraId="65A860C9"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899" w:history="1">
        <w:r w:rsidR="00931DB0" w:rsidRPr="007949D2">
          <w:rPr>
            <w:rStyle w:val="Hyperlink"/>
            <w:noProof/>
          </w:rPr>
          <w:t>Bảng D-10 Bảng lưu thông tin quan hệ khách hàng và thẻ tích lũy</w:t>
        </w:r>
        <w:r w:rsidR="00931DB0">
          <w:rPr>
            <w:noProof/>
            <w:webHidden/>
          </w:rPr>
          <w:tab/>
        </w:r>
        <w:r w:rsidR="00931DB0">
          <w:rPr>
            <w:noProof/>
            <w:webHidden/>
          </w:rPr>
          <w:fldChar w:fldCharType="begin"/>
        </w:r>
        <w:r w:rsidR="00931DB0">
          <w:rPr>
            <w:noProof/>
            <w:webHidden/>
          </w:rPr>
          <w:instrText xml:space="preserve"> PAGEREF _Toc424088899 \h </w:instrText>
        </w:r>
        <w:r w:rsidR="00931DB0">
          <w:rPr>
            <w:noProof/>
            <w:webHidden/>
          </w:rPr>
        </w:r>
        <w:r w:rsidR="00931DB0">
          <w:rPr>
            <w:noProof/>
            <w:webHidden/>
          </w:rPr>
          <w:fldChar w:fldCharType="separate"/>
        </w:r>
        <w:r w:rsidR="00931DB0">
          <w:rPr>
            <w:noProof/>
            <w:webHidden/>
          </w:rPr>
          <w:t>130</w:t>
        </w:r>
        <w:r w:rsidR="00931DB0">
          <w:rPr>
            <w:noProof/>
            <w:webHidden/>
          </w:rPr>
          <w:fldChar w:fldCharType="end"/>
        </w:r>
      </w:hyperlink>
    </w:p>
    <w:p w14:paraId="0795F110"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900" w:history="1">
        <w:r w:rsidR="00931DB0" w:rsidRPr="007949D2">
          <w:rPr>
            <w:rStyle w:val="Hyperlink"/>
            <w:noProof/>
          </w:rPr>
          <w:t>Bảng D-11 Bảng lưu thông tin mã số gởi thông báo của tài khoản khách hàng</w:t>
        </w:r>
        <w:r w:rsidR="00931DB0">
          <w:rPr>
            <w:noProof/>
            <w:webHidden/>
          </w:rPr>
          <w:tab/>
        </w:r>
        <w:r w:rsidR="00931DB0">
          <w:rPr>
            <w:noProof/>
            <w:webHidden/>
          </w:rPr>
          <w:fldChar w:fldCharType="begin"/>
        </w:r>
        <w:r w:rsidR="00931DB0">
          <w:rPr>
            <w:noProof/>
            <w:webHidden/>
          </w:rPr>
          <w:instrText xml:space="preserve"> PAGEREF _Toc424088900 \h </w:instrText>
        </w:r>
        <w:r w:rsidR="00931DB0">
          <w:rPr>
            <w:noProof/>
            <w:webHidden/>
          </w:rPr>
        </w:r>
        <w:r w:rsidR="00931DB0">
          <w:rPr>
            <w:noProof/>
            <w:webHidden/>
          </w:rPr>
          <w:fldChar w:fldCharType="separate"/>
        </w:r>
        <w:r w:rsidR="00931DB0">
          <w:rPr>
            <w:noProof/>
            <w:webHidden/>
          </w:rPr>
          <w:t>131</w:t>
        </w:r>
        <w:r w:rsidR="00931DB0">
          <w:rPr>
            <w:noProof/>
            <w:webHidden/>
          </w:rPr>
          <w:fldChar w:fldCharType="end"/>
        </w:r>
      </w:hyperlink>
    </w:p>
    <w:p w14:paraId="1E4DB7D3"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901" w:history="1">
        <w:r w:rsidR="00931DB0" w:rsidRPr="007949D2">
          <w:rPr>
            <w:rStyle w:val="Hyperlink"/>
            <w:noProof/>
          </w:rPr>
          <w:t>Bảng D-13 Bảng lưu thông tin thẻ đổi quà của khách hàng</w:t>
        </w:r>
        <w:r w:rsidR="00931DB0">
          <w:rPr>
            <w:noProof/>
            <w:webHidden/>
          </w:rPr>
          <w:tab/>
        </w:r>
        <w:r w:rsidR="00931DB0">
          <w:rPr>
            <w:noProof/>
            <w:webHidden/>
          </w:rPr>
          <w:fldChar w:fldCharType="begin"/>
        </w:r>
        <w:r w:rsidR="00931DB0">
          <w:rPr>
            <w:noProof/>
            <w:webHidden/>
          </w:rPr>
          <w:instrText xml:space="preserve"> PAGEREF _Toc424088901 \h </w:instrText>
        </w:r>
        <w:r w:rsidR="00931DB0">
          <w:rPr>
            <w:noProof/>
            <w:webHidden/>
          </w:rPr>
        </w:r>
        <w:r w:rsidR="00931DB0">
          <w:rPr>
            <w:noProof/>
            <w:webHidden/>
          </w:rPr>
          <w:fldChar w:fldCharType="separate"/>
        </w:r>
        <w:r w:rsidR="00931DB0">
          <w:rPr>
            <w:noProof/>
            <w:webHidden/>
          </w:rPr>
          <w:t>132</w:t>
        </w:r>
        <w:r w:rsidR="00931DB0">
          <w:rPr>
            <w:noProof/>
            <w:webHidden/>
          </w:rPr>
          <w:fldChar w:fldCharType="end"/>
        </w:r>
      </w:hyperlink>
    </w:p>
    <w:p w14:paraId="2691D84B"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902" w:history="1">
        <w:r w:rsidR="00931DB0" w:rsidRPr="007949D2">
          <w:rPr>
            <w:rStyle w:val="Hyperlink"/>
            <w:noProof/>
          </w:rPr>
          <w:t>Bảng D-14 Bảng lưu thông tin người dùng sử dụng ứng dụng khách hàng</w:t>
        </w:r>
        <w:r w:rsidR="00931DB0">
          <w:rPr>
            <w:noProof/>
            <w:webHidden/>
          </w:rPr>
          <w:tab/>
        </w:r>
        <w:r w:rsidR="00931DB0">
          <w:rPr>
            <w:noProof/>
            <w:webHidden/>
          </w:rPr>
          <w:fldChar w:fldCharType="begin"/>
        </w:r>
        <w:r w:rsidR="00931DB0">
          <w:rPr>
            <w:noProof/>
            <w:webHidden/>
          </w:rPr>
          <w:instrText xml:space="preserve"> PAGEREF _Toc424088902 \h </w:instrText>
        </w:r>
        <w:r w:rsidR="00931DB0">
          <w:rPr>
            <w:noProof/>
            <w:webHidden/>
          </w:rPr>
        </w:r>
        <w:r w:rsidR="00931DB0">
          <w:rPr>
            <w:noProof/>
            <w:webHidden/>
          </w:rPr>
          <w:fldChar w:fldCharType="separate"/>
        </w:r>
        <w:r w:rsidR="00931DB0">
          <w:rPr>
            <w:noProof/>
            <w:webHidden/>
          </w:rPr>
          <w:t>132</w:t>
        </w:r>
        <w:r w:rsidR="00931DB0">
          <w:rPr>
            <w:noProof/>
            <w:webHidden/>
          </w:rPr>
          <w:fldChar w:fldCharType="end"/>
        </w:r>
      </w:hyperlink>
    </w:p>
    <w:p w14:paraId="44238964"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903" w:history="1">
        <w:r w:rsidR="00931DB0" w:rsidRPr="007949D2">
          <w:rPr>
            <w:rStyle w:val="Hyperlink"/>
            <w:noProof/>
          </w:rPr>
          <w:t>Bảng D-15 Bảng lưu thông tin chương trình khuyến mãi</w:t>
        </w:r>
        <w:r w:rsidR="00931DB0">
          <w:rPr>
            <w:noProof/>
            <w:webHidden/>
          </w:rPr>
          <w:tab/>
        </w:r>
        <w:r w:rsidR="00931DB0">
          <w:rPr>
            <w:noProof/>
            <w:webHidden/>
          </w:rPr>
          <w:fldChar w:fldCharType="begin"/>
        </w:r>
        <w:r w:rsidR="00931DB0">
          <w:rPr>
            <w:noProof/>
            <w:webHidden/>
          </w:rPr>
          <w:instrText xml:space="preserve"> PAGEREF _Toc424088903 \h </w:instrText>
        </w:r>
        <w:r w:rsidR="00931DB0">
          <w:rPr>
            <w:noProof/>
            <w:webHidden/>
          </w:rPr>
        </w:r>
        <w:r w:rsidR="00931DB0">
          <w:rPr>
            <w:noProof/>
            <w:webHidden/>
          </w:rPr>
          <w:fldChar w:fldCharType="separate"/>
        </w:r>
        <w:r w:rsidR="00931DB0">
          <w:rPr>
            <w:noProof/>
            <w:webHidden/>
          </w:rPr>
          <w:t>133</w:t>
        </w:r>
        <w:r w:rsidR="00931DB0">
          <w:rPr>
            <w:noProof/>
            <w:webHidden/>
          </w:rPr>
          <w:fldChar w:fldCharType="end"/>
        </w:r>
      </w:hyperlink>
    </w:p>
    <w:p w14:paraId="225A9A7F"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904" w:history="1">
        <w:r w:rsidR="00931DB0" w:rsidRPr="007949D2">
          <w:rPr>
            <w:rStyle w:val="Hyperlink"/>
            <w:noProof/>
          </w:rPr>
          <w:t>Bảng D-16 Bảng lưu thông tin liên kết chương trình khuyến mãi</w:t>
        </w:r>
        <w:r w:rsidR="00931DB0">
          <w:rPr>
            <w:noProof/>
            <w:webHidden/>
          </w:rPr>
          <w:tab/>
        </w:r>
        <w:r w:rsidR="00931DB0">
          <w:rPr>
            <w:noProof/>
            <w:webHidden/>
          </w:rPr>
          <w:fldChar w:fldCharType="begin"/>
        </w:r>
        <w:r w:rsidR="00931DB0">
          <w:rPr>
            <w:noProof/>
            <w:webHidden/>
          </w:rPr>
          <w:instrText xml:space="preserve"> PAGEREF _Toc424088904 \h </w:instrText>
        </w:r>
        <w:r w:rsidR="00931DB0">
          <w:rPr>
            <w:noProof/>
            <w:webHidden/>
          </w:rPr>
        </w:r>
        <w:r w:rsidR="00931DB0">
          <w:rPr>
            <w:noProof/>
            <w:webHidden/>
          </w:rPr>
          <w:fldChar w:fldCharType="separate"/>
        </w:r>
        <w:r w:rsidR="00931DB0">
          <w:rPr>
            <w:noProof/>
            <w:webHidden/>
          </w:rPr>
          <w:t>133</w:t>
        </w:r>
        <w:r w:rsidR="00931DB0">
          <w:rPr>
            <w:noProof/>
            <w:webHidden/>
          </w:rPr>
          <w:fldChar w:fldCharType="end"/>
        </w:r>
      </w:hyperlink>
    </w:p>
    <w:p w14:paraId="08E5B376"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905" w:history="1">
        <w:r w:rsidR="00931DB0" w:rsidRPr="007949D2">
          <w:rPr>
            <w:rStyle w:val="Hyperlink"/>
            <w:noProof/>
          </w:rPr>
          <w:t>Bảng D-17 Bảng lưu thông tin lịch sử giao dịch</w:t>
        </w:r>
        <w:r w:rsidR="00931DB0">
          <w:rPr>
            <w:noProof/>
            <w:webHidden/>
          </w:rPr>
          <w:tab/>
        </w:r>
        <w:r w:rsidR="00931DB0">
          <w:rPr>
            <w:noProof/>
            <w:webHidden/>
          </w:rPr>
          <w:fldChar w:fldCharType="begin"/>
        </w:r>
        <w:r w:rsidR="00931DB0">
          <w:rPr>
            <w:noProof/>
            <w:webHidden/>
          </w:rPr>
          <w:instrText xml:space="preserve"> PAGEREF _Toc424088905 \h </w:instrText>
        </w:r>
        <w:r w:rsidR="00931DB0">
          <w:rPr>
            <w:noProof/>
            <w:webHidden/>
          </w:rPr>
        </w:r>
        <w:r w:rsidR="00931DB0">
          <w:rPr>
            <w:noProof/>
            <w:webHidden/>
          </w:rPr>
          <w:fldChar w:fldCharType="separate"/>
        </w:r>
        <w:r w:rsidR="00931DB0">
          <w:rPr>
            <w:noProof/>
            <w:webHidden/>
          </w:rPr>
          <w:t>134</w:t>
        </w:r>
        <w:r w:rsidR="00931DB0">
          <w:rPr>
            <w:noProof/>
            <w:webHidden/>
          </w:rPr>
          <w:fldChar w:fldCharType="end"/>
        </w:r>
      </w:hyperlink>
    </w:p>
    <w:p w14:paraId="6F22679E"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906" w:history="1">
        <w:r w:rsidR="00931DB0" w:rsidRPr="007949D2">
          <w:rPr>
            <w:rStyle w:val="Hyperlink"/>
            <w:noProof/>
          </w:rPr>
          <w:t>Bảng D-18 Bảng lưu thông tin quan hệ lịch sử giao dịch và cửa hàng</w:t>
        </w:r>
        <w:r w:rsidR="00931DB0">
          <w:rPr>
            <w:noProof/>
            <w:webHidden/>
          </w:rPr>
          <w:tab/>
        </w:r>
        <w:r w:rsidR="00931DB0">
          <w:rPr>
            <w:noProof/>
            <w:webHidden/>
          </w:rPr>
          <w:fldChar w:fldCharType="begin"/>
        </w:r>
        <w:r w:rsidR="00931DB0">
          <w:rPr>
            <w:noProof/>
            <w:webHidden/>
          </w:rPr>
          <w:instrText xml:space="preserve"> PAGEREF _Toc424088906 \h </w:instrText>
        </w:r>
        <w:r w:rsidR="00931DB0">
          <w:rPr>
            <w:noProof/>
            <w:webHidden/>
          </w:rPr>
        </w:r>
        <w:r w:rsidR="00931DB0">
          <w:rPr>
            <w:noProof/>
            <w:webHidden/>
          </w:rPr>
          <w:fldChar w:fldCharType="separate"/>
        </w:r>
        <w:r w:rsidR="00931DB0">
          <w:rPr>
            <w:noProof/>
            <w:webHidden/>
          </w:rPr>
          <w:t>134</w:t>
        </w:r>
        <w:r w:rsidR="00931DB0">
          <w:rPr>
            <w:noProof/>
            <w:webHidden/>
          </w:rPr>
          <w:fldChar w:fldCharType="end"/>
        </w:r>
      </w:hyperlink>
    </w:p>
    <w:p w14:paraId="15EE099E"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907" w:history="1">
        <w:r w:rsidR="00931DB0" w:rsidRPr="007949D2">
          <w:rPr>
            <w:rStyle w:val="Hyperlink"/>
            <w:noProof/>
          </w:rPr>
          <w:t>Bảng D-19 Bảng lưu thông tin cửa hàng</w:t>
        </w:r>
        <w:r w:rsidR="00931DB0">
          <w:rPr>
            <w:noProof/>
            <w:webHidden/>
          </w:rPr>
          <w:tab/>
        </w:r>
        <w:r w:rsidR="00931DB0">
          <w:rPr>
            <w:noProof/>
            <w:webHidden/>
          </w:rPr>
          <w:fldChar w:fldCharType="begin"/>
        </w:r>
        <w:r w:rsidR="00931DB0">
          <w:rPr>
            <w:noProof/>
            <w:webHidden/>
          </w:rPr>
          <w:instrText xml:space="preserve"> PAGEREF _Toc424088907 \h </w:instrText>
        </w:r>
        <w:r w:rsidR="00931DB0">
          <w:rPr>
            <w:noProof/>
            <w:webHidden/>
          </w:rPr>
        </w:r>
        <w:r w:rsidR="00931DB0">
          <w:rPr>
            <w:noProof/>
            <w:webHidden/>
          </w:rPr>
          <w:fldChar w:fldCharType="separate"/>
        </w:r>
        <w:r w:rsidR="00931DB0">
          <w:rPr>
            <w:noProof/>
            <w:webHidden/>
          </w:rPr>
          <w:t>135</w:t>
        </w:r>
        <w:r w:rsidR="00931DB0">
          <w:rPr>
            <w:noProof/>
            <w:webHidden/>
          </w:rPr>
          <w:fldChar w:fldCharType="end"/>
        </w:r>
      </w:hyperlink>
    </w:p>
    <w:p w14:paraId="67F3B78E"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908" w:history="1">
        <w:r w:rsidR="00931DB0" w:rsidRPr="007949D2">
          <w:rPr>
            <w:rStyle w:val="Hyperlink"/>
            <w:noProof/>
          </w:rPr>
          <w:t>Bảng D-20 Bảng lưu thông tin chi tiết lịch sử cộng điểm cho khách hàng</w:t>
        </w:r>
        <w:r w:rsidR="00931DB0">
          <w:rPr>
            <w:noProof/>
            <w:webHidden/>
          </w:rPr>
          <w:tab/>
        </w:r>
        <w:r w:rsidR="00931DB0">
          <w:rPr>
            <w:noProof/>
            <w:webHidden/>
          </w:rPr>
          <w:fldChar w:fldCharType="begin"/>
        </w:r>
        <w:r w:rsidR="00931DB0">
          <w:rPr>
            <w:noProof/>
            <w:webHidden/>
          </w:rPr>
          <w:instrText xml:space="preserve"> PAGEREF _Toc424088908 \h </w:instrText>
        </w:r>
        <w:r w:rsidR="00931DB0">
          <w:rPr>
            <w:noProof/>
            <w:webHidden/>
          </w:rPr>
        </w:r>
        <w:r w:rsidR="00931DB0">
          <w:rPr>
            <w:noProof/>
            <w:webHidden/>
          </w:rPr>
          <w:fldChar w:fldCharType="separate"/>
        </w:r>
        <w:r w:rsidR="00931DB0">
          <w:rPr>
            <w:noProof/>
            <w:webHidden/>
          </w:rPr>
          <w:t>135</w:t>
        </w:r>
        <w:r w:rsidR="00931DB0">
          <w:rPr>
            <w:noProof/>
            <w:webHidden/>
          </w:rPr>
          <w:fldChar w:fldCharType="end"/>
        </w:r>
      </w:hyperlink>
    </w:p>
    <w:p w14:paraId="0BD5B588" w14:textId="77777777" w:rsidR="00931DB0" w:rsidRDefault="00A84B01">
      <w:pPr>
        <w:pStyle w:val="TableofFigures"/>
        <w:tabs>
          <w:tab w:val="right" w:leader="dot" w:pos="8544"/>
        </w:tabs>
        <w:rPr>
          <w:rFonts w:asciiTheme="minorHAnsi" w:eastAsiaTheme="minorEastAsia" w:hAnsiTheme="minorHAnsi" w:cstheme="minorBidi"/>
          <w:noProof/>
          <w:sz w:val="22"/>
          <w:szCs w:val="22"/>
        </w:rPr>
      </w:pPr>
      <w:hyperlink w:anchor="_Toc424088909" w:history="1">
        <w:r w:rsidR="00931DB0" w:rsidRPr="007949D2">
          <w:rPr>
            <w:rStyle w:val="Hyperlink"/>
            <w:noProof/>
          </w:rPr>
          <w:t>Bảng E-1 Bảng mô tả mã Bash Shell của các dịch vụ trên máy chủ</w:t>
        </w:r>
        <w:r w:rsidR="00931DB0">
          <w:rPr>
            <w:noProof/>
            <w:webHidden/>
          </w:rPr>
          <w:tab/>
        </w:r>
        <w:r w:rsidR="00931DB0">
          <w:rPr>
            <w:noProof/>
            <w:webHidden/>
          </w:rPr>
          <w:fldChar w:fldCharType="begin"/>
        </w:r>
        <w:r w:rsidR="00931DB0">
          <w:rPr>
            <w:noProof/>
            <w:webHidden/>
          </w:rPr>
          <w:instrText xml:space="preserve"> PAGEREF _Toc424088909 \h </w:instrText>
        </w:r>
        <w:r w:rsidR="00931DB0">
          <w:rPr>
            <w:noProof/>
            <w:webHidden/>
          </w:rPr>
        </w:r>
        <w:r w:rsidR="00931DB0">
          <w:rPr>
            <w:noProof/>
            <w:webHidden/>
          </w:rPr>
          <w:fldChar w:fldCharType="separate"/>
        </w:r>
        <w:r w:rsidR="00931DB0">
          <w:rPr>
            <w:noProof/>
            <w:webHidden/>
          </w:rPr>
          <w:t>139</w:t>
        </w:r>
        <w:r w:rsidR="00931DB0">
          <w:rPr>
            <w:noProof/>
            <w:webHidden/>
          </w:rPr>
          <w:fldChar w:fldCharType="end"/>
        </w:r>
      </w:hyperlink>
    </w:p>
    <w:p w14:paraId="20A1C7F3" w14:textId="77777777" w:rsidR="00726D5B" w:rsidRPr="00BA45FC" w:rsidRDefault="00593AE2" w:rsidP="00BA45FC">
      <w:pPr>
        <w:pStyle w:val="TableofFigures"/>
        <w:tabs>
          <w:tab w:val="right" w:leader="dot" w:pos="8544"/>
        </w:tabs>
        <w:rPr>
          <w:rFonts w:asciiTheme="minorHAnsi" w:eastAsiaTheme="minorEastAsia" w:hAnsiTheme="minorHAnsi" w:cstheme="minorBidi"/>
          <w:noProof/>
          <w:sz w:val="22"/>
          <w:szCs w:val="22"/>
        </w:rPr>
      </w:pPr>
      <w:r>
        <w:rPr>
          <w:noProof/>
        </w:rPr>
        <w:fldChar w:fldCharType="end"/>
      </w:r>
      <w:r w:rsidR="003C31AA">
        <w:br w:type="page"/>
      </w:r>
    </w:p>
    <w:p w14:paraId="798068D3" w14:textId="77777777" w:rsidR="002E45FE" w:rsidRPr="00B66B9B" w:rsidRDefault="002E45FE" w:rsidP="002E45FE">
      <w:pPr>
        <w:pStyle w:val="Heading1"/>
        <w:numPr>
          <w:ilvl w:val="0"/>
          <w:numId w:val="0"/>
        </w:numPr>
        <w:ind w:left="431"/>
        <w:jc w:val="center"/>
        <w:rPr>
          <w:sz w:val="40"/>
        </w:rPr>
      </w:pPr>
      <w:bookmarkStart w:id="15" w:name="_Toc360936122"/>
      <w:bookmarkStart w:id="16" w:name="_Toc424089410"/>
      <w:r w:rsidRPr="00B66B9B">
        <w:rPr>
          <w:sz w:val="40"/>
        </w:rPr>
        <w:lastRenderedPageBreak/>
        <w:t>KÝ HIỆU, VIẾT TẮT THUẬT NGỮ</w:t>
      </w:r>
      <w:bookmarkEnd w:id="15"/>
      <w:bookmarkEnd w:id="16"/>
    </w:p>
    <w:tbl>
      <w:tblPr>
        <w:tblStyle w:val="TableGrid"/>
        <w:tblW w:w="0" w:type="auto"/>
        <w:tblLook w:val="04A0" w:firstRow="1" w:lastRow="0" w:firstColumn="1" w:lastColumn="0" w:noHBand="0" w:noVBand="1"/>
      </w:tblPr>
      <w:tblGrid>
        <w:gridCol w:w="804"/>
        <w:gridCol w:w="2572"/>
        <w:gridCol w:w="5061"/>
      </w:tblGrid>
      <w:tr w:rsidR="002E45FE" w:rsidRPr="00FB1B91" w14:paraId="01D6BC87" w14:textId="77777777" w:rsidTr="009C6296">
        <w:tc>
          <w:tcPr>
            <w:tcW w:w="812" w:type="dxa"/>
            <w:vAlign w:val="center"/>
          </w:tcPr>
          <w:p w14:paraId="4E4265A8" w14:textId="77777777" w:rsidR="002E45FE" w:rsidRPr="00FB1B91" w:rsidRDefault="002E45FE" w:rsidP="009C6296">
            <w:pPr>
              <w:spacing w:line="360" w:lineRule="auto"/>
              <w:jc w:val="center"/>
            </w:pPr>
            <w:r w:rsidRPr="00FB1B91">
              <w:t>STT</w:t>
            </w:r>
          </w:p>
        </w:tc>
        <w:tc>
          <w:tcPr>
            <w:tcW w:w="2646" w:type="dxa"/>
            <w:vAlign w:val="center"/>
          </w:tcPr>
          <w:p w14:paraId="6442B35F" w14:textId="77777777" w:rsidR="002E45FE" w:rsidRPr="00FB1B91" w:rsidRDefault="002E45FE" w:rsidP="009C6296">
            <w:pPr>
              <w:spacing w:line="360" w:lineRule="auto"/>
              <w:jc w:val="center"/>
            </w:pPr>
            <w:r w:rsidRPr="00FB1B91">
              <w:t>Thuật ngữ</w:t>
            </w:r>
          </w:p>
        </w:tc>
        <w:tc>
          <w:tcPr>
            <w:tcW w:w="5312" w:type="dxa"/>
            <w:vAlign w:val="center"/>
          </w:tcPr>
          <w:p w14:paraId="6DE83F71" w14:textId="77777777" w:rsidR="002E45FE" w:rsidRPr="00FB1B91" w:rsidRDefault="002E45FE" w:rsidP="009C6296">
            <w:pPr>
              <w:spacing w:line="360" w:lineRule="auto"/>
              <w:jc w:val="center"/>
            </w:pPr>
            <w:r w:rsidRPr="00FB1B91">
              <w:t>Ý nghĩa</w:t>
            </w:r>
          </w:p>
        </w:tc>
      </w:tr>
      <w:tr w:rsidR="009C6296" w:rsidRPr="00FB1B91" w14:paraId="1478EC42" w14:textId="77777777" w:rsidTr="009C6296">
        <w:tc>
          <w:tcPr>
            <w:tcW w:w="812" w:type="dxa"/>
            <w:vAlign w:val="center"/>
          </w:tcPr>
          <w:p w14:paraId="260B3EDE" w14:textId="77777777" w:rsidR="009C6296" w:rsidRDefault="009C6296" w:rsidP="009C6296">
            <w:pPr>
              <w:spacing w:line="360" w:lineRule="auto"/>
              <w:jc w:val="center"/>
            </w:pPr>
            <w:r>
              <w:t>1</w:t>
            </w:r>
          </w:p>
        </w:tc>
        <w:tc>
          <w:tcPr>
            <w:tcW w:w="2646" w:type="dxa"/>
            <w:vAlign w:val="center"/>
          </w:tcPr>
          <w:p w14:paraId="18778A7E" w14:textId="77777777" w:rsidR="009C6296" w:rsidRDefault="009C6296" w:rsidP="009C6296">
            <w:pPr>
              <w:spacing w:line="360" w:lineRule="auto"/>
              <w:jc w:val="center"/>
            </w:pPr>
            <w:r>
              <w:t>Server</w:t>
            </w:r>
          </w:p>
        </w:tc>
        <w:tc>
          <w:tcPr>
            <w:tcW w:w="5312" w:type="dxa"/>
            <w:vAlign w:val="center"/>
          </w:tcPr>
          <w:p w14:paraId="3D08C4F6" w14:textId="77777777" w:rsidR="009C6296" w:rsidRDefault="009C6296" w:rsidP="009C6296">
            <w:pPr>
              <w:spacing w:line="360" w:lineRule="auto"/>
              <w:jc w:val="center"/>
            </w:pPr>
            <w:r>
              <w:t>Hệ thống máy chủ</w:t>
            </w:r>
          </w:p>
        </w:tc>
      </w:tr>
      <w:tr w:rsidR="009C6296" w:rsidRPr="00FB1B91" w14:paraId="539D4F01" w14:textId="77777777" w:rsidTr="009C6296">
        <w:tc>
          <w:tcPr>
            <w:tcW w:w="812" w:type="dxa"/>
            <w:vAlign w:val="center"/>
          </w:tcPr>
          <w:p w14:paraId="7E0C601D" w14:textId="77777777" w:rsidR="009C6296" w:rsidRDefault="009C6296" w:rsidP="009C6296">
            <w:pPr>
              <w:spacing w:line="360" w:lineRule="auto"/>
              <w:jc w:val="center"/>
            </w:pPr>
            <w:r>
              <w:t>2</w:t>
            </w:r>
          </w:p>
        </w:tc>
        <w:tc>
          <w:tcPr>
            <w:tcW w:w="2646" w:type="dxa"/>
            <w:vAlign w:val="center"/>
          </w:tcPr>
          <w:p w14:paraId="3BD024F5" w14:textId="77777777" w:rsidR="009C6296" w:rsidRDefault="009C6296" w:rsidP="009C6296">
            <w:pPr>
              <w:spacing w:line="360" w:lineRule="auto"/>
              <w:jc w:val="center"/>
            </w:pPr>
            <w:r>
              <w:t>Client</w:t>
            </w:r>
          </w:p>
        </w:tc>
        <w:tc>
          <w:tcPr>
            <w:tcW w:w="5312" w:type="dxa"/>
            <w:vAlign w:val="center"/>
          </w:tcPr>
          <w:p w14:paraId="3B269E8D" w14:textId="77777777" w:rsidR="009C6296" w:rsidRDefault="009C6296" w:rsidP="009C6296">
            <w:pPr>
              <w:spacing w:line="360" w:lineRule="auto"/>
              <w:jc w:val="center"/>
            </w:pPr>
            <w:r>
              <w:t>Các ứng dụng chạy trên thiết bị người dùng cuối</w:t>
            </w:r>
          </w:p>
        </w:tc>
      </w:tr>
      <w:tr w:rsidR="009C6296" w:rsidRPr="00FB1B91" w14:paraId="22733CD6" w14:textId="77777777" w:rsidTr="009C6296">
        <w:tc>
          <w:tcPr>
            <w:tcW w:w="812" w:type="dxa"/>
            <w:vAlign w:val="center"/>
          </w:tcPr>
          <w:p w14:paraId="54ECB3A7" w14:textId="77777777" w:rsidR="009C6296" w:rsidRDefault="009C6296" w:rsidP="009C6296">
            <w:pPr>
              <w:spacing w:line="360" w:lineRule="auto"/>
              <w:jc w:val="center"/>
            </w:pPr>
            <w:r>
              <w:t>3</w:t>
            </w:r>
          </w:p>
        </w:tc>
        <w:tc>
          <w:tcPr>
            <w:tcW w:w="2646" w:type="dxa"/>
            <w:vAlign w:val="center"/>
          </w:tcPr>
          <w:p w14:paraId="17B4E2CA" w14:textId="77777777" w:rsidR="009C6296" w:rsidRDefault="009C6296" w:rsidP="009C6296">
            <w:pPr>
              <w:spacing w:line="360" w:lineRule="auto"/>
              <w:jc w:val="center"/>
            </w:pPr>
            <w:r>
              <w:t>Android</w:t>
            </w:r>
          </w:p>
        </w:tc>
        <w:tc>
          <w:tcPr>
            <w:tcW w:w="5312" w:type="dxa"/>
            <w:vAlign w:val="center"/>
          </w:tcPr>
          <w:p w14:paraId="116D200D" w14:textId="77777777" w:rsidR="009C6296" w:rsidRDefault="009C6296" w:rsidP="009C6296">
            <w:pPr>
              <w:spacing w:line="360" w:lineRule="auto"/>
              <w:jc w:val="center"/>
            </w:pPr>
            <w:r>
              <w:t>Một hệ điều hành trên thiết bị di động</w:t>
            </w:r>
          </w:p>
        </w:tc>
      </w:tr>
      <w:tr w:rsidR="009C6296" w:rsidRPr="00FB1B91" w14:paraId="0D05FA37" w14:textId="77777777" w:rsidTr="009C6296">
        <w:tc>
          <w:tcPr>
            <w:tcW w:w="812" w:type="dxa"/>
            <w:vAlign w:val="center"/>
          </w:tcPr>
          <w:p w14:paraId="39F1945E" w14:textId="77777777" w:rsidR="009C6296" w:rsidRDefault="009C6296" w:rsidP="009C6296">
            <w:pPr>
              <w:spacing w:line="360" w:lineRule="auto"/>
              <w:jc w:val="center"/>
            </w:pPr>
            <w:r>
              <w:t>4</w:t>
            </w:r>
          </w:p>
        </w:tc>
        <w:tc>
          <w:tcPr>
            <w:tcW w:w="2646" w:type="dxa"/>
            <w:vAlign w:val="center"/>
          </w:tcPr>
          <w:p w14:paraId="03D59D97" w14:textId="77777777" w:rsidR="009C6296" w:rsidRDefault="009C6296" w:rsidP="009C6296">
            <w:pPr>
              <w:spacing w:line="360" w:lineRule="auto"/>
              <w:jc w:val="center"/>
            </w:pPr>
            <w:r>
              <w:t>Smartphone</w:t>
            </w:r>
          </w:p>
        </w:tc>
        <w:tc>
          <w:tcPr>
            <w:tcW w:w="5312" w:type="dxa"/>
            <w:vAlign w:val="center"/>
          </w:tcPr>
          <w:p w14:paraId="350B4940" w14:textId="77777777" w:rsidR="009C6296" w:rsidRDefault="009C6296" w:rsidP="009C6296">
            <w:pPr>
              <w:spacing w:line="360" w:lineRule="auto"/>
              <w:jc w:val="center"/>
            </w:pPr>
            <w:r>
              <w:t>Thiết bị di động thông minh</w:t>
            </w:r>
          </w:p>
        </w:tc>
      </w:tr>
      <w:tr w:rsidR="002E45FE" w:rsidRPr="00FB1B91" w14:paraId="0B23BDC6" w14:textId="77777777" w:rsidTr="009C6296">
        <w:tc>
          <w:tcPr>
            <w:tcW w:w="812" w:type="dxa"/>
            <w:vAlign w:val="center"/>
          </w:tcPr>
          <w:p w14:paraId="395CBAEA" w14:textId="77777777" w:rsidR="002E45FE" w:rsidRPr="00FB1B91" w:rsidRDefault="009C6296" w:rsidP="009C6296">
            <w:pPr>
              <w:spacing w:line="360" w:lineRule="auto"/>
              <w:jc w:val="center"/>
            </w:pPr>
            <w:r>
              <w:t>5</w:t>
            </w:r>
          </w:p>
        </w:tc>
        <w:tc>
          <w:tcPr>
            <w:tcW w:w="2646" w:type="dxa"/>
            <w:vAlign w:val="center"/>
          </w:tcPr>
          <w:p w14:paraId="357B7FEB" w14:textId="77777777" w:rsidR="002E45FE" w:rsidRPr="00FB1B91" w:rsidRDefault="009C6296" w:rsidP="009C6296">
            <w:pPr>
              <w:spacing w:line="360" w:lineRule="auto"/>
              <w:jc w:val="center"/>
            </w:pPr>
            <w:r>
              <w:t>GCM</w:t>
            </w:r>
          </w:p>
        </w:tc>
        <w:tc>
          <w:tcPr>
            <w:tcW w:w="5312" w:type="dxa"/>
            <w:vAlign w:val="center"/>
          </w:tcPr>
          <w:p w14:paraId="5DE73D33" w14:textId="77777777" w:rsidR="002E45FE" w:rsidRPr="00FB1B91" w:rsidRDefault="009C6296" w:rsidP="009C6296">
            <w:pPr>
              <w:spacing w:line="360" w:lineRule="auto"/>
              <w:jc w:val="center"/>
            </w:pPr>
            <w:r>
              <w:t>Google Cloud Messaging</w:t>
            </w:r>
          </w:p>
        </w:tc>
      </w:tr>
      <w:tr w:rsidR="002E45FE" w:rsidRPr="00FB1B91" w14:paraId="39624FC5" w14:textId="77777777" w:rsidTr="009C6296">
        <w:tc>
          <w:tcPr>
            <w:tcW w:w="812" w:type="dxa"/>
            <w:vAlign w:val="center"/>
          </w:tcPr>
          <w:p w14:paraId="75340C26" w14:textId="77777777" w:rsidR="002E45FE" w:rsidRPr="00FB1B91" w:rsidRDefault="009C6296" w:rsidP="009C6296">
            <w:pPr>
              <w:spacing w:line="360" w:lineRule="auto"/>
              <w:jc w:val="center"/>
            </w:pPr>
            <w:r>
              <w:t>6</w:t>
            </w:r>
          </w:p>
        </w:tc>
        <w:tc>
          <w:tcPr>
            <w:tcW w:w="2646" w:type="dxa"/>
            <w:vAlign w:val="center"/>
          </w:tcPr>
          <w:p w14:paraId="68C308FC" w14:textId="77777777" w:rsidR="002E45FE" w:rsidRPr="00FB1B91" w:rsidRDefault="009C6296" w:rsidP="009C6296">
            <w:pPr>
              <w:spacing w:line="360" w:lineRule="auto"/>
              <w:jc w:val="center"/>
            </w:pPr>
            <w:r>
              <w:t>GCS</w:t>
            </w:r>
          </w:p>
        </w:tc>
        <w:tc>
          <w:tcPr>
            <w:tcW w:w="5312" w:type="dxa"/>
            <w:vAlign w:val="center"/>
          </w:tcPr>
          <w:p w14:paraId="1D3C9D11" w14:textId="77777777" w:rsidR="002E45FE" w:rsidRPr="00FB1B91" w:rsidRDefault="009C6296" w:rsidP="009C6296">
            <w:pPr>
              <w:spacing w:line="360" w:lineRule="auto"/>
              <w:jc w:val="center"/>
              <w:rPr>
                <w:rFonts w:cstheme="majorHAnsi"/>
              </w:rPr>
            </w:pPr>
            <w:r>
              <w:rPr>
                <w:rFonts w:cstheme="majorHAnsi"/>
              </w:rPr>
              <w:t>Google Cloud Storage</w:t>
            </w:r>
          </w:p>
        </w:tc>
      </w:tr>
      <w:tr w:rsidR="002E45FE" w:rsidRPr="00FB1B91" w14:paraId="0ADCBC19" w14:textId="77777777" w:rsidTr="009C6296">
        <w:tc>
          <w:tcPr>
            <w:tcW w:w="812" w:type="dxa"/>
            <w:vAlign w:val="center"/>
          </w:tcPr>
          <w:p w14:paraId="0B9B140F" w14:textId="77777777" w:rsidR="002E45FE" w:rsidRPr="00FB1B91" w:rsidRDefault="009C6296" w:rsidP="009C6296">
            <w:pPr>
              <w:spacing w:line="360" w:lineRule="auto"/>
              <w:jc w:val="center"/>
            </w:pPr>
            <w:r>
              <w:t>7</w:t>
            </w:r>
          </w:p>
        </w:tc>
        <w:tc>
          <w:tcPr>
            <w:tcW w:w="2646" w:type="dxa"/>
            <w:vAlign w:val="center"/>
          </w:tcPr>
          <w:p w14:paraId="575D2E9B" w14:textId="77777777" w:rsidR="002E45FE" w:rsidRPr="00FB1B91" w:rsidRDefault="009C6296" w:rsidP="009C6296">
            <w:pPr>
              <w:spacing w:line="360" w:lineRule="auto"/>
              <w:jc w:val="center"/>
            </w:pPr>
            <w:r>
              <w:t>Shop</w:t>
            </w:r>
          </w:p>
        </w:tc>
        <w:tc>
          <w:tcPr>
            <w:tcW w:w="5312" w:type="dxa"/>
            <w:vAlign w:val="center"/>
          </w:tcPr>
          <w:p w14:paraId="2CD1E220" w14:textId="77777777" w:rsidR="002E45FE" w:rsidRPr="00FB1B91" w:rsidRDefault="009C6296" w:rsidP="009C6296">
            <w:pPr>
              <w:spacing w:line="360" w:lineRule="auto"/>
              <w:jc w:val="center"/>
              <w:rPr>
                <w:rFonts w:cstheme="majorHAnsi"/>
              </w:rPr>
            </w:pPr>
            <w:r>
              <w:rPr>
                <w:rFonts w:cstheme="majorHAnsi"/>
              </w:rPr>
              <w:t>Cửa hàng trong hệ thống</w:t>
            </w:r>
          </w:p>
        </w:tc>
      </w:tr>
      <w:tr w:rsidR="002E45FE" w:rsidRPr="00FB1B91" w14:paraId="77AFA43E" w14:textId="77777777" w:rsidTr="009C6296">
        <w:tc>
          <w:tcPr>
            <w:tcW w:w="812" w:type="dxa"/>
            <w:vAlign w:val="center"/>
          </w:tcPr>
          <w:p w14:paraId="5128AFB9" w14:textId="77777777" w:rsidR="002E45FE" w:rsidRPr="00FB1B91" w:rsidRDefault="009C6296" w:rsidP="009C6296">
            <w:pPr>
              <w:spacing w:line="360" w:lineRule="auto"/>
              <w:jc w:val="center"/>
            </w:pPr>
            <w:r>
              <w:t>8</w:t>
            </w:r>
          </w:p>
        </w:tc>
        <w:tc>
          <w:tcPr>
            <w:tcW w:w="2646" w:type="dxa"/>
            <w:vAlign w:val="center"/>
          </w:tcPr>
          <w:p w14:paraId="20EA1F3B" w14:textId="77777777" w:rsidR="002E45FE" w:rsidRDefault="009C6296" w:rsidP="009C6296">
            <w:pPr>
              <w:spacing w:line="360" w:lineRule="auto"/>
              <w:jc w:val="center"/>
            </w:pPr>
            <w:r>
              <w:t>Card</w:t>
            </w:r>
          </w:p>
        </w:tc>
        <w:tc>
          <w:tcPr>
            <w:tcW w:w="5312" w:type="dxa"/>
            <w:vAlign w:val="center"/>
          </w:tcPr>
          <w:p w14:paraId="50BCD7CD" w14:textId="77777777" w:rsidR="002E45FE" w:rsidRDefault="009C6296" w:rsidP="009C6296">
            <w:pPr>
              <w:spacing w:line="360" w:lineRule="auto"/>
              <w:jc w:val="center"/>
              <w:rPr>
                <w:rFonts w:cstheme="majorHAnsi"/>
              </w:rPr>
            </w:pPr>
            <w:r>
              <w:rPr>
                <w:rFonts w:cstheme="majorHAnsi"/>
              </w:rPr>
              <w:t>Thẻ thành viên trong hệ thống</w:t>
            </w:r>
          </w:p>
        </w:tc>
      </w:tr>
      <w:tr w:rsidR="00723BF6" w:rsidRPr="00FB1B91" w14:paraId="2B6F8631" w14:textId="77777777" w:rsidTr="009C6296">
        <w:tc>
          <w:tcPr>
            <w:tcW w:w="812" w:type="dxa"/>
            <w:vAlign w:val="center"/>
          </w:tcPr>
          <w:p w14:paraId="7C6A31E7" w14:textId="707BD333" w:rsidR="00723BF6" w:rsidRDefault="00723BF6" w:rsidP="009C6296">
            <w:pPr>
              <w:spacing w:line="360" w:lineRule="auto"/>
              <w:jc w:val="center"/>
            </w:pPr>
            <w:r>
              <w:t>9</w:t>
            </w:r>
          </w:p>
        </w:tc>
        <w:tc>
          <w:tcPr>
            <w:tcW w:w="2646" w:type="dxa"/>
            <w:vAlign w:val="center"/>
          </w:tcPr>
          <w:p w14:paraId="11096F35" w14:textId="59623DB8" w:rsidR="00723BF6" w:rsidRDefault="00723BF6" w:rsidP="009C6296">
            <w:pPr>
              <w:spacing w:line="360" w:lineRule="auto"/>
              <w:jc w:val="center"/>
            </w:pPr>
            <w:r>
              <w:t>Back-end Database</w:t>
            </w:r>
          </w:p>
        </w:tc>
        <w:tc>
          <w:tcPr>
            <w:tcW w:w="5312" w:type="dxa"/>
            <w:vAlign w:val="center"/>
          </w:tcPr>
          <w:p w14:paraId="31FBFEED" w14:textId="28E68ECB" w:rsidR="00723BF6" w:rsidRDefault="00723BF6" w:rsidP="009C6296">
            <w:pPr>
              <w:spacing w:line="360" w:lineRule="auto"/>
              <w:jc w:val="center"/>
              <w:rPr>
                <w:rFonts w:cstheme="majorHAnsi"/>
              </w:rPr>
            </w:pPr>
            <w:r>
              <w:rPr>
                <w:rFonts w:cstheme="majorHAnsi"/>
              </w:rPr>
              <w:t>Cơ sở dữ liệu ở Server</w:t>
            </w:r>
          </w:p>
        </w:tc>
      </w:tr>
    </w:tbl>
    <w:p w14:paraId="283CD762" w14:textId="77777777" w:rsidR="002E45FE" w:rsidRDefault="002E45FE" w:rsidP="00B66B9B"/>
    <w:p w14:paraId="411FA3FE" w14:textId="77777777" w:rsidR="008E4C0A" w:rsidRDefault="008E4C0A" w:rsidP="008E4C0A">
      <w:pPr>
        <w:pStyle w:val="BodyText"/>
      </w:pPr>
    </w:p>
    <w:p w14:paraId="75E3157F" w14:textId="77777777" w:rsidR="008E4C0A" w:rsidRDefault="008E4C0A" w:rsidP="008E4C0A">
      <w:pPr>
        <w:pStyle w:val="BodyText"/>
      </w:pPr>
    </w:p>
    <w:p w14:paraId="23BC9B41" w14:textId="77777777" w:rsidR="008E4C0A" w:rsidRDefault="008E4C0A" w:rsidP="008E4C0A">
      <w:pPr>
        <w:pStyle w:val="BodyText"/>
      </w:pPr>
    </w:p>
    <w:p w14:paraId="159CD8AB" w14:textId="77777777" w:rsidR="008E4C0A" w:rsidRDefault="008E4C0A" w:rsidP="008E4C0A">
      <w:pPr>
        <w:pStyle w:val="BodyText"/>
      </w:pPr>
    </w:p>
    <w:p w14:paraId="3D30D99C" w14:textId="77777777" w:rsidR="008E4C0A" w:rsidRDefault="008E4C0A" w:rsidP="008E4C0A">
      <w:pPr>
        <w:pStyle w:val="BodyText"/>
      </w:pPr>
    </w:p>
    <w:p w14:paraId="16190613" w14:textId="77777777" w:rsidR="008E4C0A" w:rsidRDefault="008E4C0A" w:rsidP="008E4C0A">
      <w:pPr>
        <w:pStyle w:val="BodyText"/>
      </w:pPr>
    </w:p>
    <w:p w14:paraId="590AB68E" w14:textId="77777777" w:rsidR="008E4C0A" w:rsidRDefault="008E4C0A" w:rsidP="008E4C0A">
      <w:pPr>
        <w:pStyle w:val="BodyText"/>
      </w:pPr>
    </w:p>
    <w:p w14:paraId="0B0A5382" w14:textId="77777777" w:rsidR="008E4C0A" w:rsidRDefault="008E4C0A" w:rsidP="008E4C0A">
      <w:pPr>
        <w:pStyle w:val="BodyText"/>
      </w:pPr>
    </w:p>
    <w:p w14:paraId="2632679D" w14:textId="77777777" w:rsidR="008E4C0A" w:rsidRDefault="008E4C0A" w:rsidP="008E4C0A">
      <w:pPr>
        <w:pStyle w:val="BodyText"/>
      </w:pPr>
    </w:p>
    <w:p w14:paraId="0FB86895" w14:textId="37F300A0" w:rsidR="00B66B9B" w:rsidRPr="003C31AA" w:rsidRDefault="00B66B9B">
      <w:pPr>
        <w:spacing w:after="0" w:line="240" w:lineRule="auto"/>
      </w:pPr>
    </w:p>
    <w:p w14:paraId="3090C3D8" w14:textId="77777777" w:rsidR="00F37925" w:rsidRDefault="008E4C0A" w:rsidP="00F37925">
      <w:pPr>
        <w:pStyle w:val="BodyText"/>
        <w:jc w:val="center"/>
        <w:outlineLvl w:val="0"/>
        <w:rPr>
          <w:b/>
          <w:sz w:val="40"/>
        </w:rPr>
      </w:pPr>
      <w:bookmarkStart w:id="17" w:name="_Toc424089411"/>
      <w:r w:rsidRPr="008E4C0A">
        <w:rPr>
          <w:b/>
          <w:sz w:val="40"/>
        </w:rPr>
        <w:lastRenderedPageBreak/>
        <w:t>TÓM TẮT ĐỀ TÀ</w:t>
      </w:r>
      <w:r w:rsidR="00F37925">
        <w:rPr>
          <w:b/>
          <w:sz w:val="40"/>
        </w:rPr>
        <w:t>I</w:t>
      </w:r>
      <w:bookmarkEnd w:id="17"/>
    </w:p>
    <w:p w14:paraId="3CB5F349" w14:textId="77777777" w:rsidR="008F1003" w:rsidRPr="00394CAA" w:rsidRDefault="008F1003" w:rsidP="00394CAA">
      <w:pPr>
        <w:pStyle w:val="BodyText"/>
        <w:spacing w:line="360" w:lineRule="auto"/>
        <w:ind w:firstLine="378"/>
        <w:jc w:val="both"/>
      </w:pPr>
      <w:r w:rsidRPr="00394CAA">
        <w:t xml:space="preserve">Hiện nay, với sự phát triển đa dạng của các thiết bị di động cùng với sự bùng nổ của ngành công nghệ phần mềm trên lĩnh vực giải trí, nội dung số,… tại Việt Nam đã làm cho nghề lập trình ứng dụng trên thiết bị di động trở nên ngày càng phát triển. Mặt khác, cùng với sự phát triển của các dịch vụ kinh doanh cửa hàng nhỏ lẻ. Vì vậy, để cạnh tranh với nhau thì việc cung cấp các chương trình khuyến mãi cho khách hàng đang ngày càng nhiều. Trong đó nổi bật nhất là hình thức khuyến mãi dạng tích lũy điểm thưởng khi mua hàng và dùng để đổi sản phẩm quà tặng. Nhưng với </w:t>
      </w:r>
      <w:r w:rsidR="00FF45E3" w:rsidRPr="00394CAA">
        <w:t>nhiều chương trình như vậy sẽ rất khó cho người dùng quản lí cũng như cập nhật thông tin. Vì vậy, cần phải có 1 hệ thống chung dành cho các cửa hàng và khách hàng của họ.</w:t>
      </w:r>
    </w:p>
    <w:p w14:paraId="2B430BBE" w14:textId="77777777" w:rsidR="00FF45E3" w:rsidRDefault="00FF45E3" w:rsidP="00394CAA">
      <w:pPr>
        <w:pStyle w:val="BodyText"/>
        <w:spacing w:line="360" w:lineRule="auto"/>
        <w:ind w:firstLine="378"/>
        <w:jc w:val="both"/>
      </w:pPr>
      <w:r>
        <w:t xml:space="preserve">Do đó, chúng em đã chọn đề tài này nhằm mục đích phát triển 1 hệ thống chạy trên </w:t>
      </w:r>
      <w:r w:rsidR="00101F7B">
        <w:t>thiết bị di động hệ điều hành Android cho phép các chủ cửa hàng có thể tạo 1 hệ thống điểm tích lũy cho khách hàng của mình bao gồm các chức năng như: Cộng điểm, tạo quà tặng, tạo chương trình khuyến mãi, đổi quà cho khách hàng,… Bên cạnh đó là một ứng dụng dành cho khách hàng có thể trực tiếp tham gia các hệ thống điểm thưởng và tương tác với cửa hàng. Với mong muốn phần nào giúp cho việc tương tác giữa khách hàng và cửa hàng được thống nhất và dễ dàng hơn trong quà trình thực hiện các chương trình điểm thưởng. Cụ thể đề tài sẽ được chia thành 3 thành phần: khối webservice, khối ứng dụng client và bộ SDK dành cho người phát triển ứng dụng khác sử dụng.</w:t>
      </w:r>
    </w:p>
    <w:p w14:paraId="462631CB" w14:textId="77777777" w:rsidR="00101F7B" w:rsidRDefault="00101F7B" w:rsidP="00394CAA">
      <w:pPr>
        <w:pStyle w:val="BodyText"/>
        <w:spacing w:line="360" w:lineRule="auto"/>
        <w:ind w:firstLine="378"/>
        <w:jc w:val="both"/>
      </w:pPr>
      <w:r>
        <w:t>Khóa luận gồm các chương chính:</w:t>
      </w:r>
    </w:p>
    <w:p w14:paraId="4251144F" w14:textId="77777777" w:rsidR="00101F7B" w:rsidRPr="00990368" w:rsidRDefault="00101F7B" w:rsidP="00394CAA">
      <w:pPr>
        <w:rPr>
          <w:rFonts w:eastAsia="Arial Unicode MS"/>
          <w:color w:val="000000"/>
          <w:u w:color="000000"/>
        </w:rPr>
      </w:pPr>
      <w:r w:rsidRPr="00990368">
        <w:rPr>
          <w:rFonts w:eastAsia="Arial Unicode MS"/>
          <w:b/>
          <w:color w:val="000000"/>
          <w:u w:color="000000"/>
        </w:rPr>
        <w:t>Chương 1</w:t>
      </w:r>
      <w:r w:rsidRPr="00990368">
        <w:rPr>
          <w:rFonts w:eastAsia="Arial Unicode MS"/>
          <w:color w:val="000000"/>
          <w:u w:color="000000"/>
        </w:rPr>
        <w:t>: Tổng quan đề tài và khảo sát hiện trạng</w:t>
      </w:r>
    </w:p>
    <w:p w14:paraId="3B84F331" w14:textId="77777777" w:rsidR="00101F7B" w:rsidRPr="00990368" w:rsidRDefault="00101F7B" w:rsidP="00394CAA">
      <w:pPr>
        <w:rPr>
          <w:rFonts w:eastAsia="Arial Unicode MS"/>
          <w:color w:val="000000"/>
          <w:u w:color="000000"/>
        </w:rPr>
      </w:pPr>
      <w:r w:rsidRPr="00990368">
        <w:rPr>
          <w:rFonts w:eastAsia="Arial Unicode MS"/>
          <w:b/>
          <w:color w:val="000000"/>
          <w:u w:color="000000"/>
        </w:rPr>
        <w:t>Chương 2</w:t>
      </w:r>
      <w:r w:rsidRPr="00990368">
        <w:rPr>
          <w:rFonts w:eastAsia="Arial Unicode MS"/>
          <w:color w:val="000000"/>
          <w:u w:color="000000"/>
        </w:rPr>
        <w:t>: Mô tả hệ thống</w:t>
      </w:r>
    </w:p>
    <w:p w14:paraId="76726621" w14:textId="77777777" w:rsidR="00101F7B" w:rsidRPr="00990368" w:rsidRDefault="00101F7B" w:rsidP="00394CAA">
      <w:pPr>
        <w:rPr>
          <w:rFonts w:eastAsia="Arial Unicode MS"/>
          <w:color w:val="000000"/>
          <w:u w:color="000000"/>
        </w:rPr>
      </w:pPr>
      <w:r w:rsidRPr="00990368">
        <w:rPr>
          <w:rFonts w:eastAsia="Arial Unicode MS"/>
          <w:b/>
          <w:color w:val="000000"/>
          <w:u w:color="000000"/>
        </w:rPr>
        <w:t>Chương 3</w:t>
      </w:r>
      <w:r w:rsidRPr="00990368">
        <w:rPr>
          <w:rFonts w:eastAsia="Arial Unicode MS"/>
          <w:color w:val="000000"/>
          <w:u w:color="000000"/>
        </w:rPr>
        <w:t>: Thiết kế và cài đặt phân hệ Client</w:t>
      </w:r>
    </w:p>
    <w:p w14:paraId="1DC4FD32" w14:textId="77777777" w:rsidR="00101F7B" w:rsidRPr="00990368" w:rsidRDefault="00101F7B" w:rsidP="00394CAA">
      <w:pPr>
        <w:rPr>
          <w:rFonts w:eastAsia="Arial Unicode MS"/>
          <w:color w:val="000000"/>
          <w:u w:color="000000"/>
        </w:rPr>
      </w:pPr>
      <w:r w:rsidRPr="00990368">
        <w:rPr>
          <w:rFonts w:eastAsia="Arial Unicode MS"/>
          <w:b/>
          <w:color w:val="000000"/>
          <w:u w:color="000000"/>
        </w:rPr>
        <w:t>Chương 4</w:t>
      </w:r>
      <w:r w:rsidRPr="00990368">
        <w:rPr>
          <w:rFonts w:eastAsia="Arial Unicode MS"/>
          <w:color w:val="000000"/>
          <w:u w:color="000000"/>
        </w:rPr>
        <w:t>: Thiết kế và cài đặt phân hệ Webserver và Webservice</w:t>
      </w:r>
    </w:p>
    <w:p w14:paraId="29322EB9" w14:textId="77777777" w:rsidR="00101F7B" w:rsidRPr="00990368" w:rsidRDefault="00101F7B" w:rsidP="00394CAA">
      <w:pPr>
        <w:rPr>
          <w:rFonts w:eastAsia="Arial Unicode MS"/>
          <w:b/>
          <w:color w:val="000000"/>
          <w:u w:color="000000"/>
        </w:rPr>
      </w:pPr>
      <w:r w:rsidRPr="00990368">
        <w:rPr>
          <w:rFonts w:eastAsia="Arial Unicode MS"/>
          <w:b/>
          <w:color w:val="000000"/>
          <w:u w:color="000000"/>
        </w:rPr>
        <w:t>Chương 5</w:t>
      </w:r>
      <w:r w:rsidRPr="00990368">
        <w:rPr>
          <w:rFonts w:eastAsia="Arial Unicode MS"/>
          <w:color w:val="000000"/>
          <w:u w:color="000000"/>
        </w:rPr>
        <w:t>: Kiểm thử và vận hành</w:t>
      </w:r>
      <w:r w:rsidRPr="00990368">
        <w:rPr>
          <w:rFonts w:eastAsia="Arial Unicode MS"/>
          <w:b/>
          <w:color w:val="000000"/>
          <w:u w:color="000000"/>
        </w:rPr>
        <w:t xml:space="preserve"> </w:t>
      </w:r>
    </w:p>
    <w:p w14:paraId="05373498" w14:textId="77777777" w:rsidR="00101F7B" w:rsidRPr="00990368" w:rsidRDefault="00101F7B" w:rsidP="00394CAA">
      <w:pPr>
        <w:rPr>
          <w:rFonts w:eastAsia="Arial Unicode MS"/>
          <w:color w:val="000000"/>
          <w:u w:color="000000"/>
        </w:rPr>
      </w:pPr>
      <w:r w:rsidRPr="00990368">
        <w:rPr>
          <w:rFonts w:eastAsia="Arial Unicode MS"/>
          <w:b/>
          <w:color w:val="000000"/>
          <w:u w:color="000000"/>
        </w:rPr>
        <w:lastRenderedPageBreak/>
        <w:t>Chương 6</w:t>
      </w:r>
      <w:r w:rsidRPr="00990368">
        <w:rPr>
          <w:rFonts w:eastAsia="Arial Unicode MS"/>
          <w:color w:val="000000"/>
          <w:u w:color="000000"/>
        </w:rPr>
        <w:t>: Tổng kết và đánh giá</w:t>
      </w:r>
    </w:p>
    <w:p w14:paraId="31E96657" w14:textId="77777777" w:rsidR="00101F7B" w:rsidRPr="00990368" w:rsidRDefault="00101F7B" w:rsidP="00394CAA">
      <w:pPr>
        <w:rPr>
          <w:rFonts w:eastAsia="Arial Unicode MS"/>
          <w:color w:val="000000"/>
          <w:u w:color="000000"/>
        </w:rPr>
      </w:pPr>
      <w:r w:rsidRPr="00990368">
        <w:rPr>
          <w:rFonts w:eastAsia="Arial Unicode MS"/>
          <w:b/>
          <w:color w:val="000000"/>
          <w:u w:color="000000"/>
        </w:rPr>
        <w:t>Chương 7</w:t>
      </w:r>
      <w:r w:rsidRPr="00990368">
        <w:rPr>
          <w:rFonts w:eastAsia="Arial Unicode MS"/>
          <w:color w:val="000000"/>
          <w:u w:color="000000"/>
        </w:rPr>
        <w:t>: Danh mục tài liệu tham khảo</w:t>
      </w:r>
    </w:p>
    <w:p w14:paraId="6207D725" w14:textId="77777777" w:rsidR="00101F7B" w:rsidRDefault="00101F7B" w:rsidP="00394CAA">
      <w:pPr>
        <w:rPr>
          <w:rFonts w:eastAsia="Arial Unicode MS"/>
          <w:color w:val="000000"/>
          <w:u w:color="000000"/>
        </w:rPr>
      </w:pPr>
      <w:r w:rsidRPr="00990368">
        <w:rPr>
          <w:rFonts w:eastAsia="Arial Unicode MS"/>
          <w:b/>
          <w:color w:val="000000"/>
          <w:u w:color="000000"/>
        </w:rPr>
        <w:t>Chương 8</w:t>
      </w:r>
      <w:r w:rsidRPr="00990368">
        <w:rPr>
          <w:rFonts w:eastAsia="Arial Unicode MS"/>
          <w:color w:val="000000"/>
          <w:u w:color="000000"/>
        </w:rPr>
        <w:t>: Phụ lục</w:t>
      </w:r>
    </w:p>
    <w:p w14:paraId="61D5817A" w14:textId="77777777" w:rsidR="00101F7B" w:rsidRPr="00FF45E3" w:rsidRDefault="00101F7B" w:rsidP="00FF45E3">
      <w:pPr>
        <w:pStyle w:val="Chun"/>
      </w:pPr>
    </w:p>
    <w:p w14:paraId="56D519C2" w14:textId="77777777" w:rsidR="00F37925" w:rsidRPr="00F37925" w:rsidRDefault="00F37925" w:rsidP="00F37925"/>
    <w:p w14:paraId="484A0BA8" w14:textId="77777777" w:rsidR="00F37925" w:rsidRPr="00F37925" w:rsidRDefault="00F37925" w:rsidP="00F37925"/>
    <w:p w14:paraId="5BAE0040" w14:textId="77777777" w:rsidR="00F37925" w:rsidRPr="00F37925" w:rsidRDefault="00F37925" w:rsidP="00F37925"/>
    <w:p w14:paraId="3D4C7762" w14:textId="77777777" w:rsidR="00F37925" w:rsidRPr="00F37925" w:rsidRDefault="00F37925" w:rsidP="00F37925"/>
    <w:p w14:paraId="398CC62A" w14:textId="77777777" w:rsidR="00F37925" w:rsidRDefault="00F37925" w:rsidP="00F37925"/>
    <w:p w14:paraId="689B11BF" w14:textId="77777777" w:rsidR="00F37925" w:rsidRDefault="00F37925" w:rsidP="00F37925">
      <w:pPr>
        <w:jc w:val="right"/>
      </w:pPr>
    </w:p>
    <w:p w14:paraId="2004BA16" w14:textId="77777777" w:rsidR="00F37925" w:rsidRDefault="00F37925" w:rsidP="00F37925"/>
    <w:p w14:paraId="70638E78" w14:textId="77777777" w:rsidR="002E45FE" w:rsidRPr="00F37925" w:rsidRDefault="002E45FE" w:rsidP="00F37925">
      <w:pPr>
        <w:sectPr w:rsidR="002E45FE" w:rsidRPr="00F37925" w:rsidSect="0007315E">
          <w:headerReference w:type="default" r:id="rId20"/>
          <w:footerReference w:type="default" r:id="rId21"/>
          <w:headerReference w:type="first" r:id="rId22"/>
          <w:pgSz w:w="11907" w:h="16839" w:code="9"/>
          <w:pgMar w:top="1701" w:right="1701" w:bottom="1985" w:left="1985" w:header="720" w:footer="1414" w:gutter="0"/>
          <w:pgNumType w:fmt="lowerRoman" w:start="1"/>
          <w:cols w:space="720"/>
          <w:docGrid w:linePitch="360"/>
        </w:sectPr>
      </w:pPr>
    </w:p>
    <w:p w14:paraId="365D7F71" w14:textId="77777777" w:rsidR="001B310B" w:rsidRDefault="00D43390" w:rsidP="001B310B">
      <w:pPr>
        <w:pStyle w:val="Heading1"/>
        <w:ind w:left="0" w:firstLine="27"/>
        <w:jc w:val="center"/>
        <w:rPr>
          <w:sz w:val="40"/>
          <w:szCs w:val="40"/>
        </w:rPr>
      </w:pPr>
      <w:bookmarkStart w:id="18" w:name="_Toc424089412"/>
      <w:bookmarkStart w:id="19" w:name="OLE_LINK1"/>
      <w:bookmarkStart w:id="20" w:name="OLE_LINK2"/>
      <w:bookmarkStart w:id="21" w:name="OLE_LINK3"/>
      <w:r w:rsidRPr="00F544B4">
        <w:rPr>
          <w:sz w:val="40"/>
          <w:szCs w:val="40"/>
        </w:rPr>
        <w:lastRenderedPageBreak/>
        <w:t>TỔNG QUAN ĐỀ TÀI</w:t>
      </w:r>
      <w:r w:rsidR="001B1A02" w:rsidRPr="00F544B4">
        <w:rPr>
          <w:sz w:val="40"/>
          <w:szCs w:val="40"/>
        </w:rPr>
        <w:br/>
      </w:r>
      <w:r w:rsidR="001B310B" w:rsidRPr="00F544B4">
        <w:rPr>
          <w:sz w:val="40"/>
          <w:szCs w:val="40"/>
        </w:rPr>
        <w:t>VÀ KHẢO SÁT HIỆN TRẠNG</w:t>
      </w:r>
      <w:bookmarkEnd w:id="18"/>
    </w:p>
    <w:p w14:paraId="3BEED09E" w14:textId="77777777" w:rsidR="00016795" w:rsidRDefault="00016795" w:rsidP="00016795">
      <w:pPr>
        <w:pStyle w:val="BodyText"/>
      </w:pPr>
    </w:p>
    <w:p w14:paraId="53C60A93" w14:textId="77777777" w:rsidR="00016795" w:rsidRDefault="00016795" w:rsidP="00016795">
      <w:pPr>
        <w:pStyle w:val="Heading2"/>
        <w:numPr>
          <w:ilvl w:val="0"/>
          <w:numId w:val="0"/>
        </w:numPr>
        <w:rPr>
          <w:sz w:val="26"/>
          <w:szCs w:val="26"/>
        </w:rPr>
      </w:pPr>
      <w:bookmarkStart w:id="22" w:name="_Toc424089413"/>
      <w:r>
        <w:rPr>
          <w:sz w:val="26"/>
          <w:szCs w:val="26"/>
        </w:rPr>
        <w:t xml:space="preserve">1.1. </w:t>
      </w:r>
      <w:r w:rsidRPr="00D43390">
        <w:rPr>
          <w:sz w:val="26"/>
          <w:szCs w:val="26"/>
        </w:rPr>
        <w:t>Lý do chọn đề tài</w:t>
      </w:r>
      <w:bookmarkEnd w:id="22"/>
    </w:p>
    <w:p w14:paraId="6F9086AF" w14:textId="77777777" w:rsidR="00016795" w:rsidRDefault="00016795" w:rsidP="00016795">
      <w:pPr>
        <w:pStyle w:val="BodyText"/>
        <w:spacing w:line="360" w:lineRule="auto"/>
        <w:ind w:firstLine="378"/>
        <w:jc w:val="both"/>
      </w:pPr>
      <w:r>
        <w:t xml:space="preserve">Hiện nay, trong tình hình mà người người làm kinh tế, nhà nhà làm kinh tế, các cửa hàng mua sắm tự chọn, các cửa hàng ăn uống, thời trang,… mọc lên ngày một nhiều. Để cạnh tranh với nhau, đồng thời cũng để tiếp cận và giữ chân khách hàng, mỗi cửa hàng sẽ đưa ra các hình thức khuyến mãi riêng của mình. Phổ biến và tiện lợi nhất vẫn là những hình thức đổi điểm tích lũy lấy quà. Điểm tích lũy sẽ được cộng vào tài khoản thành viên của khách hàng, dựa trên tổng giá trị hàng mua hoặc số lượng hàng mua, và thường thì mỗi người dùng sẽ được cấp một chiếc thẻ (giấy, nhựa,…) để làm thẻ thành viên. </w:t>
      </w:r>
    </w:p>
    <w:p w14:paraId="168BED40" w14:textId="77777777" w:rsidR="00016795" w:rsidRDefault="00016795" w:rsidP="00016795">
      <w:pPr>
        <w:pStyle w:val="BodyText"/>
        <w:spacing w:line="360" w:lineRule="auto"/>
        <w:ind w:firstLine="378"/>
        <w:jc w:val="both"/>
      </w:pPr>
      <w:r>
        <w:t>Nhưng cách làm này có một số nhược điểm như sau:</w:t>
      </w:r>
    </w:p>
    <w:p w14:paraId="11196587" w14:textId="77777777" w:rsidR="00016795" w:rsidRDefault="00016795" w:rsidP="00511DA0">
      <w:pPr>
        <w:pStyle w:val="BodyText"/>
        <w:numPr>
          <w:ilvl w:val="0"/>
          <w:numId w:val="39"/>
        </w:numPr>
        <w:spacing w:line="360" w:lineRule="auto"/>
        <w:jc w:val="both"/>
      </w:pPr>
      <w:r>
        <w:t>Khách hàng phải giữ rất nhiều thẻ thành viên nếu là thành viên của nhiều cửa hàng khác nhau.</w:t>
      </w:r>
    </w:p>
    <w:p w14:paraId="1658A524" w14:textId="77777777" w:rsidR="00016795" w:rsidRDefault="00016795" w:rsidP="00511DA0">
      <w:pPr>
        <w:pStyle w:val="BodyText"/>
        <w:numPr>
          <w:ilvl w:val="0"/>
          <w:numId w:val="39"/>
        </w:numPr>
        <w:spacing w:line="360" w:lineRule="auto"/>
        <w:jc w:val="both"/>
      </w:pPr>
      <w:r>
        <w:t>Khách hàng phải mang thẻ đi mỗi lần mua sắm, điều này gây khá nhiều phiền hà, đôi khi khách hàng quên không mang theo thẻ thì sẽ không được điểm nếu mua hàng.</w:t>
      </w:r>
    </w:p>
    <w:p w14:paraId="61C41949" w14:textId="77777777" w:rsidR="00016795" w:rsidRDefault="00016795" w:rsidP="00511DA0">
      <w:pPr>
        <w:pStyle w:val="BodyText"/>
        <w:numPr>
          <w:ilvl w:val="0"/>
          <w:numId w:val="39"/>
        </w:numPr>
        <w:spacing w:line="360" w:lineRule="auto"/>
        <w:jc w:val="both"/>
      </w:pPr>
      <w:r>
        <w:t>Các cửa hàng chỉ có được thông tin khách hàng chứ không có kênh phương tiện nào để truyền tải thông tin khuyến mãi, coupon,… đến cho người dùng.</w:t>
      </w:r>
    </w:p>
    <w:p w14:paraId="3B0B031A" w14:textId="77777777" w:rsidR="00016795" w:rsidRDefault="00016795" w:rsidP="00511DA0">
      <w:pPr>
        <w:pStyle w:val="BodyText"/>
        <w:numPr>
          <w:ilvl w:val="0"/>
          <w:numId w:val="39"/>
        </w:numPr>
        <w:spacing w:line="360" w:lineRule="auto"/>
        <w:jc w:val="both"/>
      </w:pPr>
      <w:r>
        <w:t>Các cửa hàng nhỏ không thể bỏ chi phí để xây dựng hệ thống tích lũy điểm (máy quét mã vạch, máy in hóa đơn, phần mềm,…).</w:t>
      </w:r>
    </w:p>
    <w:p w14:paraId="3082C068" w14:textId="77777777" w:rsidR="00016795" w:rsidRDefault="00016795" w:rsidP="00016795">
      <w:pPr>
        <w:pStyle w:val="BodyText"/>
        <w:spacing w:line="360" w:lineRule="auto"/>
        <w:ind w:firstLine="378"/>
        <w:jc w:val="both"/>
      </w:pPr>
      <w:r>
        <w:t>Xuất phát từ vấn đề này, nhóm quyết định làm một hệ thống tích lũy điểm cho các cửa hàng và người mua hàng thông qua thiết bị di động và một số thiết bị như máy quét mã vạch, NFC,…</w:t>
      </w:r>
      <w:r>
        <w:tab/>
        <w:t xml:space="preserve"> </w:t>
      </w:r>
    </w:p>
    <w:p w14:paraId="231C25F5" w14:textId="77777777" w:rsidR="00016795" w:rsidRPr="00D43390" w:rsidRDefault="00016795" w:rsidP="00016795">
      <w:pPr>
        <w:pStyle w:val="BodyText"/>
        <w:spacing w:line="360" w:lineRule="auto"/>
        <w:ind w:firstLine="378"/>
        <w:jc w:val="both"/>
      </w:pPr>
      <w:r>
        <w:lastRenderedPageBreak/>
        <w:t xml:space="preserve">Ngoài ra, </w:t>
      </w:r>
      <w:r w:rsidRPr="00956DFE">
        <w:t xml:space="preserve">việc chọn một đề tài để có cơ hội tìm hiểu các công nghệ lập trình liên quan đến thiết bị </w:t>
      </w:r>
      <w:r>
        <w:t>Android</w:t>
      </w:r>
      <w:r w:rsidRPr="00956DFE">
        <w:t xml:space="preserve"> mang lại ích lợi vô cùng to lớn sau khi hoàn thành đề tài này.</w:t>
      </w:r>
    </w:p>
    <w:p w14:paraId="09E8E91F" w14:textId="77777777" w:rsidR="00016795" w:rsidRDefault="00016795" w:rsidP="00016795">
      <w:pPr>
        <w:pStyle w:val="Heading2"/>
        <w:numPr>
          <w:ilvl w:val="0"/>
          <w:numId w:val="0"/>
        </w:numPr>
        <w:rPr>
          <w:b w:val="0"/>
        </w:rPr>
      </w:pPr>
      <w:bookmarkStart w:id="23" w:name="_Toc424089414"/>
      <w:r w:rsidRPr="00F544B4">
        <w:rPr>
          <w:sz w:val="26"/>
          <w:szCs w:val="26"/>
        </w:rPr>
        <w:t>1.2. Mục đích của đề tài</w:t>
      </w:r>
      <w:bookmarkEnd w:id="23"/>
    </w:p>
    <w:p w14:paraId="4743F7D1" w14:textId="77777777" w:rsidR="00016795" w:rsidRDefault="00016795" w:rsidP="00016795">
      <w:pPr>
        <w:pStyle w:val="BodyText"/>
        <w:spacing w:line="360" w:lineRule="auto"/>
        <w:ind w:firstLine="378"/>
        <w:jc w:val="both"/>
      </w:pPr>
      <w:r>
        <w:t>Đề tài được thực hiện để có thể:</w:t>
      </w:r>
    </w:p>
    <w:p w14:paraId="1586F78D" w14:textId="77777777" w:rsidR="00016795" w:rsidRDefault="00016795" w:rsidP="00511DA0">
      <w:pPr>
        <w:pStyle w:val="BodyText"/>
        <w:numPr>
          <w:ilvl w:val="0"/>
          <w:numId w:val="40"/>
        </w:numPr>
        <w:spacing w:line="360" w:lineRule="auto"/>
        <w:jc w:val="both"/>
      </w:pPr>
      <w:r>
        <w:t>Giúp chủ các hệ thống cửa hàng có thể quản lý khách hàng thành viên một các hiệu quả hơn, dễ dàng tạo các chương trình khuyến mãi, các quà tặng điểm thưởng và giới thiệu đến khách hàng thành viên, bên cạnh đó đề tài còn giúp chủ các hệ thống cửa hàng quản lí và xem chi tiết các lịch sử giao dịch. Bên cạnh đó đề tài mong muốn giúp các chủ cử</w:t>
      </w:r>
      <w:r w:rsidR="00C722C6">
        <w:t>a hàng xây dự</w:t>
      </w:r>
      <w:r>
        <w:t>ng được hệ thống cửa hàng và khách hàng thành viên lớn mạnh để phục vụ cho việc kinh doanh.</w:t>
      </w:r>
    </w:p>
    <w:p w14:paraId="75D3A1E7" w14:textId="77777777" w:rsidR="00016795" w:rsidRDefault="00016795" w:rsidP="00511DA0">
      <w:pPr>
        <w:pStyle w:val="BodyText"/>
        <w:numPr>
          <w:ilvl w:val="0"/>
          <w:numId w:val="40"/>
        </w:numPr>
        <w:spacing w:line="360" w:lineRule="auto"/>
        <w:jc w:val="both"/>
      </w:pPr>
      <w:r>
        <w:t xml:space="preserve">Giúp các khách hàng có thể đăng ký làm thành viên của các cửa hàng mà mình quan tâm, quản lý dễ dàng các hệ thống điểm tích lũy mà mình đã tham gia. Xem và tham gia được các chương trình khuyến mãi, quà tặng của các cửa hàng. Tạo được một kênh liên lạc giữa khách hàng và cửa hàng giúp cho việc giao tiếp giữa hai bên được thuận tiện hơn. Giúp khách hàng quản lý được lịch sử giao dịch với các cửa hàng. </w:t>
      </w:r>
    </w:p>
    <w:p w14:paraId="52F71846" w14:textId="77777777" w:rsidR="00016795" w:rsidRDefault="00016795" w:rsidP="00016795">
      <w:pPr>
        <w:pStyle w:val="Heading2"/>
        <w:numPr>
          <w:ilvl w:val="0"/>
          <w:numId w:val="0"/>
        </w:numPr>
        <w:rPr>
          <w:b w:val="0"/>
        </w:rPr>
      </w:pPr>
      <w:bookmarkStart w:id="24" w:name="_Toc424089415"/>
      <w:r w:rsidRPr="00F544B4">
        <w:rPr>
          <w:sz w:val="26"/>
          <w:szCs w:val="26"/>
        </w:rPr>
        <w:t>1.3. Đối tượng hướng đến trong đề tài</w:t>
      </w:r>
      <w:bookmarkEnd w:id="24"/>
    </w:p>
    <w:p w14:paraId="6C6B0AEC" w14:textId="77777777" w:rsidR="0008542F" w:rsidRDefault="00016795" w:rsidP="00016795">
      <w:pPr>
        <w:pStyle w:val="BodyText"/>
        <w:spacing w:line="360" w:lineRule="auto"/>
        <w:ind w:firstLine="378"/>
        <w:jc w:val="both"/>
        <w:rPr>
          <w:lang w:val="vi-VN"/>
        </w:rPr>
      </w:pPr>
      <w:r w:rsidRPr="00016795">
        <w:rPr>
          <w:lang w:val="vi-VN"/>
        </w:rPr>
        <w:t>Đối tượng mà đề tài muốn hướng đến là tất cả những người sử dụng thiết bị Android có nhu cầu mua sắm hoặc mở cửa hàng kinh doanh.</w:t>
      </w:r>
      <w:r w:rsidR="0008542F">
        <w:rPr>
          <w:lang w:val="vi-VN"/>
        </w:rPr>
        <w:t xml:space="preserve"> </w:t>
      </w:r>
    </w:p>
    <w:p w14:paraId="618EE33D" w14:textId="77777777" w:rsidR="00016795" w:rsidRPr="00016795" w:rsidRDefault="00016795" w:rsidP="00016795">
      <w:pPr>
        <w:pStyle w:val="BodyText"/>
        <w:spacing w:line="360" w:lineRule="auto"/>
        <w:ind w:firstLine="378"/>
        <w:jc w:val="both"/>
        <w:rPr>
          <w:lang w:val="vi-VN"/>
        </w:rPr>
      </w:pPr>
      <w:r w:rsidRPr="00016795">
        <w:rPr>
          <w:lang w:val="vi-VN"/>
        </w:rPr>
        <w:t>Ngoài ra đề tài còn nhắm đến các hệ thống thanh toán trên di động chạy Android có sẵn và muốn sử dụng hệ thống tích lũy điểm.</w:t>
      </w:r>
    </w:p>
    <w:p w14:paraId="41B07D64" w14:textId="77777777" w:rsidR="00016795" w:rsidRDefault="00016795" w:rsidP="00016795">
      <w:pPr>
        <w:pStyle w:val="Heading2"/>
        <w:numPr>
          <w:ilvl w:val="0"/>
          <w:numId w:val="0"/>
        </w:numPr>
        <w:rPr>
          <w:b w:val="0"/>
        </w:rPr>
      </w:pPr>
      <w:bookmarkStart w:id="25" w:name="_Toc424089416"/>
      <w:r w:rsidRPr="00F544B4">
        <w:rPr>
          <w:sz w:val="26"/>
          <w:szCs w:val="26"/>
        </w:rPr>
        <w:lastRenderedPageBreak/>
        <w:t>1.4. Phạm vi nghiên cứu</w:t>
      </w:r>
      <w:bookmarkEnd w:id="25"/>
    </w:p>
    <w:p w14:paraId="2AC74430" w14:textId="77777777" w:rsidR="007E76C3" w:rsidRDefault="007E76C3" w:rsidP="007E76C3">
      <w:pPr>
        <w:pStyle w:val="BodyText"/>
        <w:spacing w:line="360" w:lineRule="auto"/>
        <w:ind w:firstLine="378"/>
        <w:jc w:val="both"/>
      </w:pPr>
      <w:r>
        <w:t>Phạm vi nghiên cứu của đề tài là các kĩ thuật và các công nghệ lập trình trên thiết bị di động chạy hệ điều hành Android, lập trình Web Service dùng ngôn ngữ PHP, lập trình cơ sở dữ liệu dùng MySQL.</w:t>
      </w:r>
    </w:p>
    <w:p w14:paraId="398FBDA1" w14:textId="77777777" w:rsidR="00016795" w:rsidRDefault="007E76C3" w:rsidP="007E76C3">
      <w:pPr>
        <w:pStyle w:val="BodyText"/>
        <w:spacing w:line="360" w:lineRule="auto"/>
        <w:ind w:firstLine="378"/>
        <w:jc w:val="both"/>
      </w:pPr>
      <w:r>
        <w:t>Ngoài ra, đề tài còn yêu cầu nghiên cứu sử dụng các dịch vụ điện toán đám mây như Google Cloud Messaging, Google Cloud Storage.</w:t>
      </w:r>
    </w:p>
    <w:p w14:paraId="5A6A9B4F" w14:textId="77777777" w:rsidR="00016795" w:rsidRPr="00090FE8" w:rsidRDefault="00016795" w:rsidP="00016795">
      <w:pPr>
        <w:pStyle w:val="Heading2"/>
        <w:numPr>
          <w:ilvl w:val="0"/>
          <w:numId w:val="0"/>
        </w:numPr>
        <w:rPr>
          <w:sz w:val="26"/>
          <w:szCs w:val="26"/>
        </w:rPr>
      </w:pPr>
      <w:bookmarkStart w:id="26" w:name="_Toc424089417"/>
      <w:r>
        <w:rPr>
          <w:sz w:val="26"/>
          <w:szCs w:val="26"/>
        </w:rPr>
        <w:t>1.5. Khảo sát hiện trạng</w:t>
      </w:r>
      <w:bookmarkEnd w:id="26"/>
    </w:p>
    <w:p w14:paraId="46D50D06" w14:textId="77777777" w:rsidR="00016795" w:rsidRPr="00752585" w:rsidRDefault="00016795" w:rsidP="00016795">
      <w:pPr>
        <w:pStyle w:val="BodyText"/>
        <w:outlineLvl w:val="2"/>
        <w:rPr>
          <w:b/>
          <w:i/>
        </w:rPr>
      </w:pPr>
      <w:bookmarkStart w:id="27" w:name="_Toc424089418"/>
      <w:r w:rsidRPr="00752585">
        <w:rPr>
          <w:b/>
          <w:i/>
        </w:rPr>
        <w:t>1.5</w:t>
      </w:r>
      <w:r w:rsidRPr="00752585">
        <w:rPr>
          <w:b/>
          <w:i/>
          <w:lang w:val="vi-VN"/>
        </w:rPr>
        <w:t xml:space="preserve">.1. </w:t>
      </w:r>
      <w:r w:rsidRPr="00752585">
        <w:rPr>
          <w:b/>
          <w:i/>
        </w:rPr>
        <w:t>Tổng quan thị phần sử dụng thiết bị hệ điều hành Android</w:t>
      </w:r>
      <w:bookmarkEnd w:id="27"/>
    </w:p>
    <w:p w14:paraId="76618B86" w14:textId="77777777" w:rsidR="00016795" w:rsidRDefault="00016795" w:rsidP="00016795">
      <w:pPr>
        <w:pStyle w:val="BodyText"/>
        <w:spacing w:line="360" w:lineRule="auto"/>
        <w:ind w:firstLine="378"/>
        <w:jc w:val="both"/>
      </w:pPr>
      <w:r>
        <w:t xml:space="preserve">[1]Theo các nhà phân tích IDC, vào quí I năm 2015, gần như chiểm toàn bộ thị trường di động là Android và iOS với tổng 96.3% thị trường smartphone. </w:t>
      </w:r>
    </w:p>
    <w:p w14:paraId="1732868C" w14:textId="77777777" w:rsidR="00016795" w:rsidRDefault="00016795" w:rsidP="00016795">
      <w:pPr>
        <w:pStyle w:val="BodyText"/>
        <w:keepNext/>
        <w:spacing w:line="360" w:lineRule="auto"/>
        <w:jc w:val="center"/>
      </w:pPr>
      <w:r>
        <w:rPr>
          <w:noProof/>
        </w:rPr>
        <w:drawing>
          <wp:inline distT="0" distB="0" distL="0" distR="0" wp14:anchorId="0F2B508D" wp14:editId="0BBDF7A9">
            <wp:extent cx="5795010" cy="1488440"/>
            <wp:effectExtent l="0" t="0" r="0" b="0"/>
            <wp:docPr id="457" name="Picture 457" descr="E:\LuanVan\Thesis\Photo\HinhBaoCao\2970397_Thi_phan_smartphone_2014_tinhte.v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LuanVan\Thesis\Photo\HinhBaoCao\2970397_Thi_phan_smartphone_2014_tinhte.vn.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95010" cy="1488440"/>
                    </a:xfrm>
                    <a:prstGeom prst="rect">
                      <a:avLst/>
                    </a:prstGeom>
                    <a:noFill/>
                    <a:ln>
                      <a:noFill/>
                    </a:ln>
                  </pic:spPr>
                </pic:pic>
              </a:graphicData>
            </a:graphic>
          </wp:inline>
        </w:drawing>
      </w:r>
    </w:p>
    <w:p w14:paraId="08606DDF" w14:textId="77777777" w:rsidR="00016795" w:rsidRPr="00256A2A" w:rsidRDefault="00016795" w:rsidP="00BA45FC">
      <w:pPr>
        <w:pStyle w:val="Hinh"/>
      </w:pPr>
      <w:bookmarkStart w:id="28" w:name="_Toc394071410"/>
      <w:bookmarkStart w:id="29" w:name="_Toc424122901"/>
      <w:r w:rsidRPr="00256A2A">
        <w:t xml:space="preserve">Hình </w:t>
      </w:r>
      <w:r>
        <w:t>1</w:t>
      </w:r>
      <w:r>
        <w:noBreakHyphen/>
      </w:r>
      <w:fldSimple w:instr=" SEQ Hình \* ARABIC \s 1 ">
        <w:r>
          <w:rPr>
            <w:noProof/>
          </w:rPr>
          <w:t>1</w:t>
        </w:r>
      </w:fldSimple>
      <w:r w:rsidRPr="00256A2A">
        <w:t xml:space="preserve"> Bảng số liệu thị phần smartphone trên thế giới</w:t>
      </w:r>
      <w:bookmarkEnd w:id="28"/>
      <w:bookmarkEnd w:id="29"/>
    </w:p>
    <w:p w14:paraId="7663C2A6" w14:textId="77777777" w:rsidR="00016795" w:rsidRPr="00132172" w:rsidRDefault="00016795" w:rsidP="00016795">
      <w:pPr>
        <w:pStyle w:val="BodyText"/>
        <w:spacing w:line="360" w:lineRule="auto"/>
        <w:ind w:firstLine="378"/>
        <w:jc w:val="both"/>
      </w:pPr>
      <w:r>
        <w:t>Trong đó các thiết bị sử dụng hệ điều hành Android chiếm đến 78.0% (giảm 3.2% so với mốc 81.2% vào quí 1 năm 2014).</w:t>
      </w:r>
    </w:p>
    <w:p w14:paraId="6C2F54CF" w14:textId="77777777" w:rsidR="00016795" w:rsidRDefault="00016795" w:rsidP="00016795">
      <w:pPr>
        <w:pStyle w:val="BodyText"/>
        <w:spacing w:line="360" w:lineRule="auto"/>
        <w:ind w:firstLine="378"/>
        <w:jc w:val="both"/>
      </w:pPr>
      <w:r>
        <w:t xml:space="preserve"> [2]Không những vậy, Samsung (đa số là thiết bị chạy Android) là hãng bán được nhiều thiết bị nhất được IDC thống kê lại cho đến cùng kì quý I năm 2014 với 30,2% thị phần smartphone. Điều này cho thấy hệ điều hành Android và các thiết bị chạy Android đang là một thế lực rất mạnh và khó có thể đánh bại trên thị trường smartphone thế giới. </w:t>
      </w:r>
    </w:p>
    <w:p w14:paraId="6ED588CD" w14:textId="77777777" w:rsidR="00016795" w:rsidRDefault="00016795" w:rsidP="00016795">
      <w:pPr>
        <w:pStyle w:val="BodyText"/>
        <w:keepNext/>
        <w:spacing w:line="360" w:lineRule="auto"/>
        <w:jc w:val="center"/>
      </w:pPr>
      <w:r>
        <w:rPr>
          <w:noProof/>
        </w:rPr>
        <w:lastRenderedPageBreak/>
        <w:drawing>
          <wp:inline distT="0" distB="0" distL="0" distR="0" wp14:anchorId="11D2B7FC" wp14:editId="5BE8EAC1">
            <wp:extent cx="5784215" cy="3731895"/>
            <wp:effectExtent l="0" t="0" r="6985" b="1905"/>
            <wp:docPr id="458" name="Picture 458" descr="E:\LuanVan\Thesis\Photo\HinhBaoCao\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LuanVan\Thesis\Photo\HinhBaoCao\1-2.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84215" cy="3731895"/>
                    </a:xfrm>
                    <a:prstGeom prst="rect">
                      <a:avLst/>
                    </a:prstGeom>
                    <a:noFill/>
                    <a:ln>
                      <a:noFill/>
                    </a:ln>
                  </pic:spPr>
                </pic:pic>
              </a:graphicData>
            </a:graphic>
          </wp:inline>
        </w:drawing>
      </w:r>
    </w:p>
    <w:p w14:paraId="10EE0734" w14:textId="77777777" w:rsidR="00016795" w:rsidRPr="00256A2A" w:rsidRDefault="00016795" w:rsidP="00593AE2">
      <w:pPr>
        <w:pStyle w:val="Hinh"/>
      </w:pPr>
      <w:bookmarkStart w:id="30" w:name="_Toc394071411"/>
      <w:bookmarkStart w:id="31" w:name="_Toc424122902"/>
      <w:r w:rsidRPr="00256A2A">
        <w:t xml:space="preserve">Hình </w:t>
      </w:r>
      <w:r>
        <w:t>1</w:t>
      </w:r>
      <w:r>
        <w:noBreakHyphen/>
      </w:r>
      <w:fldSimple w:instr=" SEQ Hình \* ARABIC \s 1 ">
        <w:r>
          <w:t>2</w:t>
        </w:r>
      </w:fldSimple>
      <w:r w:rsidRPr="00256A2A">
        <w:t xml:space="preserve"> Bảng số liệu thị phần Top 5 hãng điện thoại di động</w:t>
      </w:r>
      <w:bookmarkEnd w:id="30"/>
      <w:bookmarkEnd w:id="31"/>
    </w:p>
    <w:p w14:paraId="16970A91" w14:textId="77777777" w:rsidR="00016795" w:rsidRDefault="00016795" w:rsidP="00016795">
      <w:pPr>
        <w:pStyle w:val="BodyText"/>
        <w:keepNext/>
      </w:pPr>
      <w:r>
        <w:rPr>
          <w:noProof/>
        </w:rPr>
        <w:drawing>
          <wp:inline distT="0" distB="0" distL="0" distR="0" wp14:anchorId="1182CE66" wp14:editId="6234E230">
            <wp:extent cx="5784215" cy="2466975"/>
            <wp:effectExtent l="0" t="0" r="6985" b="9525"/>
            <wp:docPr id="466" name="Picture 466" descr="E:\LuanVan\Thesis\Photo\HinhBaoCao\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LuanVan\Thesis\Photo\HinhBaoCao\1-3.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84215" cy="2466975"/>
                    </a:xfrm>
                    <a:prstGeom prst="rect">
                      <a:avLst/>
                    </a:prstGeom>
                    <a:noFill/>
                    <a:ln>
                      <a:noFill/>
                    </a:ln>
                  </pic:spPr>
                </pic:pic>
              </a:graphicData>
            </a:graphic>
          </wp:inline>
        </w:drawing>
      </w:r>
    </w:p>
    <w:p w14:paraId="3B7D2AC0" w14:textId="77777777" w:rsidR="00016795" w:rsidRPr="00014F72" w:rsidRDefault="00016795" w:rsidP="00BA45FC">
      <w:pPr>
        <w:pStyle w:val="Hinh"/>
      </w:pPr>
      <w:bookmarkStart w:id="32" w:name="_Toc394071412"/>
      <w:bookmarkStart w:id="33" w:name="_Toc424122903"/>
      <w:r w:rsidRPr="00014F72">
        <w:t xml:space="preserve">Hình </w:t>
      </w:r>
      <w:r>
        <w:t>1</w:t>
      </w:r>
      <w:r>
        <w:noBreakHyphen/>
      </w:r>
      <w:fldSimple w:instr=" SEQ Hình \* ARABIC \s 1 ">
        <w:r>
          <w:t>3</w:t>
        </w:r>
      </w:fldSimple>
      <w:r w:rsidRPr="00014F72">
        <w:t xml:space="preserve"> Biểu đồ số liệu thị phần sử dụng các phiên bản </w:t>
      </w:r>
      <w:bookmarkEnd w:id="32"/>
      <w:r>
        <w:t>Android tính đến tháng 3/2014</w:t>
      </w:r>
      <w:bookmarkEnd w:id="33"/>
    </w:p>
    <w:p w14:paraId="4BDDEBEE" w14:textId="77777777" w:rsidR="00016795" w:rsidRDefault="00016795" w:rsidP="00016795">
      <w:pPr>
        <w:pStyle w:val="BodyText"/>
        <w:spacing w:line="360" w:lineRule="auto"/>
        <w:jc w:val="both"/>
      </w:pPr>
    </w:p>
    <w:p w14:paraId="1BB0DDAF" w14:textId="77777777" w:rsidR="00016795" w:rsidRDefault="00016795" w:rsidP="00016795">
      <w:pPr>
        <w:pStyle w:val="BodyText"/>
        <w:spacing w:line="360" w:lineRule="auto"/>
        <w:ind w:firstLine="378"/>
        <w:jc w:val="both"/>
      </w:pPr>
      <w:r>
        <w:t xml:space="preserve">[3] Như biểu đồ hình 1-3, kết thúc tháng 3 năm 2014, hệ điều hành phổ biến nhất là Android Jelly Bean (4.1.x, 4.2.x và 4.3) với 62% người sử dụng. Với số </w:t>
      </w:r>
      <w:r>
        <w:lastRenderedPageBreak/>
        <w:t>người sử dụng nhiều hơn tất cả các phiên bản khác của Android cộng lại đủ cho thấy sự ổn định từ phiên bản Jelly Bean này. Bên cạnh đó nếu tính ở thời điểm tháng 03/2014 thì KitKat vừa được ra đời không lâu, nhưng chiếm đến 2,5% số người dùng Android và có thể trong tương lai sẽ còn tang rất nhanh nữa. Tuy nhiên, phiên bản Ginger Bread của Android có tuổi đời khá lâu nhưng vẫn còn chiếm đến 19% người dùng Android. Nên lượng người dùng Android bị phân mãnh khá nhiều (bản 2.3.x đến 4.1.x cách khá xa nhau). Còn lượng người dùng còn lại chủ yếu sử dụng phiên bản Ice Scream Sandwich (4.0.3 – 4.0.4) với 15.2% thị phần.</w:t>
      </w:r>
    </w:p>
    <w:p w14:paraId="6B353C57" w14:textId="77777777" w:rsidR="00016795" w:rsidRDefault="00016795" w:rsidP="00016795">
      <w:pPr>
        <w:pStyle w:val="BodyText"/>
        <w:spacing w:line="360" w:lineRule="auto"/>
        <w:ind w:firstLine="378"/>
        <w:jc w:val="both"/>
      </w:pPr>
      <w:r>
        <w:t>Với sự phổ biến của hệ điều hành Android nói chung và đặc biệt là hệ điều hành Android từ 4.0.3 trở lên nói riêng nên nhóm em đã chọn việc phát triển ứng dụng của mình trên Android 4.0.3 trở lên.</w:t>
      </w:r>
    </w:p>
    <w:p w14:paraId="7458D787" w14:textId="77777777" w:rsidR="00016795" w:rsidRPr="00B634A8" w:rsidRDefault="00016795" w:rsidP="00016795">
      <w:pPr>
        <w:pStyle w:val="BodyText"/>
        <w:outlineLvl w:val="2"/>
        <w:rPr>
          <w:b/>
        </w:rPr>
      </w:pPr>
      <w:bookmarkStart w:id="34" w:name="_Toc424089419"/>
      <w:r w:rsidRPr="00752585">
        <w:rPr>
          <w:b/>
          <w:i/>
        </w:rPr>
        <w:t xml:space="preserve">1.5.2. Hiện trạng Hệ Thống Điểm Thưởng </w:t>
      </w:r>
      <w:r>
        <w:rPr>
          <w:b/>
          <w:i/>
        </w:rPr>
        <w:t>kiểu truyền thống</w:t>
      </w:r>
      <w:bookmarkEnd w:id="34"/>
    </w:p>
    <w:p w14:paraId="0F51550D" w14:textId="77777777" w:rsidR="00016795" w:rsidRDefault="00016795" w:rsidP="00016795">
      <w:pPr>
        <w:pStyle w:val="BodyText"/>
        <w:spacing w:line="360" w:lineRule="auto"/>
        <w:ind w:firstLine="378"/>
        <w:jc w:val="both"/>
      </w:pPr>
      <w:r>
        <w:t xml:space="preserve">[4]Hiện nay đa số các cửa hàng, siêu thị đều sử dụng hệ thống điểm thưởng có tên là </w:t>
      </w:r>
      <w:r>
        <w:rPr>
          <w:b/>
        </w:rPr>
        <w:t>eLoyalty System</w:t>
      </w:r>
      <w:r>
        <w:t xml:space="preserve">. Hệ thống này </w:t>
      </w:r>
      <w:r w:rsidRPr="005733F3">
        <w:rPr>
          <w:color w:val="000000"/>
          <w:shd w:val="clear" w:color="auto" w:fill="FFFFFF"/>
        </w:rPr>
        <w:t>là hệ thống được áp dụng chủ yếu cho các doanh nghiệp, các công ty mong muốn xây dựng cho mình một chính sách bán và chăm sóc khách hàng hấp dẫn. Với hệ thống này khách hàng sẽ được hưởng những đặc quyền riêng khi mua sắm, tiêu dùng tại các điểm áp dụng chương trình như các cửa hàng, siêu thị, nhà hàng,…Vì vậy doanh nghiệp không những sẽ giữ chân được khách hàng mà còn khuyến khích họ tiêu dùng và điều này sẽ làm tăng lợi nhuận cho doanh nghiệp</w:t>
      </w:r>
      <w:r>
        <w:rPr>
          <w:rStyle w:val="apple-converted-space"/>
          <w:rFonts w:ascii="Arial" w:hAnsi="Arial" w:cs="Arial"/>
          <w:color w:val="000000"/>
          <w:sz w:val="18"/>
          <w:szCs w:val="18"/>
          <w:shd w:val="clear" w:color="auto" w:fill="FFFFFF"/>
        </w:rPr>
        <w:t> </w:t>
      </w:r>
      <w:r>
        <w:t xml:space="preserve"> </w:t>
      </w:r>
    </w:p>
    <w:p w14:paraId="3E3882B4" w14:textId="77777777" w:rsidR="00016795" w:rsidRDefault="00016795" w:rsidP="00016795">
      <w:pPr>
        <w:pStyle w:val="BodyText"/>
        <w:spacing w:line="360" w:lineRule="auto"/>
        <w:ind w:firstLine="378"/>
        <w:jc w:val="both"/>
      </w:pPr>
      <w:r>
        <w:t>Luồng hoạt động của hệ thống eLoyalty:</w:t>
      </w:r>
    </w:p>
    <w:p w14:paraId="18FB08F6" w14:textId="77777777" w:rsidR="00016795" w:rsidRPr="00E97183" w:rsidRDefault="00016795" w:rsidP="00511DA0">
      <w:pPr>
        <w:pStyle w:val="BodyText"/>
        <w:numPr>
          <w:ilvl w:val="0"/>
          <w:numId w:val="47"/>
        </w:numPr>
        <w:spacing w:line="360" w:lineRule="auto"/>
        <w:jc w:val="both"/>
      </w:pPr>
      <w:r w:rsidRPr="005733F3">
        <w:rPr>
          <w:rFonts w:eastAsia="Times New Roman"/>
          <w:color w:val="000000"/>
        </w:rPr>
        <w:t>Khi khách hàng đến mua sắm, tiêu dùng tại các cửa hàng, siêu thị, nhà hàng họ sẽ dùng thẻ khách hàng thân thiết để được hưởng các ưu đãi khi thanh toán, những ưu đãi này được tính riêng cho mỗi chủ thẻ. Thiết bị đọc thẻ đặt tại các cửa hàng để thu thập thông tin về khách hàng và thông tin giao dịch rồi gửi lên máy chủ hệ thống. Hệ thống xử lý trung tâm sẽ tiến hành xác nhận khách hàng và đưa ra các ưu đãi mà khách hàng sẽ được hưởng rồi gửi lại cho nhân viên ở cửa hàng biết.</w:t>
      </w:r>
    </w:p>
    <w:p w14:paraId="71938979" w14:textId="77777777" w:rsidR="00016795" w:rsidRPr="00E97183" w:rsidRDefault="00016795" w:rsidP="00511DA0">
      <w:pPr>
        <w:pStyle w:val="BodyText"/>
        <w:numPr>
          <w:ilvl w:val="0"/>
          <w:numId w:val="47"/>
        </w:numPr>
        <w:spacing w:line="360" w:lineRule="auto"/>
        <w:jc w:val="both"/>
      </w:pPr>
      <w:r w:rsidRPr="00E97183">
        <w:rPr>
          <w:rFonts w:eastAsia="Times New Roman"/>
          <w:color w:val="000000"/>
        </w:rPr>
        <w:lastRenderedPageBreak/>
        <w:t>Sau mỗi giao dịch thành công khách hàng sẽ được hưởng một số điểm thưởng nhất định, số điểm thưởng này được tính dựa vào các luật tính điểm. eLoyalty xây dựng mô đun tính điểm dưới dạng công thức tổng quát và cho phép các công ty tự xây dựng và quản lý các luật tính điểm</w:t>
      </w:r>
      <w:r>
        <w:rPr>
          <w:rFonts w:eastAsia="Times New Roman"/>
          <w:color w:val="000000"/>
        </w:rPr>
        <w:t>.</w:t>
      </w:r>
    </w:p>
    <w:p w14:paraId="440DEB6E" w14:textId="77777777" w:rsidR="00016795" w:rsidRDefault="00016795" w:rsidP="00511DA0">
      <w:pPr>
        <w:pStyle w:val="BodyText"/>
        <w:numPr>
          <w:ilvl w:val="0"/>
          <w:numId w:val="47"/>
        </w:numPr>
        <w:spacing w:line="360" w:lineRule="auto"/>
        <w:jc w:val="both"/>
      </w:pPr>
      <w:r w:rsidRPr="00E97183">
        <w:rPr>
          <w:rFonts w:eastAsia="Times New Roman"/>
          <w:color w:val="000000"/>
        </w:rPr>
        <w:t>Khi điểm thưởng đạt tới số điểm nhất định, khách hàng có thể được đối sang thẻ mới có mức ưu đãi lớn hơn hay đổi điểm để lấy quà tặng</w:t>
      </w:r>
      <w:r>
        <w:t>.</w:t>
      </w:r>
    </w:p>
    <w:p w14:paraId="650DBA31" w14:textId="77777777" w:rsidR="00016795" w:rsidRDefault="00016795" w:rsidP="00016795">
      <w:pPr>
        <w:pStyle w:val="BodyText"/>
        <w:spacing w:line="360" w:lineRule="auto"/>
        <w:ind w:firstLine="378"/>
        <w:jc w:val="both"/>
      </w:pPr>
      <w:r>
        <w:t>Kiến trúc của hệ thống eLoyalty:</w:t>
      </w:r>
    </w:p>
    <w:p w14:paraId="5AACE4D5" w14:textId="77777777" w:rsidR="00016795" w:rsidRDefault="00016795" w:rsidP="00016795">
      <w:pPr>
        <w:pStyle w:val="BodyText"/>
        <w:spacing w:line="360" w:lineRule="auto"/>
        <w:ind w:left="720"/>
        <w:jc w:val="both"/>
      </w:pPr>
      <w:r>
        <w:rPr>
          <w:noProof/>
        </w:rPr>
        <w:drawing>
          <wp:inline distT="0" distB="0" distL="0" distR="0" wp14:anchorId="21D6420D" wp14:editId="33B0B4CE">
            <wp:extent cx="5784215" cy="3157855"/>
            <wp:effectExtent l="0" t="0" r="6985" b="4445"/>
            <wp:docPr id="467" name="Picture 467" descr="E:\LuanVan\Thesis\Photo\HinhBaoCao\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LuanVan\Thesis\Photo\HinhBaoCao\1-4.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84215" cy="3157855"/>
                    </a:xfrm>
                    <a:prstGeom prst="rect">
                      <a:avLst/>
                    </a:prstGeom>
                    <a:noFill/>
                    <a:ln>
                      <a:noFill/>
                    </a:ln>
                  </pic:spPr>
                </pic:pic>
              </a:graphicData>
            </a:graphic>
          </wp:inline>
        </w:drawing>
      </w:r>
    </w:p>
    <w:p w14:paraId="35D3A2F6" w14:textId="77777777" w:rsidR="00016795" w:rsidRPr="00CE1D97" w:rsidRDefault="00016795" w:rsidP="00593AE2">
      <w:pPr>
        <w:pStyle w:val="Hinh"/>
      </w:pPr>
      <w:bookmarkStart w:id="35" w:name="_Toc424122904"/>
      <w:r w:rsidRPr="00014F72">
        <w:t xml:space="preserve">Hình </w:t>
      </w:r>
      <w:r>
        <w:t>1</w:t>
      </w:r>
      <w:r>
        <w:noBreakHyphen/>
        <w:t>4</w:t>
      </w:r>
      <w:r w:rsidRPr="00014F72">
        <w:t xml:space="preserve"> </w:t>
      </w:r>
      <w:r>
        <w:t>Sơ đồ kiến trúc của hệ thống eLoyalty.</w:t>
      </w:r>
      <w:bookmarkEnd w:id="35"/>
    </w:p>
    <w:p w14:paraId="131F7A35" w14:textId="77777777" w:rsidR="00016795" w:rsidRDefault="00016795" w:rsidP="00511DA0">
      <w:pPr>
        <w:pStyle w:val="BodyText"/>
        <w:numPr>
          <w:ilvl w:val="0"/>
          <w:numId w:val="48"/>
        </w:numPr>
        <w:spacing w:line="360" w:lineRule="auto"/>
        <w:jc w:val="both"/>
      </w:pPr>
      <w:r w:rsidRPr="0008542F">
        <w:rPr>
          <w:b/>
        </w:rPr>
        <w:t>eLoyalty Engine:</w:t>
      </w:r>
      <w:r>
        <w:t xml:space="preserve"> Là may chủ dạng máy tính cả nhân đặt ở trong trung tâm dữ liệu dùng để lưu trữ cơ sở dữ liệu, giám sát hoạt động của hệ thống và quản lý các kết nối tới các thiết bị khác.</w:t>
      </w:r>
    </w:p>
    <w:p w14:paraId="399FF7A1" w14:textId="77777777" w:rsidR="00016795" w:rsidRDefault="00016795" w:rsidP="00511DA0">
      <w:pPr>
        <w:pStyle w:val="BodyText"/>
        <w:numPr>
          <w:ilvl w:val="0"/>
          <w:numId w:val="48"/>
        </w:numPr>
        <w:spacing w:line="360" w:lineRule="auto"/>
        <w:jc w:val="both"/>
      </w:pPr>
      <w:r w:rsidRPr="0008542F">
        <w:rPr>
          <w:b/>
        </w:rPr>
        <w:t>eLoyalty Desktop:</w:t>
      </w:r>
      <w:r>
        <w:t xml:space="preserve"> Là một ứng dụng phần mềm có giao diện thân thiện dùng để quản lý các chức năng trong hệ thống như quản lý thành viên, quản lý quà tặng, quản lý cách thức đổi quà tặng và quản lý báo cáo,…</w:t>
      </w:r>
    </w:p>
    <w:p w14:paraId="48EBB40E" w14:textId="77777777" w:rsidR="00016795" w:rsidRDefault="00016795" w:rsidP="00511DA0">
      <w:pPr>
        <w:pStyle w:val="BodyText"/>
        <w:numPr>
          <w:ilvl w:val="0"/>
          <w:numId w:val="48"/>
        </w:numPr>
        <w:spacing w:line="360" w:lineRule="auto"/>
        <w:jc w:val="both"/>
      </w:pPr>
      <w:r w:rsidRPr="0008542F">
        <w:rPr>
          <w:b/>
        </w:rPr>
        <w:t>EFTPOS Terminal:</w:t>
      </w:r>
      <w:r>
        <w:t xml:space="preserve"> Là một thiết bị thanh toán mạnh mẽ với thiết kế chắc chắn và hiệu quả về mặt kinh tế. Hoạt động hoàn toàn độc lập không </w:t>
      </w:r>
      <w:r>
        <w:lastRenderedPageBreak/>
        <w:t>cần kết nối tới máy tính và hỗ trợ đọc nhiều loại thẻ như thẻ từ, thẻ thông minh hay thẻ mifare,…</w:t>
      </w:r>
    </w:p>
    <w:p w14:paraId="15674B64" w14:textId="77777777" w:rsidR="00016795" w:rsidRDefault="00016795" w:rsidP="00511DA0">
      <w:pPr>
        <w:pStyle w:val="BodyText"/>
        <w:numPr>
          <w:ilvl w:val="0"/>
          <w:numId w:val="48"/>
        </w:numPr>
        <w:spacing w:line="360" w:lineRule="auto"/>
        <w:jc w:val="both"/>
      </w:pPr>
      <w:r w:rsidRPr="0008542F">
        <w:rPr>
          <w:b/>
        </w:rPr>
        <w:t>PSTN, GPRS, Intranet:</w:t>
      </w:r>
      <w:r>
        <w:t xml:space="preserve"> Hỗ trợ nhiều loại kết nối để truyền dữ liệu như đường dây điện thoại cố định, qua mạng di động hay qua mạng máy tính.</w:t>
      </w:r>
    </w:p>
    <w:p w14:paraId="36C3E7B0" w14:textId="77777777" w:rsidR="00016795" w:rsidRPr="005733F3" w:rsidRDefault="00016795" w:rsidP="00511DA0">
      <w:pPr>
        <w:pStyle w:val="BodyText"/>
        <w:numPr>
          <w:ilvl w:val="0"/>
          <w:numId w:val="48"/>
        </w:numPr>
        <w:spacing w:line="360" w:lineRule="auto"/>
        <w:jc w:val="both"/>
      </w:pPr>
      <w:r w:rsidRPr="0008542F">
        <w:rPr>
          <w:b/>
        </w:rPr>
        <w:t>All-In-One POS System (lựa chọn):</w:t>
      </w:r>
      <w:r>
        <w:t xml:space="preserve"> eLoyalty Terminal có thể tích hợp với mọi hệ thống bán hàng tự động sử dụng hệ điều hành Windows thông qua kết nối ECR.</w:t>
      </w:r>
    </w:p>
    <w:p w14:paraId="149C12CC" w14:textId="77777777" w:rsidR="00016795" w:rsidRPr="00CE1D97" w:rsidRDefault="00016795" w:rsidP="00511DA0">
      <w:pPr>
        <w:pStyle w:val="BodyText"/>
        <w:numPr>
          <w:ilvl w:val="0"/>
          <w:numId w:val="36"/>
        </w:numPr>
        <w:rPr>
          <w:b/>
        </w:rPr>
      </w:pPr>
      <w:r w:rsidRPr="009A2B90">
        <w:rPr>
          <w:b/>
        </w:rPr>
        <w:t>Ưu điể</w:t>
      </w:r>
      <w:r>
        <w:rPr>
          <w:b/>
        </w:rPr>
        <w:t xml:space="preserve">m </w:t>
      </w:r>
    </w:p>
    <w:p w14:paraId="4289D701" w14:textId="77777777" w:rsidR="00016795" w:rsidRPr="00016795" w:rsidRDefault="00016795" w:rsidP="00511DA0">
      <w:pPr>
        <w:pStyle w:val="BodyText"/>
        <w:numPr>
          <w:ilvl w:val="0"/>
          <w:numId w:val="48"/>
        </w:numPr>
        <w:spacing w:line="360" w:lineRule="auto"/>
        <w:jc w:val="both"/>
      </w:pPr>
      <w:r>
        <w:t xml:space="preserve">Hỗ </w:t>
      </w:r>
      <w:r w:rsidRPr="00016795">
        <w:t>trợ phương thức xác nhận khách hàng trực tuyến, đảm bảo quyền lợi chính đáng cho khách hàng khi tham gia cũng như đảm bảo lợi ích của doanh nghiệp.</w:t>
      </w:r>
    </w:p>
    <w:p w14:paraId="3D0A125C" w14:textId="77777777" w:rsidR="00016795" w:rsidRPr="001C0CA4" w:rsidRDefault="00016795" w:rsidP="00511DA0">
      <w:pPr>
        <w:pStyle w:val="BodyText"/>
        <w:numPr>
          <w:ilvl w:val="0"/>
          <w:numId w:val="48"/>
        </w:numPr>
        <w:spacing w:line="360" w:lineRule="auto"/>
        <w:jc w:val="both"/>
      </w:pPr>
      <w:r w:rsidRPr="00016795">
        <w:t>Dễ dàng áp dụng triển khai trên phạm vị rộng bởi hệ thống hỗ trợ nhiều loại giao tiếp như mạng toàn cầu internet, mạng di động hay mạng điện thoại phù hợp với các doanh nghiệp hay công ty có nhiều chuỗi cửa hàng, siêu thị trên toàn quốc.</w:t>
      </w:r>
    </w:p>
    <w:p w14:paraId="466F3AD3" w14:textId="77777777" w:rsidR="00016795" w:rsidRPr="00016795" w:rsidRDefault="00016795" w:rsidP="00511DA0">
      <w:pPr>
        <w:pStyle w:val="BodyText"/>
        <w:numPr>
          <w:ilvl w:val="0"/>
          <w:numId w:val="48"/>
        </w:numPr>
        <w:spacing w:line="360" w:lineRule="auto"/>
        <w:jc w:val="both"/>
      </w:pPr>
      <w:r>
        <w:t xml:space="preserve">Luật </w:t>
      </w:r>
      <w:r w:rsidRPr="00016795">
        <w:t>tính điểm thưởng được chính doanh nghiệp thiết lập và tích hợp vào hệ thống một cách đơn giản giúp cho việc áp dụng các chương trình khuyến mãi được linh động.</w:t>
      </w:r>
    </w:p>
    <w:p w14:paraId="34307D9B" w14:textId="77777777" w:rsidR="00016795" w:rsidRDefault="00016795" w:rsidP="00511DA0">
      <w:pPr>
        <w:pStyle w:val="BodyText"/>
        <w:numPr>
          <w:ilvl w:val="0"/>
          <w:numId w:val="48"/>
        </w:numPr>
        <w:spacing w:line="360" w:lineRule="auto"/>
        <w:jc w:val="both"/>
      </w:pPr>
      <w:r w:rsidRPr="00016795">
        <w:t>Thẻ dùng trong hệ thống có thể là thẻ từ, thẻ chip hay thẻ mifare và thẻ có thể được phát hành tại các cửa hàng ngay khi khách hàng tham gia</w:t>
      </w:r>
    </w:p>
    <w:p w14:paraId="434F6BB0" w14:textId="77777777" w:rsidR="00016795" w:rsidRPr="009A2B90" w:rsidRDefault="00016795" w:rsidP="00511DA0">
      <w:pPr>
        <w:pStyle w:val="BodyText"/>
        <w:numPr>
          <w:ilvl w:val="0"/>
          <w:numId w:val="36"/>
        </w:numPr>
        <w:spacing w:line="360" w:lineRule="auto"/>
        <w:jc w:val="both"/>
        <w:rPr>
          <w:b/>
        </w:rPr>
      </w:pPr>
      <w:r w:rsidRPr="009A2B90">
        <w:rPr>
          <w:b/>
        </w:rPr>
        <w:t>Khuyết điể</w:t>
      </w:r>
      <w:r>
        <w:rPr>
          <w:b/>
        </w:rPr>
        <w:t>m</w:t>
      </w:r>
    </w:p>
    <w:p w14:paraId="58E32A9C" w14:textId="77777777" w:rsidR="00016795" w:rsidRDefault="00016795" w:rsidP="00511DA0">
      <w:pPr>
        <w:pStyle w:val="BodyText"/>
        <w:numPr>
          <w:ilvl w:val="0"/>
          <w:numId w:val="48"/>
        </w:numPr>
        <w:spacing w:line="360" w:lineRule="auto"/>
        <w:jc w:val="both"/>
      </w:pPr>
      <w:r>
        <w:t>Với nh</w:t>
      </w:r>
      <w:r w:rsidR="0008542F">
        <w:t>ữ</w:t>
      </w:r>
      <w:r>
        <w:t>ng ưu điểm trên hệ thống eLoyalty dễ dàng chiếm ưu th</w:t>
      </w:r>
      <w:r w:rsidR="0008542F">
        <w:t>ế</w:t>
      </w:r>
      <w:r>
        <w:t xml:space="preserve"> trong lĩnh vực cung cấp hệ thống tích lũy điểm cho các cửa hàng, siêu thị. Nhưng bên cạnh đó hệ thống còn tồn tạ</w:t>
      </w:r>
      <w:r w:rsidR="0008542F">
        <w:t>i một</w:t>
      </w:r>
      <w:r>
        <w:t xml:space="preserve"> số khuyết điểm sau: </w:t>
      </w:r>
    </w:p>
    <w:p w14:paraId="1DE67D30" w14:textId="77777777" w:rsidR="00016795" w:rsidRDefault="00016795" w:rsidP="00511DA0">
      <w:pPr>
        <w:pStyle w:val="BodyText"/>
        <w:numPr>
          <w:ilvl w:val="0"/>
          <w:numId w:val="49"/>
        </w:numPr>
        <w:spacing w:line="360" w:lineRule="auto"/>
        <w:jc w:val="both"/>
      </w:pPr>
      <w:r>
        <w:t>Chi phí cài đặt cho hệ thống cao do có quá nhiều thiết bị.</w:t>
      </w:r>
    </w:p>
    <w:p w14:paraId="2E5D5E19" w14:textId="77777777" w:rsidR="00016795" w:rsidRDefault="00016795" w:rsidP="00511DA0">
      <w:pPr>
        <w:pStyle w:val="BodyText"/>
        <w:numPr>
          <w:ilvl w:val="0"/>
          <w:numId w:val="49"/>
        </w:numPr>
        <w:spacing w:line="360" w:lineRule="auto"/>
        <w:jc w:val="both"/>
      </w:pPr>
      <w:r>
        <w:t>Nhiều thiết bị dẫn đến bất tiện trong khi sử dụng.</w:t>
      </w:r>
    </w:p>
    <w:p w14:paraId="4EEFBFBF" w14:textId="77777777" w:rsidR="00016795" w:rsidRDefault="00016795" w:rsidP="00511DA0">
      <w:pPr>
        <w:pStyle w:val="BodyText"/>
        <w:numPr>
          <w:ilvl w:val="0"/>
          <w:numId w:val="49"/>
        </w:numPr>
        <w:spacing w:line="360" w:lineRule="auto"/>
        <w:jc w:val="both"/>
      </w:pPr>
      <w:r>
        <w:lastRenderedPageBreak/>
        <w:t>Khó di chuyển hệ thống.</w:t>
      </w:r>
    </w:p>
    <w:p w14:paraId="5E9BD3FB" w14:textId="77777777" w:rsidR="00016795" w:rsidRDefault="00016795" w:rsidP="00511DA0">
      <w:pPr>
        <w:pStyle w:val="BodyText"/>
        <w:numPr>
          <w:ilvl w:val="0"/>
          <w:numId w:val="49"/>
        </w:numPr>
        <w:spacing w:line="360" w:lineRule="auto"/>
        <w:jc w:val="both"/>
      </w:pPr>
      <w:r>
        <w:t>Người dùng còn phải sử dụng các thẻ để tham gia hệ thống.</w:t>
      </w:r>
    </w:p>
    <w:p w14:paraId="1B203CF8" w14:textId="77777777" w:rsidR="00016795" w:rsidRDefault="00016795" w:rsidP="00511DA0">
      <w:pPr>
        <w:pStyle w:val="BodyText"/>
        <w:numPr>
          <w:ilvl w:val="0"/>
          <w:numId w:val="49"/>
        </w:numPr>
        <w:spacing w:line="360" w:lineRule="auto"/>
        <w:jc w:val="both"/>
      </w:pPr>
      <w:r>
        <w:t>Việc tương tác và quản lý khách hàng khá khó khăn.</w:t>
      </w:r>
    </w:p>
    <w:p w14:paraId="71D58490" w14:textId="77777777" w:rsidR="002D45B2" w:rsidRDefault="002D45B2" w:rsidP="002D45B2">
      <w:pPr>
        <w:pStyle w:val="BodyText"/>
        <w:spacing w:line="360" w:lineRule="auto"/>
        <w:ind w:left="1440"/>
        <w:jc w:val="both"/>
      </w:pPr>
    </w:p>
    <w:p w14:paraId="3ECFC871" w14:textId="77777777" w:rsidR="00016795" w:rsidRPr="00B634A8" w:rsidRDefault="00016795" w:rsidP="00016795">
      <w:pPr>
        <w:pStyle w:val="BodyText"/>
        <w:outlineLvl w:val="2"/>
        <w:rPr>
          <w:b/>
        </w:rPr>
      </w:pPr>
      <w:bookmarkStart w:id="36" w:name="_Toc424089420"/>
      <w:r w:rsidRPr="00752585">
        <w:rPr>
          <w:b/>
          <w:i/>
        </w:rPr>
        <w:t xml:space="preserve">1.5.3. Hiện trạng Hệ Thống Điểm Thưởng </w:t>
      </w:r>
      <w:r>
        <w:rPr>
          <w:b/>
          <w:i/>
        </w:rPr>
        <w:t>trên mobile</w:t>
      </w:r>
      <w:bookmarkEnd w:id="36"/>
    </w:p>
    <w:p w14:paraId="4449626E" w14:textId="77777777" w:rsidR="00016795" w:rsidRDefault="00016795" w:rsidP="00016795">
      <w:pPr>
        <w:pStyle w:val="BodyText"/>
        <w:spacing w:line="360" w:lineRule="auto"/>
        <w:ind w:firstLine="378"/>
        <w:jc w:val="both"/>
      </w:pPr>
      <w:r>
        <w:t>Song song với hệ thống điểm thưởng với nhiều thiết bị như trên thì gần đây với sự lớn mạnh của thị trường di động, những hê thống điểm thưởng được tích hợp vào thiết bị di động dần dần xuất hiện.</w:t>
      </w:r>
    </w:p>
    <w:p w14:paraId="4E51E576" w14:textId="77777777" w:rsidR="00016795" w:rsidRDefault="00016795" w:rsidP="00016795">
      <w:pPr>
        <w:pStyle w:val="BodyText"/>
        <w:spacing w:line="360" w:lineRule="auto"/>
        <w:ind w:firstLine="378"/>
        <w:jc w:val="both"/>
      </w:pPr>
      <w:r>
        <w:t>[5]Theo đánh giá của ZDNet thì các hệ thống điểm tích lũy trên thiết bị di động đáng chú ý hiện nay là: Belly, Front Flip, KeyRing, LoyalBlocks, Perka, Slyde, SpotOn.</w:t>
      </w:r>
    </w:p>
    <w:p w14:paraId="36DCAEFE" w14:textId="77777777" w:rsidR="00016795" w:rsidRDefault="00016795" w:rsidP="00016795">
      <w:pPr>
        <w:pStyle w:val="BodyText"/>
        <w:spacing w:line="360" w:lineRule="auto"/>
        <w:ind w:firstLine="378"/>
        <w:jc w:val="both"/>
      </w:pPr>
      <w:r>
        <w:t>Trong đó, SpotOn với 6000 doanh nghiệp và 2,5 triệu khách hàng, hỗ trợ trên 2 nền tảng Android và iOS và đặc biệt luồng chạy rất giống với mô hình điểm tích lũy truyền thống với 1 ứng dụng cho chủ cửa hàng và 1 ứng dụng cho khách hàng.</w:t>
      </w:r>
    </w:p>
    <w:p w14:paraId="4B3218EB" w14:textId="77777777" w:rsidR="00016795" w:rsidRDefault="00016795" w:rsidP="00016795">
      <w:pPr>
        <w:pStyle w:val="BodyText"/>
        <w:spacing w:line="360" w:lineRule="auto"/>
        <w:ind w:firstLine="378"/>
        <w:jc w:val="both"/>
      </w:pPr>
      <w:r>
        <w:t>[6]SpotOn cung cấp 1 ứng dụng cho khách hàng với các chức năng chính sau:</w:t>
      </w:r>
    </w:p>
    <w:p w14:paraId="5BF2D69F" w14:textId="77777777" w:rsidR="00016795" w:rsidRDefault="00016795" w:rsidP="00511DA0">
      <w:pPr>
        <w:pStyle w:val="BodyText"/>
        <w:numPr>
          <w:ilvl w:val="0"/>
          <w:numId w:val="48"/>
        </w:numPr>
        <w:spacing w:line="360" w:lineRule="auto"/>
        <w:jc w:val="both"/>
      </w:pPr>
      <w:r>
        <w:t>Đăng kí tài khoản để lấy Barcode cho tài khoản.</w:t>
      </w:r>
    </w:p>
    <w:p w14:paraId="0E207725" w14:textId="77777777" w:rsidR="00016795" w:rsidRDefault="00016795" w:rsidP="00511DA0">
      <w:pPr>
        <w:pStyle w:val="BodyText"/>
        <w:numPr>
          <w:ilvl w:val="0"/>
          <w:numId w:val="48"/>
        </w:numPr>
        <w:spacing w:line="360" w:lineRule="auto"/>
        <w:jc w:val="both"/>
      </w:pPr>
      <w:r>
        <w:t>Tìm kiếm và tham gia các chương trình tích lũy điểm của các cửa hàng.</w:t>
      </w:r>
    </w:p>
    <w:p w14:paraId="0E8770B4" w14:textId="77777777" w:rsidR="00016795" w:rsidRDefault="00016795" w:rsidP="00016795">
      <w:pPr>
        <w:pStyle w:val="Chun"/>
      </w:pPr>
      <w:r w:rsidRPr="00EB69C8">
        <w:rPr>
          <w:noProof/>
        </w:rPr>
        <w:lastRenderedPageBreak/>
        <w:t xml:space="preserve"> </w:t>
      </w:r>
      <w:r>
        <w:rPr>
          <w:noProof/>
        </w:rPr>
        <w:drawing>
          <wp:inline distT="0" distB="0" distL="0" distR="0" wp14:anchorId="1D1512A3" wp14:editId="4C78BBD9">
            <wp:extent cx="5784215" cy="4975860"/>
            <wp:effectExtent l="0" t="0" r="6985" b="0"/>
            <wp:docPr id="468" name="Picture 468" descr="E:\LuanVan\Thesis\Photo\HinhBaoCao\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LuanVan\Thesis\Photo\HinhBaoCao\1-5.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84215" cy="4975860"/>
                    </a:xfrm>
                    <a:prstGeom prst="rect">
                      <a:avLst/>
                    </a:prstGeom>
                    <a:noFill/>
                    <a:ln>
                      <a:noFill/>
                    </a:ln>
                  </pic:spPr>
                </pic:pic>
              </a:graphicData>
            </a:graphic>
          </wp:inline>
        </w:drawing>
      </w:r>
    </w:p>
    <w:p w14:paraId="7CFB6DF2" w14:textId="77777777" w:rsidR="00016795" w:rsidRPr="00EB69C8" w:rsidRDefault="00016795" w:rsidP="00593AE2">
      <w:pPr>
        <w:pStyle w:val="Hinh"/>
        <w:rPr>
          <w:b w:val="0"/>
        </w:rPr>
      </w:pPr>
      <w:bookmarkStart w:id="37" w:name="_Toc424122905"/>
      <w:r w:rsidRPr="00EB69C8">
        <w:t>Hình 1</w:t>
      </w:r>
      <w:r w:rsidRPr="00EB69C8">
        <w:noBreakHyphen/>
      </w:r>
      <w:r w:rsidRPr="00593AE2">
        <w:fldChar w:fldCharType="begin"/>
      </w:r>
      <w:r w:rsidRPr="00EB69C8">
        <w:instrText xml:space="preserve"> SEQ Hình \* ARABIC \s 1 </w:instrText>
      </w:r>
      <w:r w:rsidRPr="00593AE2">
        <w:fldChar w:fldCharType="separate"/>
      </w:r>
      <w:r w:rsidRPr="00EB69C8">
        <w:t>5</w:t>
      </w:r>
      <w:r w:rsidRPr="00593AE2">
        <w:fldChar w:fldCharType="end"/>
      </w:r>
      <w:r w:rsidRPr="00EB69C8">
        <w:t xml:space="preserve"> Chức năng đổi điểm tích lũy.</w:t>
      </w:r>
      <w:bookmarkEnd w:id="37"/>
    </w:p>
    <w:p w14:paraId="54B5E4D5" w14:textId="77777777" w:rsidR="00016795" w:rsidRDefault="00016795" w:rsidP="00511DA0">
      <w:pPr>
        <w:pStyle w:val="BodyText"/>
        <w:numPr>
          <w:ilvl w:val="0"/>
          <w:numId w:val="48"/>
        </w:numPr>
        <w:spacing w:line="360" w:lineRule="auto"/>
        <w:jc w:val="both"/>
      </w:pPr>
      <w:r>
        <w:t>Khách hàng dùng điểm để đổi quà khuyến mãi khi đến cửa hàng.</w:t>
      </w:r>
    </w:p>
    <w:p w14:paraId="6118AC66" w14:textId="77777777" w:rsidR="00016795" w:rsidRDefault="00016795" w:rsidP="00016795">
      <w:pPr>
        <w:pStyle w:val="BodyText"/>
        <w:spacing w:line="360" w:lineRule="auto"/>
        <w:ind w:firstLine="378"/>
        <w:jc w:val="both"/>
      </w:pPr>
      <w:r>
        <w:t>[7]Bên cạnh ứng dụng khách hàng SpotOn còn cung cấp 1 ứng dụng web để cho chủ cửa hàng thực hiện việc tạo các chương trình khuyến mãi, tích điểm cho khách hàng của mình.</w:t>
      </w:r>
    </w:p>
    <w:p w14:paraId="0A9AA9E9" w14:textId="77777777" w:rsidR="00016795" w:rsidRPr="00AF5A3F" w:rsidRDefault="00016795" w:rsidP="00016795">
      <w:pPr>
        <w:pStyle w:val="BodyText"/>
        <w:spacing w:line="360" w:lineRule="auto"/>
        <w:ind w:firstLine="378"/>
        <w:jc w:val="both"/>
      </w:pPr>
      <w:r>
        <w:t>[8]Cuối cùng là ứng dụng đặt ở cửa hàng để khách hàng có thể sử dụng điểm và đổi quà. Ứng dụng chỉ gồm 1 chức năng chính là kiểm tra khách hàng và cho đổi quà.</w:t>
      </w:r>
    </w:p>
    <w:p w14:paraId="6A7515DA" w14:textId="77777777" w:rsidR="00016795" w:rsidRPr="00AF5A3F" w:rsidRDefault="00016795" w:rsidP="00016795">
      <w:pPr>
        <w:pStyle w:val="Chun"/>
        <w:jc w:val="center"/>
      </w:pPr>
      <w:r>
        <w:rPr>
          <w:noProof/>
        </w:rPr>
        <w:lastRenderedPageBreak/>
        <w:drawing>
          <wp:inline distT="0" distB="0" distL="0" distR="0" wp14:anchorId="4ECB5C5B" wp14:editId="6AA2F7CE">
            <wp:extent cx="5795010" cy="7113270"/>
            <wp:effectExtent l="0" t="0" r="0" b="0"/>
            <wp:docPr id="469" name="Picture 469" descr="E:\LuanVan\Thesis\Photo\HinhBaoCao\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LuanVan\Thesis\Photo\HinhBaoCao\1-6.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95010" cy="7113270"/>
                    </a:xfrm>
                    <a:prstGeom prst="rect">
                      <a:avLst/>
                    </a:prstGeom>
                    <a:noFill/>
                    <a:ln>
                      <a:noFill/>
                    </a:ln>
                  </pic:spPr>
                </pic:pic>
              </a:graphicData>
            </a:graphic>
          </wp:inline>
        </w:drawing>
      </w:r>
      <w:r w:rsidRPr="00593AE2">
        <w:rPr>
          <w:b/>
          <w:szCs w:val="18"/>
        </w:rPr>
        <w:t>Hình 1</w:t>
      </w:r>
      <w:r w:rsidRPr="00593AE2">
        <w:rPr>
          <w:b/>
          <w:szCs w:val="18"/>
        </w:rPr>
        <w:noBreakHyphen/>
        <w:t xml:space="preserve">6 Chức năng đổi </w:t>
      </w:r>
      <w:r w:rsidR="003E1D8E" w:rsidRPr="00593AE2">
        <w:rPr>
          <w:b/>
          <w:szCs w:val="18"/>
        </w:rPr>
        <w:t>quà</w:t>
      </w:r>
    </w:p>
    <w:p w14:paraId="28D42D9B" w14:textId="77777777" w:rsidR="00016795" w:rsidRPr="00016795" w:rsidRDefault="00016795" w:rsidP="00016795">
      <w:pPr>
        <w:pStyle w:val="BodyText"/>
        <w:spacing w:line="360" w:lineRule="auto"/>
        <w:ind w:firstLine="378"/>
        <w:jc w:val="both"/>
      </w:pPr>
      <w:r>
        <w:t>Do hệ thống này chỉ</w:t>
      </w:r>
      <w:r w:rsidR="003E1D8E">
        <w:t xml:space="preserve"> hỗ</w:t>
      </w:r>
      <w:r>
        <w:t xml:space="preserve"> trợ trong khu vực nước Mỹ và thị trường điểm tích lũy trên thiết bị di động tại Việt Nam còn khá mới, nên chúng em quyết định kế thừa các ưu điểm và tính năng của hệ thống SpotOn để xây dựng một hệ thống có tính </w:t>
      </w:r>
      <w:r>
        <w:lastRenderedPageBreak/>
        <w:t>năng gần tương đương và tích hợp thêm 1 số chức năng cũng như thay đổi một số tính năng đã có. Hệ thống sẽ góp phần nào đó thúc đẩy việc đơn giản hóa các quá trình mua bán và tương tác với khách hàng của các hệ thống cửa hàng, cũng như giảm đi sự phức tạp cho khách hàng khi sử dụng hệ thống hiện nay.</w:t>
      </w:r>
    </w:p>
    <w:bookmarkEnd w:id="19"/>
    <w:bookmarkEnd w:id="20"/>
    <w:bookmarkEnd w:id="21"/>
    <w:p w14:paraId="6EE64BE0" w14:textId="77777777" w:rsidR="00AF772B" w:rsidRPr="008C6AA7" w:rsidRDefault="00AF772B" w:rsidP="00F544B4">
      <w:pPr>
        <w:pStyle w:val="Heading1"/>
        <w:ind w:left="0" w:firstLine="27"/>
        <w:jc w:val="center"/>
        <w:rPr>
          <w:sz w:val="40"/>
          <w:lang w:val="vi-VN"/>
        </w:rPr>
      </w:pPr>
      <w:r w:rsidRPr="009B1FB9">
        <w:rPr>
          <w:lang w:val="vi-VN"/>
        </w:rPr>
        <w:br w:type="page"/>
      </w:r>
      <w:bookmarkStart w:id="38" w:name="_Toc424089421"/>
      <w:r w:rsidRPr="00F544B4">
        <w:rPr>
          <w:sz w:val="40"/>
          <w:szCs w:val="40"/>
        </w:rPr>
        <w:lastRenderedPageBreak/>
        <w:t>MÔ TẢ HỆ THỐNG</w:t>
      </w:r>
      <w:bookmarkEnd w:id="38"/>
    </w:p>
    <w:p w14:paraId="13F9D5E6" w14:textId="77777777" w:rsidR="00AF772B" w:rsidRPr="00B16C65" w:rsidRDefault="00905AD3" w:rsidP="00F544B4">
      <w:pPr>
        <w:pStyle w:val="Heading2"/>
        <w:numPr>
          <w:ilvl w:val="0"/>
          <w:numId w:val="0"/>
        </w:numPr>
        <w:rPr>
          <w:b w:val="0"/>
          <w:lang w:val="vi-VN"/>
        </w:rPr>
      </w:pPr>
      <w:bookmarkStart w:id="39" w:name="_Toc424089422"/>
      <w:r w:rsidRPr="00F544B4">
        <w:rPr>
          <w:sz w:val="26"/>
          <w:szCs w:val="26"/>
        </w:rPr>
        <w:t>2</w:t>
      </w:r>
      <w:r w:rsidR="00AF772B" w:rsidRPr="00F544B4">
        <w:rPr>
          <w:sz w:val="26"/>
          <w:szCs w:val="26"/>
        </w:rPr>
        <w:t>.1. Mô tả chung</w:t>
      </w:r>
      <w:bookmarkEnd w:id="39"/>
    </w:p>
    <w:p w14:paraId="728FA667" w14:textId="77777777" w:rsidR="00EF3C6D" w:rsidRDefault="00EF3C6D" w:rsidP="00972351">
      <w:pPr>
        <w:pStyle w:val="BodyText"/>
        <w:spacing w:line="360" w:lineRule="auto"/>
        <w:ind w:firstLine="378"/>
        <w:jc w:val="both"/>
        <w:rPr>
          <w:lang w:val="vi-VN"/>
        </w:rPr>
      </w:pPr>
      <w:r>
        <w:rPr>
          <w:lang w:val="vi-VN"/>
        </w:rPr>
        <w:t>Hệ thố</w:t>
      </w:r>
      <w:r w:rsidR="00537129">
        <w:rPr>
          <w:lang w:val="vi-VN"/>
        </w:rPr>
        <w:t>ng điểm thưởng</w:t>
      </w:r>
      <w:r>
        <w:rPr>
          <w:lang w:val="vi-VN"/>
        </w:rPr>
        <w:t xml:space="preserve"> là một tổ hợp của các thành phần theo mô hình Client-Server bao gồ</w:t>
      </w:r>
      <w:r w:rsidR="00B16C65">
        <w:rPr>
          <w:lang w:val="vi-VN"/>
        </w:rPr>
        <w:t xml:space="preserve">m </w:t>
      </w:r>
      <w:r w:rsidR="00C40091">
        <w:t>bốn</w:t>
      </w:r>
      <w:r>
        <w:rPr>
          <w:lang w:val="vi-VN"/>
        </w:rPr>
        <w:t xml:space="preserve"> thành phần sau:</w:t>
      </w:r>
      <w:r w:rsidR="00223316">
        <w:rPr>
          <w:lang w:val="vi-VN"/>
        </w:rPr>
        <w:tab/>
      </w:r>
    </w:p>
    <w:p w14:paraId="0BEFB30F" w14:textId="77777777" w:rsidR="00223316" w:rsidRPr="00223316" w:rsidRDefault="00537129" w:rsidP="00511DA0">
      <w:pPr>
        <w:pStyle w:val="BodyText"/>
        <w:numPr>
          <w:ilvl w:val="0"/>
          <w:numId w:val="10"/>
        </w:numPr>
        <w:spacing w:line="360" w:lineRule="auto"/>
        <w:jc w:val="both"/>
        <w:rPr>
          <w:lang w:val="vi-VN"/>
        </w:rPr>
      </w:pPr>
      <w:r>
        <w:t xml:space="preserve">Hai ứng dụng client: ứng dụng dành cho chủ shop và ứng dụng dành cho khách hàng. Các ứng dụng này được cài đặt trên thiết bị di động chạy </w:t>
      </w:r>
      <w:r w:rsidR="004A0CE2">
        <w:rPr>
          <w:lang w:val="vi-VN"/>
        </w:rPr>
        <w:t xml:space="preserve">hệ điều hành </w:t>
      </w:r>
      <w:r>
        <w:t>Android</w:t>
      </w:r>
      <w:r w:rsidR="00223316">
        <w:rPr>
          <w:lang w:val="vi-VN"/>
        </w:rPr>
        <w:t>.</w:t>
      </w:r>
    </w:p>
    <w:p w14:paraId="05B500D2" w14:textId="77777777" w:rsidR="008B567F" w:rsidRDefault="00EF3C6D" w:rsidP="00511DA0">
      <w:pPr>
        <w:pStyle w:val="BodyText"/>
        <w:numPr>
          <w:ilvl w:val="0"/>
          <w:numId w:val="10"/>
        </w:numPr>
        <w:spacing w:line="360" w:lineRule="auto"/>
        <w:jc w:val="both"/>
        <w:rPr>
          <w:lang w:val="vi-VN"/>
        </w:rPr>
      </w:pPr>
      <w:r>
        <w:rPr>
          <w:lang w:val="vi-VN"/>
        </w:rPr>
        <w:t xml:space="preserve">Hệ thống máy chủ bao gồm </w:t>
      </w:r>
      <w:r w:rsidR="00537129">
        <w:t xml:space="preserve">Server, </w:t>
      </w:r>
      <w:r>
        <w:rPr>
          <w:lang w:val="vi-VN"/>
        </w:rPr>
        <w:t>Web</w:t>
      </w:r>
      <w:r w:rsidR="00537129">
        <w:t xml:space="preserve"> S</w:t>
      </w:r>
      <w:r>
        <w:rPr>
          <w:lang w:val="vi-VN"/>
        </w:rPr>
        <w:t>ervice</w:t>
      </w:r>
      <w:r w:rsidR="00537129">
        <w:t xml:space="preserve"> và Back-end Database.</w:t>
      </w:r>
    </w:p>
    <w:p w14:paraId="0BED3EE0" w14:textId="77777777" w:rsidR="00EF3C6D" w:rsidRDefault="00EF3C6D" w:rsidP="00511DA0">
      <w:pPr>
        <w:pStyle w:val="BodyText"/>
        <w:numPr>
          <w:ilvl w:val="0"/>
          <w:numId w:val="10"/>
        </w:numPr>
        <w:spacing w:line="360" w:lineRule="auto"/>
        <w:jc w:val="both"/>
        <w:rPr>
          <w:lang w:val="vi-VN"/>
        </w:rPr>
      </w:pPr>
      <w:r>
        <w:rPr>
          <w:lang w:val="vi-VN"/>
        </w:rPr>
        <w:t xml:space="preserve">Dịch vụ trung tâm </w:t>
      </w:r>
      <w:r w:rsidR="00537129">
        <w:t>thông báo</w:t>
      </w:r>
      <w:r>
        <w:rPr>
          <w:lang w:val="vi-VN"/>
        </w:rPr>
        <w:t>.</w:t>
      </w:r>
    </w:p>
    <w:p w14:paraId="2791CEE6" w14:textId="77777777" w:rsidR="0062710B" w:rsidRDefault="008B567F" w:rsidP="00511DA0">
      <w:pPr>
        <w:pStyle w:val="BodyText"/>
        <w:numPr>
          <w:ilvl w:val="0"/>
          <w:numId w:val="10"/>
        </w:numPr>
        <w:spacing w:line="360" w:lineRule="auto"/>
        <w:jc w:val="both"/>
        <w:rPr>
          <w:lang w:val="vi-VN"/>
        </w:rPr>
      </w:pPr>
      <w:r>
        <w:t>Dịch vụ lưu trữ đám mây.</w:t>
      </w:r>
    </w:p>
    <w:p w14:paraId="1FBB17E3" w14:textId="77777777" w:rsidR="00DC71DF" w:rsidRDefault="005A7B29" w:rsidP="00005713">
      <w:pPr>
        <w:pStyle w:val="BodyText"/>
        <w:keepNext/>
        <w:spacing w:line="360" w:lineRule="auto"/>
        <w:ind w:left="360"/>
      </w:pPr>
      <w:r>
        <w:object w:dxaOrig="14340" w:dyaOrig="11191" w14:anchorId="0909977F">
          <v:shape id="_x0000_i1025" type="#_x0000_t75" style="width:367.1pt;height:287.05pt" o:ole="">
            <v:imagedata r:id="rId29" o:title=""/>
          </v:shape>
          <o:OLEObject Type="Embed" ProgID="Visio.Drawing.15" ShapeID="_x0000_i1025" DrawAspect="Content" ObjectID="_1497907356" r:id="rId30"/>
        </w:object>
      </w:r>
    </w:p>
    <w:p w14:paraId="67901A22" w14:textId="77777777" w:rsidR="00DC71DF" w:rsidRPr="00DC71DF" w:rsidRDefault="00DC71DF" w:rsidP="00593AE2">
      <w:pPr>
        <w:pStyle w:val="Hinh"/>
        <w:rPr>
          <w:lang w:val="vi-VN"/>
        </w:rPr>
      </w:pPr>
      <w:bookmarkStart w:id="40" w:name="_Toc394071418"/>
      <w:bookmarkStart w:id="41" w:name="_Toc424122906"/>
      <w:r w:rsidRPr="00DC71DF">
        <w:t xml:space="preserve">Hình </w:t>
      </w:r>
      <w:r w:rsidR="00905AD3">
        <w:t>2</w:t>
      </w:r>
      <w:r w:rsidR="00B5413B">
        <w:noBreakHyphen/>
      </w:r>
      <w:fldSimple w:instr=" SEQ Hình \* ARABIC \s 1 ">
        <w:r w:rsidR="000A1A51">
          <w:t>1</w:t>
        </w:r>
      </w:fldSimple>
      <w:r w:rsidRPr="00DC71DF">
        <w:t xml:space="preserve"> Mô tả hệ thống </w:t>
      </w:r>
      <w:bookmarkEnd w:id="40"/>
      <w:r w:rsidR="000B451B">
        <w:t>điểm thưởng</w:t>
      </w:r>
      <w:bookmarkEnd w:id="41"/>
    </w:p>
    <w:p w14:paraId="1E476CCF" w14:textId="77777777" w:rsidR="009E35B1" w:rsidRDefault="00905AD3" w:rsidP="00F544B4">
      <w:pPr>
        <w:pStyle w:val="Heading2"/>
        <w:numPr>
          <w:ilvl w:val="0"/>
          <w:numId w:val="0"/>
        </w:numPr>
        <w:rPr>
          <w:b w:val="0"/>
          <w:lang w:val="vi-VN"/>
        </w:rPr>
      </w:pPr>
      <w:bookmarkStart w:id="42" w:name="_Toc424089423"/>
      <w:r w:rsidRPr="00F544B4">
        <w:rPr>
          <w:sz w:val="26"/>
          <w:szCs w:val="26"/>
        </w:rPr>
        <w:lastRenderedPageBreak/>
        <w:t>2</w:t>
      </w:r>
      <w:r w:rsidR="00AF772B" w:rsidRPr="00F544B4">
        <w:rPr>
          <w:sz w:val="26"/>
          <w:szCs w:val="26"/>
        </w:rPr>
        <w:t>.2. Mô tả</w:t>
      </w:r>
      <w:r w:rsidR="001817F0" w:rsidRPr="00F544B4">
        <w:rPr>
          <w:sz w:val="26"/>
          <w:szCs w:val="26"/>
        </w:rPr>
        <w:t xml:space="preserve"> C</w:t>
      </w:r>
      <w:r w:rsidR="00AF772B" w:rsidRPr="00F544B4">
        <w:rPr>
          <w:sz w:val="26"/>
          <w:szCs w:val="26"/>
        </w:rPr>
        <w:t>lient</w:t>
      </w:r>
      <w:bookmarkEnd w:id="42"/>
    </w:p>
    <w:p w14:paraId="35260E9A" w14:textId="77777777" w:rsidR="00A016FD" w:rsidRDefault="00223316" w:rsidP="00223316">
      <w:pPr>
        <w:pStyle w:val="BodyText"/>
        <w:spacing w:line="360" w:lineRule="auto"/>
        <w:ind w:firstLine="360"/>
        <w:jc w:val="both"/>
      </w:pPr>
      <w:r>
        <w:t>Bao gồm 2 ứng dụng: ứng dụng dành cho chủ cửa hàng (Manager App) và ứng dụng dành cho khách hàng (Customer App).</w:t>
      </w:r>
    </w:p>
    <w:p w14:paraId="100AF5C7" w14:textId="77777777" w:rsidR="00223316" w:rsidRDefault="00223316" w:rsidP="00223316">
      <w:pPr>
        <w:pStyle w:val="BodyText"/>
        <w:spacing w:line="360" w:lineRule="auto"/>
        <w:ind w:firstLine="360"/>
        <w:jc w:val="both"/>
      </w:pPr>
      <w:r>
        <w:t>Manager App là ứng dụng Android</w:t>
      </w:r>
      <w:r w:rsidR="00BD5842">
        <w:t xml:space="preserve"> dành cho chủ cửa hàng</w:t>
      </w:r>
      <w:r>
        <w:t xml:space="preserve">, có </w:t>
      </w:r>
      <w:r w:rsidR="000A53B2">
        <w:t>giao tiếp với</w:t>
      </w:r>
      <w:r w:rsidR="006E7D90">
        <w:t xml:space="preserve"> </w:t>
      </w:r>
      <w:r>
        <w:t>Server thông qua PHP Web Service</w:t>
      </w:r>
      <w:r w:rsidR="006E7D90">
        <w:t xml:space="preserve">, từ đó có thể cập nhật dữ liệu vào Back-end Database. Manager App còn đóng vai trò </w:t>
      </w:r>
      <w:r w:rsidR="000A53B2">
        <w:t>tương tác</w:t>
      </w:r>
      <w:r w:rsidR="006E7D90">
        <w:t xml:space="preserve"> với Customer App để thực hiện đầy đủ một số quy trình như đăng kí thành viên, cộng điểm thưởng, đổi quà,…Ngoài ra, Manager App còn liên kết với các dịch vụ Cloud như Google Cloud Storage để upload hình ảnh, dịch vụ Google Cloud Messaging để đăng kí nhận thông báo tập trung, cũng như nhận thông báo vào những thời điểm thích hợp (khi có khách hàng mới đăng kí làm thành viên, khi vừa cộng điểm thưởng cho khách hàng,…). </w:t>
      </w:r>
      <w:r>
        <w:t xml:space="preserve">Một số chức năng chính trong Manager App: </w:t>
      </w:r>
    </w:p>
    <w:p w14:paraId="0F837FE1" w14:textId="77777777" w:rsidR="00460FE1" w:rsidRPr="00460FE1" w:rsidRDefault="006E7D90" w:rsidP="00223316">
      <w:pPr>
        <w:pStyle w:val="ListParagraph"/>
        <w:numPr>
          <w:ilvl w:val="2"/>
          <w:numId w:val="4"/>
        </w:numPr>
        <w:spacing w:line="360" w:lineRule="auto"/>
        <w:jc w:val="both"/>
        <w:rPr>
          <w:b/>
          <w:lang w:val="vi-VN"/>
        </w:rPr>
      </w:pPr>
      <w:r>
        <w:t>Tạo thẻ thành viên mới (có thể thiết kế thẻ tùy theo ý muốn để phù hợp với nhãn hiệu, hình ảnh,…).</w:t>
      </w:r>
    </w:p>
    <w:p w14:paraId="42CD9123" w14:textId="77777777" w:rsidR="00460FE1" w:rsidRDefault="006E7D90" w:rsidP="009E35B1">
      <w:pPr>
        <w:pStyle w:val="ListParagraph"/>
        <w:numPr>
          <w:ilvl w:val="2"/>
          <w:numId w:val="4"/>
        </w:numPr>
        <w:spacing w:line="360" w:lineRule="auto"/>
        <w:jc w:val="both"/>
      </w:pPr>
      <w:r>
        <w:t>Tạo cửa hàng, chọn các thẻ thành viên mà cửa hàng cung cấp.</w:t>
      </w:r>
    </w:p>
    <w:p w14:paraId="6345C09B" w14:textId="77777777" w:rsidR="00BD5842" w:rsidRDefault="00BD5842" w:rsidP="009E35B1">
      <w:pPr>
        <w:pStyle w:val="ListParagraph"/>
        <w:numPr>
          <w:ilvl w:val="2"/>
          <w:numId w:val="4"/>
        </w:numPr>
        <w:spacing w:line="360" w:lineRule="auto"/>
        <w:jc w:val="both"/>
      </w:pPr>
      <w:r>
        <w:t>Chỉ định các thông tin bổ sung mà khách hàng cần cung cấp khi đăng kí làm thành viên.</w:t>
      </w:r>
    </w:p>
    <w:p w14:paraId="05FAF2CC" w14:textId="77777777" w:rsidR="00460FE1" w:rsidRDefault="006E7D90" w:rsidP="009E35B1">
      <w:pPr>
        <w:pStyle w:val="ListParagraph"/>
        <w:numPr>
          <w:ilvl w:val="2"/>
          <w:numId w:val="4"/>
        </w:numPr>
        <w:spacing w:line="360" w:lineRule="auto"/>
        <w:jc w:val="both"/>
      </w:pPr>
      <w:r>
        <w:t>Duyệt các yêu cầu đăng kí làm thành viên của khách hàng.</w:t>
      </w:r>
    </w:p>
    <w:p w14:paraId="07413296" w14:textId="77777777" w:rsidR="00460FE1" w:rsidRDefault="006E7D90" w:rsidP="009E35B1">
      <w:pPr>
        <w:pStyle w:val="ListParagraph"/>
        <w:numPr>
          <w:ilvl w:val="2"/>
          <w:numId w:val="4"/>
        </w:numPr>
        <w:spacing w:line="360" w:lineRule="auto"/>
        <w:jc w:val="both"/>
      </w:pPr>
      <w:r>
        <w:t>Xem các thông tin mới cập nhật của cửa hàng (các chương trình khuyến mãi mới, quà tặng mới, khách hàng mới,…)</w:t>
      </w:r>
    </w:p>
    <w:p w14:paraId="6B3E59FD" w14:textId="77777777" w:rsidR="006E7D90" w:rsidRDefault="006E7D90" w:rsidP="009E35B1">
      <w:pPr>
        <w:pStyle w:val="ListParagraph"/>
        <w:numPr>
          <w:ilvl w:val="2"/>
          <w:numId w:val="4"/>
        </w:numPr>
        <w:spacing w:line="360" w:lineRule="auto"/>
        <w:jc w:val="both"/>
      </w:pPr>
      <w:r>
        <w:t>Tạo mới, chỉnh sửa các chương trình khuyến mãi của cửa hàng.</w:t>
      </w:r>
    </w:p>
    <w:p w14:paraId="520F3346" w14:textId="77777777" w:rsidR="006E7D90" w:rsidRDefault="006E7D90" w:rsidP="009E35B1">
      <w:pPr>
        <w:pStyle w:val="ListParagraph"/>
        <w:numPr>
          <w:ilvl w:val="2"/>
          <w:numId w:val="4"/>
        </w:numPr>
        <w:spacing w:line="360" w:lineRule="auto"/>
        <w:jc w:val="both"/>
      </w:pPr>
      <w:r>
        <w:t>Tạo mới, chỉnh sửa các quà tặng của cửa hàng.</w:t>
      </w:r>
    </w:p>
    <w:p w14:paraId="2C2EE1B8" w14:textId="77777777" w:rsidR="006E7D90" w:rsidRDefault="006E7D90" w:rsidP="009E35B1">
      <w:pPr>
        <w:pStyle w:val="ListParagraph"/>
        <w:numPr>
          <w:ilvl w:val="2"/>
          <w:numId w:val="4"/>
        </w:numPr>
        <w:spacing w:line="360" w:lineRule="auto"/>
        <w:jc w:val="both"/>
      </w:pPr>
      <w:r>
        <w:t>Quản lí thông tin khách hàng.</w:t>
      </w:r>
    </w:p>
    <w:p w14:paraId="1D9608CB" w14:textId="77777777" w:rsidR="006E7D90" w:rsidRDefault="006E7D90" w:rsidP="009E35B1">
      <w:pPr>
        <w:pStyle w:val="ListParagraph"/>
        <w:numPr>
          <w:ilvl w:val="2"/>
          <w:numId w:val="4"/>
        </w:numPr>
        <w:spacing w:line="360" w:lineRule="auto"/>
        <w:jc w:val="both"/>
      </w:pPr>
      <w:r>
        <w:t>Cộng điểm tích lũy tự động cho khách hàng dựa trên hóa đơn.</w:t>
      </w:r>
    </w:p>
    <w:p w14:paraId="1FDC0906" w14:textId="77777777" w:rsidR="006E7D90" w:rsidRDefault="00BD5842" w:rsidP="009E35B1">
      <w:pPr>
        <w:pStyle w:val="ListParagraph"/>
        <w:numPr>
          <w:ilvl w:val="2"/>
          <w:numId w:val="4"/>
        </w:numPr>
        <w:spacing w:line="360" w:lineRule="auto"/>
        <w:jc w:val="both"/>
      </w:pPr>
      <w:r>
        <w:t>Quản lí lịch sử các giao dịch của cửa hàng.</w:t>
      </w:r>
    </w:p>
    <w:p w14:paraId="5752E446" w14:textId="77777777" w:rsidR="00460FE1" w:rsidRPr="008773A7" w:rsidRDefault="00BD5842" w:rsidP="008773A7">
      <w:pPr>
        <w:pStyle w:val="ListParagraph"/>
        <w:numPr>
          <w:ilvl w:val="2"/>
          <w:numId w:val="4"/>
        </w:numPr>
        <w:spacing w:line="360" w:lineRule="auto"/>
        <w:jc w:val="both"/>
        <w:rPr>
          <w:color w:val="FF6600"/>
        </w:rPr>
      </w:pPr>
      <w:r>
        <w:t>Đổi quà cho khách hàng.</w:t>
      </w:r>
    </w:p>
    <w:p w14:paraId="220C3B01" w14:textId="77777777" w:rsidR="00BD5842" w:rsidRDefault="00BD5842" w:rsidP="00BD5842">
      <w:pPr>
        <w:pStyle w:val="BodyText"/>
        <w:spacing w:line="360" w:lineRule="auto"/>
        <w:ind w:firstLine="360"/>
        <w:jc w:val="both"/>
      </w:pPr>
      <w:r>
        <w:t xml:space="preserve">Customer App là ứng dụng Android dành cho khách hàng, có </w:t>
      </w:r>
      <w:r w:rsidR="000A53B2">
        <w:t>giao tiếp với</w:t>
      </w:r>
      <w:r>
        <w:t xml:space="preserve"> Server thông qua PHP Web Service, từ đó có thể cập nhật dữ liệu vào Back-end </w:t>
      </w:r>
      <w:r>
        <w:lastRenderedPageBreak/>
        <w:t xml:space="preserve">Database. Customer App còn đóng vai trò </w:t>
      </w:r>
      <w:r w:rsidR="000A53B2">
        <w:t>tương tác</w:t>
      </w:r>
      <w:r>
        <w:t xml:space="preserve"> với Manager App để thực hiện đầy đủ một số quy trình như đăng kí thành viên, cộng điểm thưởng, đổi quà,…Ngoài ra, Customer App còn liên kết với các dịch vụ Cloud như Google Cloud Storage để upload hình ảnh, dịch vụ Google Cloud Messaging để đăng kí nhận thông báo tập trung, cũng như nhận thông báo vào những thời điểm thích hợp (khi vừa được xác nhận làm thành viên của một cửa hàng, khi vừa được cộng điểm tích lũy, khi vừa được đổi quà,…). Một số chức năng chính trong Customer App:</w:t>
      </w:r>
    </w:p>
    <w:p w14:paraId="4A406C94" w14:textId="77777777" w:rsidR="00BD5842" w:rsidRPr="00BD5842" w:rsidRDefault="00BD5842" w:rsidP="00BD5842">
      <w:pPr>
        <w:pStyle w:val="ListParagraph"/>
        <w:numPr>
          <w:ilvl w:val="2"/>
          <w:numId w:val="4"/>
        </w:numPr>
        <w:spacing w:line="360" w:lineRule="auto"/>
        <w:jc w:val="both"/>
        <w:rPr>
          <w:color w:val="FF6600"/>
        </w:rPr>
      </w:pPr>
      <w:r>
        <w:t>Quản lí danh sách các thẻ thành viên.</w:t>
      </w:r>
    </w:p>
    <w:p w14:paraId="24925417" w14:textId="77777777" w:rsidR="008773A7" w:rsidRPr="008773A7" w:rsidRDefault="008773A7" w:rsidP="00BD5842">
      <w:pPr>
        <w:pStyle w:val="ListParagraph"/>
        <w:numPr>
          <w:ilvl w:val="2"/>
          <w:numId w:val="4"/>
        </w:numPr>
        <w:spacing w:line="360" w:lineRule="auto"/>
        <w:jc w:val="both"/>
        <w:rPr>
          <w:color w:val="FF6600"/>
        </w:rPr>
      </w:pPr>
      <w:r>
        <w:t>Tìm kiếm và xem thông tin tất cả các cửa hàng trên toàn hệ thống</w:t>
      </w:r>
    </w:p>
    <w:p w14:paraId="1CB0C688" w14:textId="77777777" w:rsidR="00BD5842" w:rsidRPr="008773A7" w:rsidRDefault="00BD5842" w:rsidP="00BD5842">
      <w:pPr>
        <w:pStyle w:val="ListParagraph"/>
        <w:numPr>
          <w:ilvl w:val="2"/>
          <w:numId w:val="4"/>
        </w:numPr>
        <w:spacing w:line="360" w:lineRule="auto"/>
        <w:jc w:val="both"/>
        <w:rPr>
          <w:color w:val="FF6600"/>
        </w:rPr>
      </w:pPr>
      <w:r>
        <w:t>Thêm thẻ thành viên mới vào ví (phải</w:t>
      </w:r>
      <w:r w:rsidR="008773A7">
        <w:t xml:space="preserve"> đợi sự xác nhận của chủ cửa hàng).</w:t>
      </w:r>
    </w:p>
    <w:p w14:paraId="44BD1085" w14:textId="77777777" w:rsidR="008773A7" w:rsidRPr="008773A7" w:rsidRDefault="008773A7" w:rsidP="00BD5842">
      <w:pPr>
        <w:pStyle w:val="ListParagraph"/>
        <w:numPr>
          <w:ilvl w:val="2"/>
          <w:numId w:val="4"/>
        </w:numPr>
        <w:spacing w:line="360" w:lineRule="auto"/>
        <w:jc w:val="both"/>
        <w:rPr>
          <w:color w:val="FF6600"/>
        </w:rPr>
      </w:pPr>
      <w:r>
        <w:t>Xem danh sách và thông tin cụ thể của những cửa hàng chấp nhận các thẻ thành viên hiện tại của mình.</w:t>
      </w:r>
    </w:p>
    <w:p w14:paraId="242F923D" w14:textId="77777777" w:rsidR="008773A7" w:rsidRPr="008773A7" w:rsidRDefault="008773A7" w:rsidP="00BD5842">
      <w:pPr>
        <w:pStyle w:val="ListParagraph"/>
        <w:numPr>
          <w:ilvl w:val="2"/>
          <w:numId w:val="4"/>
        </w:numPr>
        <w:spacing w:line="360" w:lineRule="auto"/>
        <w:jc w:val="both"/>
      </w:pPr>
      <w:r w:rsidRPr="008773A7">
        <w:t>Xem thông tin các chương trình khuyến mãi hiện tại của tất cả các cửa hàng trong một thẻ thành viên, hoặc của từng cửa hàng riêng biệt.</w:t>
      </w:r>
    </w:p>
    <w:p w14:paraId="5009F26B" w14:textId="77777777" w:rsidR="008773A7" w:rsidRPr="008773A7" w:rsidRDefault="008773A7" w:rsidP="00BD5842">
      <w:pPr>
        <w:pStyle w:val="ListParagraph"/>
        <w:numPr>
          <w:ilvl w:val="2"/>
          <w:numId w:val="4"/>
        </w:numPr>
        <w:spacing w:line="360" w:lineRule="auto"/>
        <w:jc w:val="both"/>
      </w:pPr>
      <w:r w:rsidRPr="008773A7">
        <w:t>Xem thông tin các quà tặng hiện tại của tất cả các cửa hàng trong một thẻ thành viên, hoặc của từng cửa hàng riêng biệt.</w:t>
      </w:r>
    </w:p>
    <w:p w14:paraId="28A5DEEB" w14:textId="77777777" w:rsidR="008773A7" w:rsidRPr="008773A7" w:rsidRDefault="008773A7" w:rsidP="00BD5842">
      <w:pPr>
        <w:pStyle w:val="ListParagraph"/>
        <w:numPr>
          <w:ilvl w:val="2"/>
          <w:numId w:val="4"/>
        </w:numPr>
        <w:spacing w:line="360" w:lineRule="auto"/>
        <w:jc w:val="both"/>
      </w:pPr>
      <w:r w:rsidRPr="008773A7">
        <w:t>Xem, lọc, sắp xếp lịch sử giao dịch với các cửa hàng.</w:t>
      </w:r>
    </w:p>
    <w:p w14:paraId="7E65B45C" w14:textId="77777777" w:rsidR="008773A7" w:rsidRPr="008773A7" w:rsidRDefault="008773A7" w:rsidP="00BD5842">
      <w:pPr>
        <w:pStyle w:val="ListParagraph"/>
        <w:numPr>
          <w:ilvl w:val="2"/>
          <w:numId w:val="4"/>
        </w:numPr>
        <w:spacing w:line="360" w:lineRule="auto"/>
        <w:jc w:val="both"/>
      </w:pPr>
      <w:r w:rsidRPr="008773A7">
        <w:t>Sử dụng QRCode trên thẻ thành viên để tích lũy điểm sau khi mua hàng.</w:t>
      </w:r>
    </w:p>
    <w:p w14:paraId="1EC52935" w14:textId="77777777" w:rsidR="008773A7" w:rsidRPr="008773A7" w:rsidRDefault="008773A7" w:rsidP="00BD5842">
      <w:pPr>
        <w:pStyle w:val="ListParagraph"/>
        <w:numPr>
          <w:ilvl w:val="2"/>
          <w:numId w:val="4"/>
        </w:numPr>
        <w:spacing w:line="360" w:lineRule="auto"/>
        <w:jc w:val="both"/>
      </w:pPr>
      <w:r w:rsidRPr="008773A7">
        <w:t>Đổi quà tặng từ các cửa hàng bằng điểm tích lũy có được.</w:t>
      </w:r>
    </w:p>
    <w:p w14:paraId="0CCA8C6E" w14:textId="77777777" w:rsidR="008773A7" w:rsidRPr="00BD5842" w:rsidRDefault="008773A7" w:rsidP="00BD5842">
      <w:pPr>
        <w:pStyle w:val="ListParagraph"/>
        <w:numPr>
          <w:ilvl w:val="2"/>
          <w:numId w:val="4"/>
        </w:numPr>
        <w:spacing w:line="360" w:lineRule="auto"/>
        <w:jc w:val="both"/>
        <w:rPr>
          <w:color w:val="FF6600"/>
        </w:rPr>
      </w:pPr>
      <w:r w:rsidRPr="008773A7">
        <w:t>Quản lí danh sách các quà tặng đã đổi được.</w:t>
      </w:r>
      <w:r>
        <w:rPr>
          <w:color w:val="FF6600"/>
        </w:rPr>
        <w:t xml:space="preserve"> </w:t>
      </w:r>
    </w:p>
    <w:p w14:paraId="517A17F3" w14:textId="77777777" w:rsidR="00AF772B" w:rsidRDefault="00905AD3" w:rsidP="00F544B4">
      <w:pPr>
        <w:pStyle w:val="Heading2"/>
        <w:numPr>
          <w:ilvl w:val="0"/>
          <w:numId w:val="0"/>
        </w:numPr>
        <w:rPr>
          <w:b w:val="0"/>
          <w:lang w:val="vi-VN"/>
        </w:rPr>
      </w:pPr>
      <w:bookmarkStart w:id="43" w:name="_Toc424089424"/>
      <w:r w:rsidRPr="00F544B4">
        <w:rPr>
          <w:sz w:val="26"/>
          <w:szCs w:val="26"/>
        </w:rPr>
        <w:t>2</w:t>
      </w:r>
      <w:r w:rsidR="00AF772B" w:rsidRPr="00F544B4">
        <w:rPr>
          <w:sz w:val="26"/>
          <w:szCs w:val="26"/>
        </w:rPr>
        <w:t>.3. Mô tả</w:t>
      </w:r>
      <w:r w:rsidR="00B634A8" w:rsidRPr="00F544B4">
        <w:rPr>
          <w:sz w:val="26"/>
          <w:szCs w:val="26"/>
        </w:rPr>
        <w:t xml:space="preserve"> S</w:t>
      </w:r>
      <w:r w:rsidR="00AF772B" w:rsidRPr="00F544B4">
        <w:rPr>
          <w:sz w:val="26"/>
          <w:szCs w:val="26"/>
        </w:rPr>
        <w:t>erver</w:t>
      </w:r>
      <w:bookmarkEnd w:id="43"/>
    </w:p>
    <w:p w14:paraId="53F5A3C3" w14:textId="77777777" w:rsidR="00EF3C6D" w:rsidRPr="00EF3C6D" w:rsidRDefault="00EF3C6D" w:rsidP="000A53B2">
      <w:pPr>
        <w:spacing w:line="360" w:lineRule="auto"/>
        <w:ind w:firstLine="360"/>
        <w:jc w:val="both"/>
      </w:pPr>
      <w:r w:rsidRPr="00DF1EEC">
        <w:t xml:space="preserve">Hệ thống server được xây dựng và cài đặt trên hệ thống máy chủ chạy online, là một tổ hợp </w:t>
      </w:r>
      <w:r w:rsidR="000A53B2">
        <w:t xml:space="preserve">các thành phần khác nhau, cung cấp </w:t>
      </w:r>
      <w:r w:rsidRPr="00DF1EEC">
        <w:t xml:space="preserve">các chức năng </w:t>
      </w:r>
      <w:r w:rsidR="000A53B2">
        <w:t xml:space="preserve">như </w:t>
      </w:r>
      <w:r w:rsidRPr="00DF1EEC">
        <w:t>xư</w:t>
      </w:r>
      <w:r w:rsidR="000A53B2">
        <w:t xml:space="preserve">̉ lý, lưu trữ, quản lý </w:t>
      </w:r>
      <w:r w:rsidR="009E35B1">
        <w:t>dữ liệu</w:t>
      </w:r>
      <w:r w:rsidR="000A53B2">
        <w:t>, cung cấp web service để tương tác với các thành phần khác trong toàn hệ thống</w:t>
      </w:r>
      <w:r w:rsidR="009E35B1">
        <w:t>…</w:t>
      </w:r>
    </w:p>
    <w:p w14:paraId="11984B8E" w14:textId="77777777" w:rsidR="00AF772B" w:rsidRDefault="00905AD3" w:rsidP="00752585">
      <w:pPr>
        <w:pStyle w:val="BodyText"/>
        <w:outlineLvl w:val="2"/>
        <w:rPr>
          <w:b/>
          <w:i/>
        </w:rPr>
      </w:pPr>
      <w:bookmarkStart w:id="44" w:name="_Toc424089425"/>
      <w:r w:rsidRPr="00752585">
        <w:rPr>
          <w:b/>
          <w:i/>
        </w:rPr>
        <w:t>2</w:t>
      </w:r>
      <w:r w:rsidR="00AF772B" w:rsidRPr="00752585">
        <w:rPr>
          <w:b/>
          <w:i/>
        </w:rPr>
        <w:t xml:space="preserve">.3.1. </w:t>
      </w:r>
      <w:r w:rsidR="00F75027">
        <w:rPr>
          <w:b/>
          <w:i/>
        </w:rPr>
        <w:t>Máy chủ CentOS</w:t>
      </w:r>
      <w:bookmarkEnd w:id="44"/>
    </w:p>
    <w:p w14:paraId="1A9746A7" w14:textId="77777777" w:rsidR="00633E11" w:rsidRDefault="00F75027" w:rsidP="00593AE2">
      <w:pPr>
        <w:spacing w:line="360" w:lineRule="auto"/>
        <w:ind w:firstLine="360"/>
        <w:jc w:val="both"/>
      </w:pPr>
      <w:r>
        <w:lastRenderedPageBreak/>
        <w:t>Là một máy chủ chạy hệ điều hành CentOS được nhóm tự cài đặt, xây dựng trên server của Google.</w:t>
      </w:r>
    </w:p>
    <w:p w14:paraId="387E33C2" w14:textId="77777777" w:rsidR="00CD5171" w:rsidRDefault="00633E11" w:rsidP="00633E11">
      <w:pPr>
        <w:spacing w:after="0" w:line="360" w:lineRule="auto"/>
        <w:rPr>
          <w:lang w:val="vi-VN"/>
        </w:rPr>
      </w:pPr>
      <w:r>
        <w:t>Đây cũng là nơi lưu trữ, cũng như trực tiếp thao tác với Back-end Database.</w:t>
      </w:r>
    </w:p>
    <w:p w14:paraId="5C947111" w14:textId="77777777" w:rsidR="00AF772B" w:rsidRPr="00B634A8" w:rsidRDefault="00905AD3" w:rsidP="00752585">
      <w:pPr>
        <w:pStyle w:val="BodyText"/>
        <w:outlineLvl w:val="2"/>
        <w:rPr>
          <w:b/>
        </w:rPr>
      </w:pPr>
      <w:bookmarkStart w:id="45" w:name="_Toc424089426"/>
      <w:r w:rsidRPr="00752585">
        <w:rPr>
          <w:b/>
          <w:i/>
        </w:rPr>
        <w:t>2</w:t>
      </w:r>
      <w:r w:rsidR="00AF772B" w:rsidRPr="00752585">
        <w:rPr>
          <w:b/>
          <w:i/>
        </w:rPr>
        <w:t>.3.2. Web</w:t>
      </w:r>
      <w:r w:rsidR="00B634A8" w:rsidRPr="00752585">
        <w:rPr>
          <w:b/>
          <w:i/>
        </w:rPr>
        <w:t xml:space="preserve"> Service</w:t>
      </w:r>
      <w:bookmarkEnd w:id="45"/>
    </w:p>
    <w:p w14:paraId="45C27FFA" w14:textId="77777777" w:rsidR="009E35B1" w:rsidRDefault="00F62C89" w:rsidP="00C37C91">
      <w:pPr>
        <w:pStyle w:val="BodyText"/>
        <w:spacing w:line="360" w:lineRule="auto"/>
        <w:ind w:firstLine="360"/>
        <w:jc w:val="both"/>
        <w:rPr>
          <w:b/>
          <w:lang w:val="vi-VN"/>
        </w:rPr>
      </w:pPr>
      <w:r>
        <w:rPr>
          <w:lang w:val="vi-VN"/>
        </w:rPr>
        <w:t>Đây là thành phần trung gian và cũng là trung tâm xử lý của hệ thống. Web</w:t>
      </w:r>
      <w:r w:rsidR="00F75027">
        <w:t xml:space="preserve"> S</w:t>
      </w:r>
      <w:r>
        <w:rPr>
          <w:lang w:val="vi-VN"/>
        </w:rPr>
        <w:t xml:space="preserve">ervice cung cấp các API để </w:t>
      </w:r>
      <w:r w:rsidR="00F75027">
        <w:t>client và server trao đổi dữ liệu với nhau, cũng như gọi các dịch vụ cloud khác để phục vụ cho quá trình vận hành của hệ thống.</w:t>
      </w:r>
    </w:p>
    <w:p w14:paraId="51B47BC0" w14:textId="77777777" w:rsidR="00AF772B" w:rsidRPr="00B634A8" w:rsidRDefault="00905AD3" w:rsidP="00752585">
      <w:pPr>
        <w:pStyle w:val="BodyText"/>
        <w:outlineLvl w:val="2"/>
        <w:rPr>
          <w:b/>
        </w:rPr>
      </w:pPr>
      <w:bookmarkStart w:id="46" w:name="_Toc424089427"/>
      <w:r w:rsidRPr="00752585">
        <w:rPr>
          <w:b/>
          <w:i/>
        </w:rPr>
        <w:t>2</w:t>
      </w:r>
      <w:r w:rsidR="00AF772B" w:rsidRPr="00752585">
        <w:rPr>
          <w:b/>
          <w:i/>
        </w:rPr>
        <w:t xml:space="preserve">.3.3. </w:t>
      </w:r>
      <w:r w:rsidR="00B634A8" w:rsidRPr="00752585">
        <w:rPr>
          <w:b/>
          <w:i/>
        </w:rPr>
        <w:t>Back-end Database</w:t>
      </w:r>
      <w:bookmarkEnd w:id="46"/>
    </w:p>
    <w:p w14:paraId="13FC5E1A" w14:textId="77777777" w:rsidR="003F3D1F" w:rsidRDefault="00F75027" w:rsidP="00F75027">
      <w:pPr>
        <w:pStyle w:val="BodyText"/>
        <w:spacing w:line="360" w:lineRule="auto"/>
        <w:ind w:firstLine="360"/>
        <w:jc w:val="both"/>
        <w:rPr>
          <w:lang w:val="vi-VN"/>
        </w:rPr>
      </w:pPr>
      <w:r>
        <w:t xml:space="preserve">Là cơ sở dữ liệu quan hệ MySQL nằm trên máy chủ CentOS, là nơi lưu trữ các </w:t>
      </w:r>
      <w:r w:rsidR="003F3D1F">
        <w:rPr>
          <w:lang w:val="vi-VN"/>
        </w:rPr>
        <w:t xml:space="preserve">dữ liệu thô như thông tin của </w:t>
      </w:r>
      <w:r w:rsidR="00326F8B">
        <w:t>khách hàng</w:t>
      </w:r>
      <w:r w:rsidR="003F3D1F">
        <w:rPr>
          <w:lang w:val="vi-VN"/>
        </w:rPr>
        <w:t xml:space="preserve">, </w:t>
      </w:r>
      <w:r w:rsidR="00326F8B">
        <w:t>thông tin các cửa hàng, các thẻ thành viên, thông tin về các lịch sử giao dịch,…</w:t>
      </w:r>
    </w:p>
    <w:p w14:paraId="53B2CDC2" w14:textId="77777777" w:rsidR="00003883" w:rsidRDefault="00905AD3" w:rsidP="00003883">
      <w:pPr>
        <w:pStyle w:val="Heading2"/>
        <w:numPr>
          <w:ilvl w:val="0"/>
          <w:numId w:val="0"/>
        </w:numPr>
        <w:rPr>
          <w:sz w:val="26"/>
          <w:szCs w:val="26"/>
        </w:rPr>
      </w:pPr>
      <w:bookmarkStart w:id="47" w:name="_Toc424089428"/>
      <w:r w:rsidRPr="00F544B4">
        <w:rPr>
          <w:sz w:val="26"/>
          <w:szCs w:val="26"/>
        </w:rPr>
        <w:t>2</w:t>
      </w:r>
      <w:r w:rsidR="00D73A30" w:rsidRPr="00F544B4">
        <w:rPr>
          <w:sz w:val="26"/>
          <w:szCs w:val="26"/>
        </w:rPr>
        <w:t xml:space="preserve">.4. </w:t>
      </w:r>
      <w:r w:rsidR="00B634A8" w:rsidRPr="00F544B4">
        <w:rPr>
          <w:sz w:val="26"/>
          <w:szCs w:val="26"/>
        </w:rPr>
        <w:t>Mô tả API và SDK</w:t>
      </w:r>
      <w:r w:rsidR="007848C0" w:rsidRPr="00F544B4">
        <w:rPr>
          <w:sz w:val="26"/>
          <w:szCs w:val="26"/>
        </w:rPr>
        <w:t xml:space="preserve"> hệ thống cung cấp cho bên thứ ba</w:t>
      </w:r>
      <w:bookmarkEnd w:id="47"/>
    </w:p>
    <w:p w14:paraId="0D8C5BCE" w14:textId="77777777" w:rsidR="00003883" w:rsidRDefault="00003883" w:rsidP="00003883">
      <w:pPr>
        <w:pStyle w:val="BodyText"/>
        <w:spacing w:line="360" w:lineRule="auto"/>
        <w:ind w:firstLine="360"/>
        <w:jc w:val="both"/>
      </w:pPr>
      <w:r>
        <w:t>API là các Web Service được sử dụng trong nội bộ hệ thống, cũng như được public ra bên ngoài cho các ứng dụng bên thứ ba sử dụng, trong trường hợp họ muốn tích hợp hệ thống điểm tích lũy vào bên trong hệ thống thanh toán sẵn có.</w:t>
      </w:r>
    </w:p>
    <w:p w14:paraId="5CAA9685" w14:textId="77777777" w:rsidR="00A94026" w:rsidRPr="00040A4D" w:rsidRDefault="00003883" w:rsidP="00003883">
      <w:pPr>
        <w:pStyle w:val="BodyText"/>
        <w:spacing w:line="360" w:lineRule="auto"/>
        <w:ind w:firstLine="360"/>
        <w:jc w:val="both"/>
        <w:rPr>
          <w:lang w:val="vi-VN"/>
        </w:rPr>
      </w:pPr>
      <w:r>
        <w:t xml:space="preserve">SDK là một thư viện dành cho ngôn ngữ Java, là một wrapper bọc bên ngoài các Web Service, cũng như cung cấp thêm các lớp Model, các cơ chế chạy </w:t>
      </w:r>
      <w:r w:rsidRPr="00003883">
        <w:t>asynchronous</w:t>
      </w:r>
      <w:r>
        <w:t xml:space="preserve"> và gọi callback khi hoàn thành,… để đem lại sự thuận tiện lớn nhất cho những nhà phát triển dùng ngôn ngữ Java, đặc biệt là những nhà phát triển trên nền tảng Android.</w:t>
      </w:r>
      <w:r w:rsidRPr="00040A4D">
        <w:rPr>
          <w:lang w:val="vi-VN"/>
        </w:rPr>
        <w:t xml:space="preserve"> </w:t>
      </w:r>
    </w:p>
    <w:p w14:paraId="175D5E5C" w14:textId="77777777" w:rsidR="00142702" w:rsidRDefault="00905AD3" w:rsidP="00F544B4">
      <w:pPr>
        <w:pStyle w:val="Heading2"/>
        <w:numPr>
          <w:ilvl w:val="0"/>
          <w:numId w:val="0"/>
        </w:numPr>
        <w:rPr>
          <w:sz w:val="26"/>
          <w:szCs w:val="26"/>
        </w:rPr>
      </w:pPr>
      <w:bookmarkStart w:id="48" w:name="_Toc424089429"/>
      <w:r w:rsidRPr="00F544B4">
        <w:rPr>
          <w:sz w:val="26"/>
          <w:szCs w:val="26"/>
        </w:rPr>
        <w:t>2</w:t>
      </w:r>
      <w:r w:rsidR="00142702" w:rsidRPr="00F544B4">
        <w:rPr>
          <w:sz w:val="26"/>
          <w:szCs w:val="26"/>
        </w:rPr>
        <w:t xml:space="preserve">.5. Dịch vụ trung tâm </w:t>
      </w:r>
      <w:r w:rsidR="007848C0" w:rsidRPr="00F544B4">
        <w:rPr>
          <w:sz w:val="26"/>
          <w:szCs w:val="26"/>
        </w:rPr>
        <w:t>thông báo (Google Cloud Messaging)</w:t>
      </w:r>
      <w:bookmarkEnd w:id="48"/>
    </w:p>
    <w:p w14:paraId="73F9B46E" w14:textId="77777777" w:rsidR="00416BE6" w:rsidRDefault="00416BE6" w:rsidP="00416BE6">
      <w:pPr>
        <w:pStyle w:val="BodyText"/>
        <w:spacing w:line="360" w:lineRule="auto"/>
        <w:ind w:firstLine="360"/>
        <w:jc w:val="both"/>
      </w:pPr>
      <w:r>
        <w:t>Google Cloud Messaging là một dịch vụ đám mây của Google, cho phép gửi dữ liệu từ Server đến thiết bị Client, và nhận dữ liệu từ thiết bị Client trên cùng một kết nối.</w:t>
      </w:r>
    </w:p>
    <w:p w14:paraId="4D8BC4F7" w14:textId="77777777" w:rsidR="00416BE6" w:rsidRPr="00416BE6" w:rsidRDefault="00416BE6" w:rsidP="00416BE6">
      <w:pPr>
        <w:pStyle w:val="BodyText"/>
        <w:spacing w:line="360" w:lineRule="auto"/>
        <w:ind w:firstLine="360"/>
        <w:jc w:val="both"/>
      </w:pPr>
      <w:r>
        <w:t>Google Cloud Messaging quản lí hàng đợi các message và chịu trách nhiệm gửi các message đó đến thiết bị Client một cách sớm và đầy đủ nhất.</w:t>
      </w:r>
    </w:p>
    <w:p w14:paraId="06100BE1" w14:textId="77777777" w:rsidR="003674A1" w:rsidRDefault="00416BE6" w:rsidP="00040A4D">
      <w:pPr>
        <w:pStyle w:val="BodyText"/>
      </w:pPr>
      <w:r>
        <w:object w:dxaOrig="11505" w:dyaOrig="8041" w14:anchorId="500587B3">
          <v:shape id="_x0000_i1026" type="#_x0000_t75" style="width:455pt;height:318.85pt" o:ole="">
            <v:imagedata r:id="rId31" o:title=""/>
          </v:shape>
          <o:OLEObject Type="Embed" ProgID="Visio.Drawing.15" ShapeID="_x0000_i1026" DrawAspect="Content" ObjectID="_1497907357" r:id="rId32"/>
        </w:object>
      </w:r>
    </w:p>
    <w:p w14:paraId="30A4698A" w14:textId="77777777" w:rsidR="003674A1" w:rsidRDefault="00593AE2" w:rsidP="00593AE2">
      <w:pPr>
        <w:pStyle w:val="Hinh"/>
      </w:pPr>
      <w:bookmarkStart w:id="49" w:name="_Toc424122907"/>
      <w:r>
        <w:t>Hình 2-2</w:t>
      </w:r>
      <w:r w:rsidR="003674A1" w:rsidRPr="003674A1">
        <w:t xml:space="preserve"> Mô tả hoạt động của dịch vụ Google Cloud Messaging</w:t>
      </w:r>
      <w:bookmarkEnd w:id="49"/>
    </w:p>
    <w:p w14:paraId="2E71B2D1" w14:textId="77777777" w:rsidR="00416BE6" w:rsidRPr="00040A4D" w:rsidRDefault="00416BE6" w:rsidP="00040A4D">
      <w:pPr>
        <w:pStyle w:val="BodyText"/>
      </w:pPr>
    </w:p>
    <w:p w14:paraId="5AE5D40A" w14:textId="77777777" w:rsidR="001817F0" w:rsidRPr="007848C0" w:rsidRDefault="001817F0" w:rsidP="00F544B4">
      <w:pPr>
        <w:pStyle w:val="Heading2"/>
        <w:numPr>
          <w:ilvl w:val="0"/>
          <w:numId w:val="0"/>
        </w:numPr>
        <w:rPr>
          <w:b w:val="0"/>
        </w:rPr>
      </w:pPr>
      <w:bookmarkStart w:id="50" w:name="_Toc424089430"/>
      <w:r w:rsidRPr="00F544B4">
        <w:rPr>
          <w:sz w:val="26"/>
          <w:szCs w:val="26"/>
        </w:rPr>
        <w:t>2.6. Dịch vụ lưu trữ đám mây (Google Cloud Storage)</w:t>
      </w:r>
      <w:bookmarkEnd w:id="50"/>
    </w:p>
    <w:p w14:paraId="3E0474DA" w14:textId="77777777" w:rsidR="00CA0BBE" w:rsidRDefault="00416BE6" w:rsidP="003817FA">
      <w:pPr>
        <w:pStyle w:val="BodyText"/>
        <w:spacing w:line="360" w:lineRule="auto"/>
        <w:ind w:firstLine="360"/>
        <w:jc w:val="both"/>
        <w:rPr>
          <w:rFonts w:ascii="Arial" w:hAnsi="Arial" w:cs="Arial"/>
          <w:color w:val="252525"/>
          <w:sz w:val="21"/>
          <w:szCs w:val="21"/>
          <w:shd w:val="clear" w:color="auto" w:fill="FFFFFF"/>
        </w:rPr>
      </w:pPr>
      <w:r>
        <w:rPr>
          <w:lang w:val="vi-VN"/>
        </w:rPr>
        <w:t xml:space="preserve">Điện toán đám mây (Cloud) ngày càng được nhiều người sử dụng chú ý đến bởi các ưu điểm của nó như khả năng lưu trữ, tốc độ truyền tải thông tin, khả năng bảo mật cao. Do </w:t>
      </w:r>
      <w:r>
        <w:t xml:space="preserve">đặc thù của dữ liệu gồm nhiều hình ảnh chất lượng cao, dung lượng lớn, </w:t>
      </w:r>
      <w:r>
        <w:rPr>
          <w:lang w:val="vi-VN"/>
        </w:rPr>
        <w:t xml:space="preserve">nên hệ thống đã chọn dịch vụ </w:t>
      </w:r>
      <w:r>
        <w:t xml:space="preserve">Google Cloud Storage </w:t>
      </w:r>
      <w:r>
        <w:rPr>
          <w:lang w:val="vi-VN"/>
        </w:rPr>
        <w:t xml:space="preserve">để lưu trữ </w:t>
      </w:r>
      <w:r>
        <w:t xml:space="preserve">loại dữ liệu này, </w:t>
      </w:r>
      <w:r>
        <w:rPr>
          <w:lang w:val="vi-VN"/>
        </w:rPr>
        <w:t>nhằm góp phần làm tăng hiệu suất của Server, hỗ trợ streaming dữ liệu, giúp giảm tải lượng dữ liệu lưu trên server và tránh trường hợp quá tải đường truyền trong trường hợp có nhiều lượt người dùng cùng truy cập đến server.</w:t>
      </w:r>
      <w:r w:rsidR="003674A1">
        <w:rPr>
          <w:lang w:val="vi-VN"/>
        </w:rPr>
        <w:t xml:space="preserve"> </w:t>
      </w:r>
    </w:p>
    <w:p w14:paraId="4C039447" w14:textId="77777777" w:rsidR="00CA0BBE" w:rsidRDefault="00CA0BBE" w:rsidP="003674A1">
      <w:pPr>
        <w:pStyle w:val="BodyText"/>
        <w:spacing w:line="360" w:lineRule="auto"/>
        <w:ind w:firstLine="360"/>
        <w:jc w:val="both"/>
        <w:rPr>
          <w:lang w:val="vi-VN"/>
        </w:rPr>
      </w:pPr>
      <w:r w:rsidRPr="003817FA">
        <w:rPr>
          <w:lang w:val="vi-VN"/>
        </w:rPr>
        <w:t xml:space="preserve">Google Cloud Storage là một dịch vụ lưu trữ dữ liệu online chạy ở dạng RESTful Web Service, cho phép lưu trữ và truy xuất đến dữ liệu dựa trên cở sở hạ tầng của Google. Dịch vụ này có rất nhiều ưu điểm, kết hợp giữa hiệu suất và tính </w:t>
      </w:r>
      <w:r w:rsidRPr="003817FA">
        <w:rPr>
          <w:lang w:val="vi-VN"/>
        </w:rPr>
        <w:lastRenderedPageBreak/>
        <w:t>mở rộng cao, cộng với khả năng bảo mật và chia sẻ lớn.</w:t>
      </w:r>
      <w:r w:rsidR="003817FA" w:rsidRPr="003817FA">
        <w:rPr>
          <w:lang w:val="vi-VN"/>
        </w:rPr>
        <w:t xml:space="preserve"> Đây là loại dịch vụ Infrastructure as a Service (IaaS).</w:t>
      </w:r>
    </w:p>
    <w:p w14:paraId="405C53C4" w14:textId="77777777" w:rsidR="00CB1998" w:rsidRPr="00472ADD" w:rsidRDefault="00905AD3" w:rsidP="00F544B4">
      <w:pPr>
        <w:pStyle w:val="Heading2"/>
        <w:numPr>
          <w:ilvl w:val="0"/>
          <w:numId w:val="0"/>
        </w:numPr>
        <w:rPr>
          <w:sz w:val="26"/>
        </w:rPr>
      </w:pPr>
      <w:bookmarkStart w:id="51" w:name="_Toc360936141"/>
      <w:bookmarkStart w:id="52" w:name="_Toc424089431"/>
      <w:r w:rsidRPr="00F544B4">
        <w:rPr>
          <w:sz w:val="26"/>
          <w:szCs w:val="26"/>
        </w:rPr>
        <w:t>2</w:t>
      </w:r>
      <w:r w:rsidR="001817F0" w:rsidRPr="00F544B4">
        <w:rPr>
          <w:sz w:val="26"/>
          <w:szCs w:val="26"/>
        </w:rPr>
        <w:t>.7</w:t>
      </w:r>
      <w:r w:rsidR="00CB1998" w:rsidRPr="00F544B4">
        <w:rPr>
          <w:sz w:val="26"/>
          <w:szCs w:val="26"/>
        </w:rPr>
        <w:t>. Kiến trúc của hệ thống</w:t>
      </w:r>
      <w:bookmarkEnd w:id="51"/>
      <w:bookmarkEnd w:id="52"/>
    </w:p>
    <w:p w14:paraId="3106563A" w14:textId="77777777" w:rsidR="00CB1998" w:rsidRPr="004063A6" w:rsidRDefault="00905AD3" w:rsidP="00752585">
      <w:pPr>
        <w:pStyle w:val="BodyText"/>
        <w:outlineLvl w:val="2"/>
        <w:rPr>
          <w:b/>
          <w:lang w:val="vi-VN"/>
        </w:rPr>
      </w:pPr>
      <w:bookmarkStart w:id="53" w:name="_Toc424089432"/>
      <w:r w:rsidRPr="00752585">
        <w:rPr>
          <w:b/>
          <w:i/>
        </w:rPr>
        <w:t>2</w:t>
      </w:r>
      <w:r w:rsidR="001817F0" w:rsidRPr="00752585">
        <w:rPr>
          <w:b/>
          <w:i/>
        </w:rPr>
        <w:t>.7</w:t>
      </w:r>
      <w:r w:rsidR="00CB1998" w:rsidRPr="00752585">
        <w:rPr>
          <w:b/>
          <w:i/>
        </w:rPr>
        <w:t>.1. Kiến trúc tổng thể:</w:t>
      </w:r>
      <w:bookmarkEnd w:id="53"/>
    </w:p>
    <w:p w14:paraId="5B26C89C" w14:textId="77777777" w:rsidR="00CB1998" w:rsidRDefault="00CB1998" w:rsidP="00633E11">
      <w:pPr>
        <w:pStyle w:val="Chun"/>
        <w:ind w:firstLine="360"/>
        <w:rPr>
          <w:lang w:val="vi-VN"/>
        </w:rPr>
      </w:pPr>
      <w:r>
        <w:rPr>
          <w:lang w:val="vi-VN"/>
        </w:rPr>
        <w:t>Kiến trúc tổng thể của hệ thống gồ</w:t>
      </w:r>
      <w:r w:rsidR="00FD31D8">
        <w:rPr>
          <w:lang w:val="vi-VN"/>
        </w:rPr>
        <w:t>m 5</w:t>
      </w:r>
      <w:r>
        <w:rPr>
          <w:lang w:val="vi-VN"/>
        </w:rPr>
        <w:t xml:space="preserve"> thành phần: </w:t>
      </w:r>
      <w:r w:rsidR="00FD31D8">
        <w:t>server</w:t>
      </w:r>
      <w:r>
        <w:rPr>
          <w:lang w:val="vi-VN"/>
        </w:rPr>
        <w:t xml:space="preserve">, client, </w:t>
      </w:r>
      <w:r w:rsidR="00FD31D8">
        <w:t xml:space="preserve">API và SDK, </w:t>
      </w:r>
      <w:r>
        <w:rPr>
          <w:lang w:val="vi-VN"/>
        </w:rPr>
        <w:t xml:space="preserve">trung tâm </w:t>
      </w:r>
      <w:r w:rsidR="00FD31D8">
        <w:t>thông báo</w:t>
      </w:r>
      <w:r>
        <w:rPr>
          <w:lang w:val="vi-VN"/>
        </w:rPr>
        <w:t xml:space="preserve">, </w:t>
      </w:r>
      <w:r w:rsidR="00FD31D8">
        <w:t>trung tâm lưu trữ dữ liệu đa phương tiện</w:t>
      </w:r>
      <w:r>
        <w:rPr>
          <w:lang w:val="vi-VN"/>
        </w:rPr>
        <w:t>.</w:t>
      </w:r>
    </w:p>
    <w:p w14:paraId="79EAE4D5" w14:textId="77777777" w:rsidR="007D29D9" w:rsidRDefault="00167F1B" w:rsidP="00511DA0">
      <w:pPr>
        <w:pStyle w:val="Chun"/>
        <w:numPr>
          <w:ilvl w:val="0"/>
          <w:numId w:val="11"/>
        </w:numPr>
        <w:rPr>
          <w:lang w:val="vi-VN"/>
        </w:rPr>
      </w:pPr>
      <w:r>
        <w:rPr>
          <w:b/>
          <w:lang w:val="vi-VN"/>
        </w:rPr>
        <w:t>Server</w:t>
      </w:r>
      <w:r w:rsidR="007D29D9">
        <w:rPr>
          <w:b/>
          <w:lang w:val="vi-VN"/>
        </w:rPr>
        <w:t xml:space="preserve">: </w:t>
      </w:r>
      <w:r w:rsidR="007D29D9">
        <w:rPr>
          <w:lang w:val="vi-VN"/>
        </w:rPr>
        <w:t>là trung tâm xử lý</w:t>
      </w:r>
      <w:r w:rsidR="00FD31D8">
        <w:t>, tiếp nhận các lời gọi web service để xử lí, cũng như lưu trữ các dữ liệu thô</w:t>
      </w:r>
    </w:p>
    <w:p w14:paraId="4359A941" w14:textId="77777777" w:rsidR="007D29D9" w:rsidRDefault="007D29D9" w:rsidP="00511DA0">
      <w:pPr>
        <w:pStyle w:val="Chun"/>
        <w:numPr>
          <w:ilvl w:val="0"/>
          <w:numId w:val="11"/>
        </w:numPr>
        <w:rPr>
          <w:lang w:val="vi-VN"/>
        </w:rPr>
      </w:pPr>
      <w:r>
        <w:rPr>
          <w:b/>
          <w:lang w:val="vi-VN"/>
        </w:rPr>
        <w:t xml:space="preserve">Client: </w:t>
      </w:r>
      <w:r>
        <w:rPr>
          <w:lang w:val="vi-VN"/>
        </w:rPr>
        <w:t>ứng dụng được cài đặt trên các thiết bị chạy hệ điề</w:t>
      </w:r>
      <w:r w:rsidR="00FD31D8">
        <w:rPr>
          <w:lang w:val="vi-VN"/>
        </w:rPr>
        <w:t>u hành Android</w:t>
      </w:r>
    </w:p>
    <w:p w14:paraId="61BEEF6A" w14:textId="77777777" w:rsidR="00FD31D8" w:rsidRDefault="00FD31D8" w:rsidP="00511DA0">
      <w:pPr>
        <w:pStyle w:val="Chun"/>
        <w:numPr>
          <w:ilvl w:val="0"/>
          <w:numId w:val="11"/>
        </w:numPr>
        <w:rPr>
          <w:lang w:val="vi-VN"/>
        </w:rPr>
      </w:pPr>
      <w:r>
        <w:rPr>
          <w:b/>
        </w:rPr>
        <w:t>API và SDK:</w:t>
      </w:r>
      <w:r>
        <w:t xml:space="preserve"> là các API public ra cho các ứng dụng bên thứ ba sử dụng nếu muốn mở rộng từ hệ thống thanh toán có sẵn của mình để tích hợp thêm hệ thống tích điểm. Có cung cấp dưới dạng SDK (dành cho Java) để dễ dàng hơn cho người sử dụng trong việc gửi request đến server, cũng như nhận dữ liệu từ server về.</w:t>
      </w:r>
    </w:p>
    <w:p w14:paraId="74F39650" w14:textId="77777777" w:rsidR="007D29D9" w:rsidRDefault="007D29D9" w:rsidP="00511DA0">
      <w:pPr>
        <w:pStyle w:val="Chun"/>
        <w:numPr>
          <w:ilvl w:val="0"/>
          <w:numId w:val="11"/>
        </w:numPr>
        <w:rPr>
          <w:lang w:val="vi-VN"/>
        </w:rPr>
      </w:pPr>
      <w:r>
        <w:rPr>
          <w:b/>
          <w:lang w:val="vi-VN"/>
        </w:rPr>
        <w:t xml:space="preserve">Trung tâm tin nhắn: </w:t>
      </w:r>
      <w:r w:rsidR="00FD31D8">
        <w:t>sử dụng dịch vụ Google Cloud Messaging, dùng để gửi thông báo đến các thiết bị client</w:t>
      </w:r>
    </w:p>
    <w:p w14:paraId="3FDA6EFA" w14:textId="77777777" w:rsidR="00167F1B" w:rsidRPr="00C90E82" w:rsidRDefault="007D29D9" w:rsidP="00C90E82">
      <w:pPr>
        <w:pStyle w:val="Chun"/>
        <w:numPr>
          <w:ilvl w:val="0"/>
          <w:numId w:val="11"/>
        </w:numPr>
        <w:rPr>
          <w:lang w:val="vi-VN"/>
        </w:rPr>
      </w:pPr>
      <w:r>
        <w:rPr>
          <w:b/>
          <w:lang w:val="vi-VN"/>
        </w:rPr>
        <w:t>Cloud lưu trữ dữ liệu:</w:t>
      </w:r>
      <w:r>
        <w:rPr>
          <w:lang w:val="vi-VN"/>
        </w:rPr>
        <w:t xml:space="preserve"> </w:t>
      </w:r>
      <w:r w:rsidR="00FD31D8">
        <w:t>sử dụng dịch vụ Google Cloud Storage, dùng để lưu trữ dữ liệu đa phương tiện của hệ thống (ở đây là hình ảnh).</w:t>
      </w:r>
      <w:r w:rsidR="00167F1B" w:rsidRPr="00C90E82">
        <w:rPr>
          <w:b/>
          <w:lang w:val="vi-VN"/>
        </w:rPr>
        <w:br w:type="page"/>
      </w:r>
    </w:p>
    <w:p w14:paraId="39E046A9" w14:textId="77777777" w:rsidR="007D29D9" w:rsidRPr="004063A6" w:rsidRDefault="00003199" w:rsidP="00752585">
      <w:pPr>
        <w:pStyle w:val="BodyText"/>
        <w:outlineLvl w:val="2"/>
        <w:rPr>
          <w:b/>
          <w:lang w:val="vi-VN"/>
        </w:rPr>
      </w:pPr>
      <w:bookmarkStart w:id="54" w:name="_Toc424089433"/>
      <w:r w:rsidRPr="00752585">
        <w:rPr>
          <w:b/>
          <w:i/>
        </w:rPr>
        <w:lastRenderedPageBreak/>
        <w:t>2</w:t>
      </w:r>
      <w:r w:rsidR="001817F0" w:rsidRPr="00752585">
        <w:rPr>
          <w:b/>
          <w:i/>
        </w:rPr>
        <w:t>.7</w:t>
      </w:r>
      <w:r w:rsidR="007D29D9" w:rsidRPr="00752585">
        <w:rPr>
          <w:b/>
          <w:i/>
        </w:rPr>
        <w:t>.2. Kiến trúc chi tiết từng thành phầ</w:t>
      </w:r>
      <w:r w:rsidR="004063A6" w:rsidRPr="00752585">
        <w:rPr>
          <w:b/>
          <w:i/>
        </w:rPr>
        <w:t>n</w:t>
      </w:r>
      <w:bookmarkEnd w:id="54"/>
    </w:p>
    <w:p w14:paraId="26DBFEEB" w14:textId="77777777" w:rsidR="002D45B2" w:rsidRDefault="00003199" w:rsidP="00633E11">
      <w:pPr>
        <w:pStyle w:val="Chun"/>
        <w:jc w:val="left"/>
        <w:outlineLvl w:val="3"/>
        <w:rPr>
          <w:i/>
        </w:rPr>
      </w:pPr>
      <w:bookmarkStart w:id="55" w:name="_Toc424089434"/>
      <w:r w:rsidRPr="00752585">
        <w:rPr>
          <w:i/>
        </w:rPr>
        <w:t>2</w:t>
      </w:r>
      <w:r w:rsidR="001817F0" w:rsidRPr="00633E11">
        <w:rPr>
          <w:i/>
        </w:rPr>
        <w:t>.7</w:t>
      </w:r>
      <w:r w:rsidR="007D29D9" w:rsidRPr="00633E11">
        <w:rPr>
          <w:i/>
        </w:rPr>
        <w:t xml:space="preserve">.2.1. Thành phần </w:t>
      </w:r>
      <w:r w:rsidR="00FD31D8">
        <w:rPr>
          <w:i/>
        </w:rPr>
        <w:t>Server</w:t>
      </w:r>
      <w:bookmarkEnd w:id="55"/>
    </w:p>
    <w:p w14:paraId="6C039310" w14:textId="41153823" w:rsidR="00633E11" w:rsidRDefault="002D45B2" w:rsidP="002D45B2">
      <w:pPr>
        <w:pStyle w:val="Chun"/>
        <w:jc w:val="center"/>
        <w:outlineLvl w:val="3"/>
        <w:rPr>
          <w:i/>
        </w:rPr>
      </w:pPr>
      <w:r>
        <w:object w:dxaOrig="7921" w:dyaOrig="5026" w14:anchorId="7F33D070">
          <v:shape id="_x0000_i1036" type="#_x0000_t75" style="width:272.1pt;height:172.9pt" o:ole="">
            <v:imagedata r:id="rId33" o:title=""/>
          </v:shape>
          <o:OLEObject Type="Embed" ProgID="Visio.Drawing.15" ShapeID="_x0000_i1036" DrawAspect="Content" ObjectID="_1497907358" r:id="rId34"/>
        </w:object>
      </w:r>
    </w:p>
    <w:p w14:paraId="602DCC90" w14:textId="77777777" w:rsidR="00633E11" w:rsidRDefault="00633E11" w:rsidP="00593AE2">
      <w:pPr>
        <w:pStyle w:val="Hinh"/>
      </w:pPr>
      <w:bookmarkStart w:id="56" w:name="_Toc394071420"/>
      <w:bookmarkStart w:id="57" w:name="_Toc424122908"/>
      <w:r w:rsidRPr="00DC71DF">
        <w:t xml:space="preserve">Hình </w:t>
      </w:r>
      <w:r>
        <w:t>2</w:t>
      </w:r>
      <w:r>
        <w:noBreakHyphen/>
      </w:r>
      <w:fldSimple w:instr=" SEQ Hình \* ARABIC \s 1 ">
        <w:r>
          <w:t>3</w:t>
        </w:r>
      </w:fldSimple>
      <w:r w:rsidRPr="00DC71DF">
        <w:t xml:space="preserve"> Kiến trúc chi tiết thành phần </w:t>
      </w:r>
      <w:bookmarkEnd w:id="56"/>
      <w:r>
        <w:t>server</w:t>
      </w:r>
      <w:bookmarkEnd w:id="57"/>
    </w:p>
    <w:p w14:paraId="580DA4FA" w14:textId="77777777" w:rsidR="00633E11" w:rsidRPr="00633E11" w:rsidRDefault="00633E11" w:rsidP="00633E11">
      <w:pPr>
        <w:pStyle w:val="BodyText"/>
      </w:pPr>
    </w:p>
    <w:p w14:paraId="1E7EDD8B" w14:textId="77777777" w:rsidR="00633E11" w:rsidRDefault="00633E11" w:rsidP="00511DA0">
      <w:pPr>
        <w:pStyle w:val="Chun"/>
        <w:numPr>
          <w:ilvl w:val="0"/>
          <w:numId w:val="11"/>
        </w:numPr>
      </w:pPr>
      <w:r w:rsidRPr="00633E11">
        <w:rPr>
          <w:b/>
          <w:lang w:val="vi-VN"/>
        </w:rPr>
        <w:t>Máy chủ CentOS</w:t>
      </w:r>
    </w:p>
    <w:p w14:paraId="0405E55B" w14:textId="77777777" w:rsidR="00633E11" w:rsidRPr="00651510" w:rsidRDefault="00633E11" w:rsidP="00511DA0">
      <w:pPr>
        <w:pStyle w:val="Chun"/>
        <w:numPr>
          <w:ilvl w:val="1"/>
          <w:numId w:val="11"/>
        </w:numPr>
      </w:pPr>
      <w:r>
        <w:t>Là một máy chủ chạy hệ điều hành CentOS được nhóm tự cài đặt, xây dựng trên server của Google. Một số dịch vụ được cài đặt để chạy các API:</w:t>
      </w:r>
    </w:p>
    <w:p w14:paraId="713C8EF3" w14:textId="77777777" w:rsidR="00633E11" w:rsidRPr="00633E11" w:rsidRDefault="00633E11" w:rsidP="00511DA0">
      <w:pPr>
        <w:pStyle w:val="Chun"/>
        <w:numPr>
          <w:ilvl w:val="2"/>
          <w:numId w:val="11"/>
        </w:numPr>
        <w:rPr>
          <w:lang w:val="vi-VN"/>
        </w:rPr>
      </w:pPr>
      <w:r w:rsidRPr="00633E11">
        <w:rPr>
          <w:lang w:val="vi-VN"/>
        </w:rPr>
        <w:t>Dịch vụ nginx: dịch vụ web server để có thể truy cập đến các API và tài nguyên từ máy khác.</w:t>
      </w:r>
    </w:p>
    <w:p w14:paraId="3B44F7A4" w14:textId="77777777" w:rsidR="00633E11" w:rsidRPr="00633E11" w:rsidRDefault="00633E11" w:rsidP="00511DA0">
      <w:pPr>
        <w:pStyle w:val="Chun"/>
        <w:numPr>
          <w:ilvl w:val="2"/>
          <w:numId w:val="11"/>
        </w:numPr>
        <w:rPr>
          <w:lang w:val="vi-VN"/>
        </w:rPr>
      </w:pPr>
      <w:r w:rsidRPr="00633E11">
        <w:rPr>
          <w:lang w:val="vi-VN"/>
        </w:rPr>
        <w:t>Dịch vụ proftpd: dịch vụ hỗ trợ việc lưu trữ, cập nhật và truy xuất file của máy chủ từ máy khác.</w:t>
      </w:r>
    </w:p>
    <w:p w14:paraId="5FDD0FB0" w14:textId="77777777" w:rsidR="00633E11" w:rsidRPr="00633E11" w:rsidRDefault="00633E11" w:rsidP="00511DA0">
      <w:pPr>
        <w:pStyle w:val="Chun"/>
        <w:numPr>
          <w:ilvl w:val="2"/>
          <w:numId w:val="11"/>
        </w:numPr>
        <w:rPr>
          <w:lang w:val="vi-VN"/>
        </w:rPr>
      </w:pPr>
      <w:r w:rsidRPr="00633E11">
        <w:rPr>
          <w:lang w:val="vi-VN"/>
        </w:rPr>
        <w:t>Dịch vụ mysql: dịch vụ hỗ trợ việc lưu trữ dữ liệu cho ứng dụng dưới dạng cơ sở dữ liệu quan hệ.</w:t>
      </w:r>
    </w:p>
    <w:p w14:paraId="3EAFCD39" w14:textId="77777777" w:rsidR="00633E11" w:rsidRPr="00633E11" w:rsidRDefault="00633E11" w:rsidP="00511DA0">
      <w:pPr>
        <w:pStyle w:val="Chun"/>
        <w:numPr>
          <w:ilvl w:val="2"/>
          <w:numId w:val="11"/>
        </w:numPr>
        <w:rPr>
          <w:lang w:val="vi-VN"/>
        </w:rPr>
      </w:pPr>
      <w:r w:rsidRPr="00633E11">
        <w:rPr>
          <w:lang w:val="vi-VN"/>
        </w:rPr>
        <w:t>Dịch vụ php: dịch vụ hỗ trợ biên dịch và chạy các tập tin API được viết bằng ngôn ngữ PHP.</w:t>
      </w:r>
    </w:p>
    <w:p w14:paraId="7960C7F7" w14:textId="77777777" w:rsidR="00DC71DF" w:rsidRDefault="00633E11" w:rsidP="00511DA0">
      <w:pPr>
        <w:pStyle w:val="Chun"/>
        <w:numPr>
          <w:ilvl w:val="2"/>
          <w:numId w:val="11"/>
        </w:numPr>
      </w:pPr>
      <w:r w:rsidRPr="00633E11">
        <w:rPr>
          <w:lang w:val="vi-VN"/>
        </w:rPr>
        <w:t>Dịch vụ ssh: dịch vụ giúp truy xuất và thao tác trực tiếp vào máy chủ.</w:t>
      </w:r>
      <w:r>
        <w:t xml:space="preserve"> </w:t>
      </w:r>
    </w:p>
    <w:p w14:paraId="10E43AC8" w14:textId="77777777" w:rsidR="00633E11" w:rsidRDefault="00633E11" w:rsidP="00511DA0">
      <w:pPr>
        <w:pStyle w:val="Chun"/>
        <w:numPr>
          <w:ilvl w:val="0"/>
          <w:numId w:val="11"/>
        </w:numPr>
      </w:pPr>
      <w:r w:rsidRPr="00633E11">
        <w:rPr>
          <w:b/>
          <w:lang w:val="vi-VN"/>
        </w:rPr>
        <w:t>Web Service</w:t>
      </w:r>
    </w:p>
    <w:p w14:paraId="1EAFBB70" w14:textId="77777777" w:rsidR="00633E11" w:rsidRPr="00633E11" w:rsidRDefault="00633E11" w:rsidP="00511DA0">
      <w:pPr>
        <w:pStyle w:val="Chun"/>
        <w:numPr>
          <w:ilvl w:val="1"/>
          <w:numId w:val="11"/>
        </w:numPr>
        <w:rPr>
          <w:lang w:val="vi-VN"/>
        </w:rPr>
      </w:pPr>
      <w:r w:rsidRPr="00633E11">
        <w:rPr>
          <w:lang w:val="vi-VN"/>
        </w:rPr>
        <w:t xml:space="preserve">Đây là thành phần trung gian và cũng là trung tâm xử lý của hệ thống. Web Service cung cấp các API để client và server trao đổi dữ liệu với </w:t>
      </w:r>
      <w:r w:rsidRPr="00633E11">
        <w:rPr>
          <w:lang w:val="vi-VN"/>
        </w:rPr>
        <w:lastRenderedPageBreak/>
        <w:t>nhau, cũng như gọi các dịch vụ cloud khác để phục vụ cho quá trình vận hành của hệ thống.</w:t>
      </w:r>
    </w:p>
    <w:p w14:paraId="56B674AE" w14:textId="77777777" w:rsidR="00633E11" w:rsidRPr="00C37C91" w:rsidRDefault="00633E11" w:rsidP="00511DA0">
      <w:pPr>
        <w:pStyle w:val="Chun"/>
        <w:numPr>
          <w:ilvl w:val="1"/>
          <w:numId w:val="11"/>
        </w:numPr>
      </w:pPr>
      <w:r w:rsidRPr="00633E11">
        <w:rPr>
          <w:lang w:val="vi-VN"/>
        </w:rPr>
        <w:t>Web Service được xây dựng dựa trên ngôn ngữ PHP, sử dụng các bộ dịch vụ được cung cấp sẵn để kết nối đến Back-end Database trên máy chủ CentOS (dịch vụ mysql, dịch vụ php), cũng như public ra ngoài cho phép các thành phần khác có thể gọi đến.</w:t>
      </w:r>
    </w:p>
    <w:p w14:paraId="30A70B82" w14:textId="77777777" w:rsidR="00983D78" w:rsidRDefault="00047AF1" w:rsidP="00511DA0">
      <w:pPr>
        <w:pStyle w:val="Chun"/>
        <w:numPr>
          <w:ilvl w:val="1"/>
          <w:numId w:val="11"/>
        </w:numPr>
      </w:pPr>
      <w:r>
        <w:t>Danh sách các Web Service</w:t>
      </w:r>
      <w:r w:rsidR="00C37C91">
        <w:t>: xem phụ lục A</w:t>
      </w:r>
    </w:p>
    <w:p w14:paraId="13713AF8" w14:textId="77777777" w:rsidR="00983D78" w:rsidRPr="00983D78" w:rsidRDefault="00983D78" w:rsidP="00511DA0">
      <w:pPr>
        <w:pStyle w:val="Chun"/>
        <w:numPr>
          <w:ilvl w:val="0"/>
          <w:numId w:val="11"/>
        </w:numPr>
        <w:rPr>
          <w:b/>
          <w:lang w:val="vi-VN"/>
        </w:rPr>
      </w:pPr>
      <w:r w:rsidRPr="00983D78">
        <w:rPr>
          <w:b/>
          <w:lang w:val="vi-VN"/>
        </w:rPr>
        <w:t>Back-end Database</w:t>
      </w:r>
    </w:p>
    <w:p w14:paraId="79EFED2B" w14:textId="77777777" w:rsidR="00983D78" w:rsidRDefault="00983D78" w:rsidP="00511DA0">
      <w:pPr>
        <w:pStyle w:val="Chun"/>
        <w:numPr>
          <w:ilvl w:val="1"/>
          <w:numId w:val="11"/>
        </w:numPr>
        <w:rPr>
          <w:lang w:val="vi-VN"/>
        </w:rPr>
      </w:pPr>
      <w:r w:rsidRPr="00983D78">
        <w:rPr>
          <w:lang w:val="vi-VN"/>
        </w:rPr>
        <w:t xml:space="preserve">Là cơ sở dữ liệu quan hệ MySQL nằm trên máy chủ CentOS, là nơi lưu trữ các </w:t>
      </w:r>
      <w:r>
        <w:rPr>
          <w:lang w:val="vi-VN"/>
        </w:rPr>
        <w:t xml:space="preserve">dữ liệu thô như thông tin của </w:t>
      </w:r>
      <w:r w:rsidRPr="00983D78">
        <w:rPr>
          <w:lang w:val="vi-VN"/>
        </w:rPr>
        <w:t>khách hàng</w:t>
      </w:r>
      <w:r>
        <w:rPr>
          <w:lang w:val="vi-VN"/>
        </w:rPr>
        <w:t xml:space="preserve">, </w:t>
      </w:r>
      <w:r w:rsidRPr="00983D78">
        <w:rPr>
          <w:lang w:val="vi-VN"/>
        </w:rPr>
        <w:t>thông tin các cửa hàng, các thẻ thành viên, thông tin về các lịch sử giao dịch,…</w:t>
      </w:r>
    </w:p>
    <w:p w14:paraId="046A89DA" w14:textId="77777777" w:rsidR="0028244B" w:rsidRPr="00167F1B" w:rsidRDefault="00003199" w:rsidP="00752585">
      <w:pPr>
        <w:pStyle w:val="Chun"/>
        <w:outlineLvl w:val="3"/>
        <w:rPr>
          <w:b/>
        </w:rPr>
      </w:pPr>
      <w:bookmarkStart w:id="58" w:name="_Toc424089435"/>
      <w:r w:rsidRPr="00752585">
        <w:rPr>
          <w:i/>
        </w:rPr>
        <w:t>2</w:t>
      </w:r>
      <w:r w:rsidR="001817F0" w:rsidRPr="00752585">
        <w:rPr>
          <w:i/>
        </w:rPr>
        <w:t>.7</w:t>
      </w:r>
      <w:r w:rsidR="00167F1B" w:rsidRPr="00752585">
        <w:rPr>
          <w:i/>
        </w:rPr>
        <w:t xml:space="preserve">.2.2. </w:t>
      </w:r>
      <w:r w:rsidR="0028244B" w:rsidRPr="00752585">
        <w:rPr>
          <w:i/>
        </w:rPr>
        <w:t xml:space="preserve">Thành phần </w:t>
      </w:r>
      <w:r w:rsidR="00FD31D8">
        <w:rPr>
          <w:i/>
        </w:rPr>
        <w:t>Client</w:t>
      </w:r>
      <w:bookmarkEnd w:id="58"/>
    </w:p>
    <w:p w14:paraId="06373429" w14:textId="2488F2A5" w:rsidR="00DC71DF" w:rsidRDefault="002D45B2" w:rsidP="002D45B2">
      <w:pPr>
        <w:pStyle w:val="BodyText"/>
        <w:keepNext/>
        <w:jc w:val="center"/>
      </w:pPr>
      <w:r>
        <w:object w:dxaOrig="18210" w:dyaOrig="13260" w14:anchorId="01D066E8">
          <v:shape id="_x0000_i1037" type="#_x0000_t75" style="width:480.75pt;height:349.4pt" o:ole="">
            <v:imagedata r:id="rId35" o:title=""/>
          </v:shape>
          <o:OLEObject Type="Embed" ProgID="Visio.Drawing.15" ShapeID="_x0000_i1037" DrawAspect="Content" ObjectID="_1497907359" r:id="rId36"/>
        </w:object>
      </w:r>
    </w:p>
    <w:p w14:paraId="0ED8B2B5" w14:textId="77777777" w:rsidR="00DC71DF" w:rsidRPr="00DC71DF" w:rsidRDefault="00DC71DF" w:rsidP="00593AE2">
      <w:pPr>
        <w:pStyle w:val="Hinh"/>
      </w:pPr>
      <w:bookmarkStart w:id="59" w:name="_Toc394071421"/>
      <w:bookmarkStart w:id="60" w:name="_Toc424122909"/>
      <w:r w:rsidRPr="00DC71DF">
        <w:t xml:space="preserve">Hình </w:t>
      </w:r>
      <w:r w:rsidR="00003199">
        <w:t>2</w:t>
      </w:r>
      <w:r w:rsidR="00B5413B">
        <w:noBreakHyphen/>
      </w:r>
      <w:fldSimple w:instr=" SEQ Hình \* ARABIC \s 1 ">
        <w:r w:rsidR="000A1A51">
          <w:t>4</w:t>
        </w:r>
      </w:fldSimple>
      <w:r w:rsidRPr="00DC71DF">
        <w:t xml:space="preserve"> Kiến trúc chi tiết thành phần </w:t>
      </w:r>
      <w:bookmarkEnd w:id="59"/>
      <w:r w:rsidR="00633E11">
        <w:t>client</w:t>
      </w:r>
      <w:bookmarkEnd w:id="60"/>
    </w:p>
    <w:p w14:paraId="2A4C8ADE" w14:textId="77777777" w:rsidR="003D01CF" w:rsidRDefault="00105C2C" w:rsidP="00431DAA">
      <w:pPr>
        <w:pStyle w:val="BodyText"/>
      </w:pPr>
      <w:r>
        <w:lastRenderedPageBreak/>
        <w:t xml:space="preserve">Thành phần </w:t>
      </w:r>
      <w:r w:rsidR="00E93303">
        <w:t>client</w:t>
      </w:r>
      <w:r>
        <w:t xml:space="preserve"> bao gồm </w:t>
      </w:r>
      <w:r w:rsidR="00E93303">
        <w:t>năm</w:t>
      </w:r>
      <w:r>
        <w:t xml:space="preserve"> thành phần:</w:t>
      </w:r>
    </w:p>
    <w:p w14:paraId="55783A91" w14:textId="77777777" w:rsidR="00105C2C" w:rsidRDefault="00E93303" w:rsidP="00511DA0">
      <w:pPr>
        <w:pStyle w:val="BodyText"/>
        <w:numPr>
          <w:ilvl w:val="0"/>
          <w:numId w:val="8"/>
        </w:numPr>
      </w:pPr>
      <w:r>
        <w:rPr>
          <w:b/>
        </w:rPr>
        <w:t>Model</w:t>
      </w:r>
      <w:r w:rsidR="00105C2C" w:rsidRPr="00462EDE">
        <w:rPr>
          <w:b/>
        </w:rPr>
        <w:t>:</w:t>
      </w:r>
      <w:r w:rsidR="00105C2C">
        <w:t xml:space="preserve"> </w:t>
      </w:r>
      <w:r>
        <w:t>là các lớp thể hiện các đối tượng dữ liệu trong ứng dụng (User, Shop, Card,…). Ngoài ra, những lớp này còn cung cấp các cầu nối để gọi các Web Service tương ứng trên Server. Ví dụ như lớp Card sẽ có các phương thức getListCards, editCard,...</w:t>
      </w:r>
      <w:r w:rsidR="00105C2C">
        <w:t>.</w:t>
      </w:r>
      <w:r>
        <w:t>các thông số gửi đi và kết quả trả về đều được bọc bên trong các lớp model, thuận tiện cho việc duy trì và phát triển ứng dụng.</w:t>
      </w:r>
    </w:p>
    <w:p w14:paraId="006BB74E" w14:textId="77777777" w:rsidR="00105C2C" w:rsidRDefault="00E93303" w:rsidP="00511DA0">
      <w:pPr>
        <w:pStyle w:val="BodyText"/>
        <w:numPr>
          <w:ilvl w:val="0"/>
          <w:numId w:val="8"/>
        </w:numPr>
      </w:pPr>
      <w:r>
        <w:rPr>
          <w:b/>
        </w:rPr>
        <w:t>View</w:t>
      </w:r>
      <w:r w:rsidR="00105C2C" w:rsidRPr="00462EDE">
        <w:rPr>
          <w:b/>
        </w:rPr>
        <w:t>:</w:t>
      </w:r>
      <w:r w:rsidR="00105C2C">
        <w:t xml:space="preserve"> </w:t>
      </w:r>
      <w:r>
        <w:t>là các lớp thể hiện các thành phần hiển thị dữ liệu đặc biệt của ứng dụng như CustomCard, TotalMoneyHeader...</w:t>
      </w:r>
      <w:r w:rsidR="00896284">
        <w:t>.</w:t>
      </w:r>
      <w:r>
        <w:t xml:space="preserve"> Ngoài ra, các lớp này còn có nhiệm vụ nhận sự kiện từ hệ thống, từ đó gửi đến các lớp Controller tương ứng để xử lí.</w:t>
      </w:r>
    </w:p>
    <w:p w14:paraId="3F63CAA8" w14:textId="77777777" w:rsidR="00896284" w:rsidRDefault="00E93303" w:rsidP="00511DA0">
      <w:pPr>
        <w:pStyle w:val="BodyText"/>
        <w:numPr>
          <w:ilvl w:val="0"/>
          <w:numId w:val="8"/>
        </w:numPr>
      </w:pPr>
      <w:r>
        <w:rPr>
          <w:b/>
        </w:rPr>
        <w:t>Controller</w:t>
      </w:r>
      <w:r w:rsidR="00896284" w:rsidRPr="00462EDE">
        <w:rPr>
          <w:b/>
        </w:rPr>
        <w:t>:</w:t>
      </w:r>
      <w:r w:rsidR="00896284">
        <w:t xml:space="preserve"> </w:t>
      </w:r>
      <w:r>
        <w:t>là các lớp có nhiệm vụ làm cầu nối giữa các thành phần khác trong ứng dụng với nhau, tạo nên một hệ thống chạy trơn tru, ổn định. Các lớp controller cũng là trung tâm xử lí các logic chính của ứng dụng.</w:t>
      </w:r>
    </w:p>
    <w:p w14:paraId="72626605" w14:textId="77777777" w:rsidR="00E93303" w:rsidRDefault="00E93303" w:rsidP="00E93303">
      <w:pPr>
        <w:pStyle w:val="BodyText"/>
        <w:ind w:left="720"/>
      </w:pPr>
    </w:p>
    <w:p w14:paraId="43F0D510" w14:textId="77777777" w:rsidR="00E93303" w:rsidRDefault="00E93303" w:rsidP="00511DA0">
      <w:pPr>
        <w:pStyle w:val="BodyText"/>
        <w:numPr>
          <w:ilvl w:val="0"/>
          <w:numId w:val="8"/>
        </w:numPr>
      </w:pPr>
      <w:r>
        <w:rPr>
          <w:b/>
        </w:rPr>
        <w:t xml:space="preserve">Native Code: </w:t>
      </w:r>
      <w:r>
        <w:t>là các lớp nằm bên dưới tầng Native trong kiến trúc của Android, được lập trình bằng ngôn ngữ C/C++. Các lớp này đảm nhiệm những tác vụ cần tốc độ chạy cao để cải thiện hiệu năng của ứng dụng. Ngoài ra, các đường link đến Web Service cũng được giấu ở phần Native để tránh việc lộ thông tin khi người khác decompile file *.apk của ứng dụng.</w:t>
      </w:r>
    </w:p>
    <w:p w14:paraId="092A9B69" w14:textId="77777777" w:rsidR="00472ADD" w:rsidRDefault="00E93303" w:rsidP="00511DA0">
      <w:pPr>
        <w:pStyle w:val="BodyText"/>
        <w:numPr>
          <w:ilvl w:val="0"/>
          <w:numId w:val="8"/>
        </w:numPr>
      </w:pPr>
      <w:r w:rsidRPr="00E93303">
        <w:rPr>
          <w:b/>
        </w:rPr>
        <w:t>API:</w:t>
      </w:r>
      <w:r>
        <w:rPr>
          <w:b/>
        </w:rPr>
        <w:t xml:space="preserve"> </w:t>
      </w:r>
      <w:r>
        <w:t>là các lớp tương tác với các service bên ngoài như Google Cloud St</w:t>
      </w:r>
      <w:r w:rsidR="00003883">
        <w:t xml:space="preserve">orage, Google Cloud Messaging,… Các lớp này cung cấp các API ổn định cho các thành phần khác, trong khi bản thân nó có thể thay đổi nội dung để phù hợp với từng tác vụ cụ thể. </w:t>
      </w:r>
    </w:p>
    <w:p w14:paraId="4298C165" w14:textId="77777777" w:rsidR="00472ADD" w:rsidRDefault="00472ADD" w:rsidP="00896284">
      <w:pPr>
        <w:pStyle w:val="BodyText"/>
      </w:pPr>
    </w:p>
    <w:p w14:paraId="794006A5" w14:textId="77777777" w:rsidR="00DC71DF" w:rsidRDefault="005C695C" w:rsidP="00752585">
      <w:pPr>
        <w:pStyle w:val="Chun"/>
        <w:outlineLvl w:val="3"/>
        <w:rPr>
          <w:i/>
        </w:rPr>
      </w:pPr>
      <w:bookmarkStart w:id="61" w:name="_Toc424089436"/>
      <w:r w:rsidRPr="00752585">
        <w:rPr>
          <w:i/>
        </w:rPr>
        <w:t>2.7.2.3. Thành phần API và SDK</w:t>
      </w:r>
      <w:bookmarkEnd w:id="61"/>
    </w:p>
    <w:p w14:paraId="284BE8AC" w14:textId="77777777" w:rsidR="00003883" w:rsidRDefault="00003883" w:rsidP="00003883">
      <w:pPr>
        <w:pStyle w:val="BodyText"/>
        <w:spacing w:line="360" w:lineRule="auto"/>
        <w:ind w:firstLine="360"/>
        <w:jc w:val="both"/>
      </w:pPr>
      <w:r>
        <w:t>Hệ thống có cung cấp 2 cách để các ứng dụng bên thứ ba (ứng dụng thanh toán có sẵn tại các cửa hàng) có thể tương tác với hệ thống điểm thưởng:</w:t>
      </w:r>
    </w:p>
    <w:p w14:paraId="0329C45D" w14:textId="77777777" w:rsidR="00003883" w:rsidRDefault="00003883" w:rsidP="00003883">
      <w:pPr>
        <w:pStyle w:val="ListParagraph"/>
        <w:numPr>
          <w:ilvl w:val="2"/>
          <w:numId w:val="4"/>
        </w:numPr>
        <w:spacing w:line="360" w:lineRule="auto"/>
        <w:jc w:val="both"/>
      </w:pPr>
      <w:r>
        <w:t>Dùng API: cung cấp dưới dạng RESTful Web Service. Người dùng gọi thẳng đến các Web Service này, truyền và nhận dữ liệu ở dạng json.</w:t>
      </w:r>
    </w:p>
    <w:p w14:paraId="745EC7E6" w14:textId="77777777" w:rsidR="00003883" w:rsidRDefault="00003883" w:rsidP="00003883">
      <w:pPr>
        <w:pStyle w:val="ListParagraph"/>
        <w:numPr>
          <w:ilvl w:val="2"/>
          <w:numId w:val="4"/>
        </w:numPr>
        <w:spacing w:line="360" w:lineRule="auto"/>
        <w:jc w:val="both"/>
      </w:pPr>
      <w:r>
        <w:t>Dùng SDK: cung cấp dưới dạng một file library có đuôi *.jar, trong đó có tất cả các class model, class cung cấp phương thức để gọi đến các Web Service và nhận kết quả trả về một cách đơn giản nhất. Dữ liệu truyền và nhận đều là class model có sẵn, tiện lợi hơn cho người dùng thư viện.</w:t>
      </w:r>
    </w:p>
    <w:p w14:paraId="7327B186" w14:textId="77777777" w:rsidR="005F101C" w:rsidRDefault="005F101C" w:rsidP="005F101C">
      <w:pPr>
        <w:pStyle w:val="ListParagraph"/>
        <w:spacing w:line="360" w:lineRule="auto"/>
        <w:ind w:left="630"/>
        <w:jc w:val="both"/>
      </w:pPr>
    </w:p>
    <w:p w14:paraId="54D252E5" w14:textId="60CDF61D" w:rsidR="005F101C" w:rsidRDefault="002D45B2" w:rsidP="005F101C">
      <w:pPr>
        <w:pStyle w:val="ListParagraph"/>
        <w:spacing w:line="360" w:lineRule="auto"/>
        <w:ind w:left="630"/>
        <w:jc w:val="both"/>
      </w:pPr>
      <w:r>
        <w:object w:dxaOrig="12286" w:dyaOrig="5986" w14:anchorId="33087C78">
          <v:shape id="_x0000_i1027" type="#_x0000_t75" style="width:383.95pt;height:187.05pt" o:ole="">
            <v:imagedata r:id="rId37" o:title=""/>
          </v:shape>
          <o:OLEObject Type="Embed" ProgID="Visio.Drawing.15" ShapeID="_x0000_i1027" DrawAspect="Content" ObjectID="_1497907360" r:id="rId38"/>
        </w:object>
      </w:r>
    </w:p>
    <w:p w14:paraId="23C306B7" w14:textId="77777777" w:rsidR="005F101C" w:rsidRDefault="005F101C" w:rsidP="00593AE2">
      <w:pPr>
        <w:pStyle w:val="Hinh"/>
      </w:pPr>
      <w:bookmarkStart w:id="62" w:name="_Toc424122910"/>
      <w:r w:rsidRPr="00DC71DF">
        <w:t xml:space="preserve">Hình </w:t>
      </w:r>
      <w:r>
        <w:t>2</w:t>
      </w:r>
      <w:r>
        <w:noBreakHyphen/>
      </w:r>
      <w:fldSimple w:instr=" SEQ Hình \* ARABIC \s 1 ">
        <w:r>
          <w:t>5</w:t>
        </w:r>
      </w:fldSimple>
      <w:r w:rsidRPr="00DC71DF">
        <w:t xml:space="preserve"> Kiến trúc thành phần </w:t>
      </w:r>
      <w:r>
        <w:t>SDK</w:t>
      </w:r>
      <w:bookmarkEnd w:id="62"/>
    </w:p>
    <w:p w14:paraId="5867B251" w14:textId="77777777" w:rsidR="002D45B2" w:rsidRDefault="002D45B2" w:rsidP="00593AE2">
      <w:pPr>
        <w:pStyle w:val="Hinh"/>
      </w:pPr>
    </w:p>
    <w:p w14:paraId="0BE56710" w14:textId="77777777" w:rsidR="00F1485B" w:rsidRDefault="00F1485B" w:rsidP="00F1485B">
      <w:pPr>
        <w:pStyle w:val="BodyText"/>
      </w:pPr>
      <w:r>
        <w:t>Thành phần SDK gồm có 3 bộ phận chính:</w:t>
      </w:r>
    </w:p>
    <w:p w14:paraId="7AAF7659" w14:textId="77777777" w:rsidR="00F1485B" w:rsidRDefault="00F1485B" w:rsidP="00511DA0">
      <w:pPr>
        <w:pStyle w:val="BodyText"/>
        <w:numPr>
          <w:ilvl w:val="0"/>
          <w:numId w:val="8"/>
        </w:numPr>
      </w:pPr>
      <w:r w:rsidRPr="005F101C">
        <w:rPr>
          <w:b/>
        </w:rPr>
        <w:t>Model:</w:t>
      </w:r>
      <w:r>
        <w:rPr>
          <w:b/>
        </w:rPr>
        <w:t xml:space="preserve"> </w:t>
      </w:r>
      <w:r>
        <w:t>chứa các lớp thể hiện các đối tượng dữ liệu được truyền đi và nhận về trong quá trình gọi các Web Service.</w:t>
      </w:r>
    </w:p>
    <w:p w14:paraId="385C349C" w14:textId="77777777" w:rsidR="00F1485B" w:rsidRPr="005F101C" w:rsidRDefault="00F1485B" w:rsidP="00511DA0">
      <w:pPr>
        <w:pStyle w:val="BodyText"/>
        <w:numPr>
          <w:ilvl w:val="0"/>
          <w:numId w:val="8"/>
        </w:numPr>
        <w:rPr>
          <w:b/>
        </w:rPr>
      </w:pPr>
      <w:r w:rsidRPr="005F101C">
        <w:rPr>
          <w:b/>
        </w:rPr>
        <w:t>Controller:</w:t>
      </w:r>
      <w:r>
        <w:rPr>
          <w:b/>
        </w:rPr>
        <w:t xml:space="preserve"> </w:t>
      </w:r>
      <w:r>
        <w:t>là các lớp làm cầu nối giữa các thành phần khác với nhau, đồng thời cũng tiếp nhận và xử lí các yêu cầu liên quan đến logic của SDK. Ngoài ra, đây còn là nơi cung cấp các phương thức hỗ trợ như kiểm tra điều kiện (Preconditions), chuyển đổi dữ liệu từ dạng json sang các model (Helper)…</w:t>
      </w:r>
    </w:p>
    <w:p w14:paraId="445B1D50" w14:textId="77777777" w:rsidR="00003883" w:rsidRPr="00F1485B" w:rsidRDefault="00F1485B" w:rsidP="00511DA0">
      <w:pPr>
        <w:pStyle w:val="BodyText"/>
        <w:numPr>
          <w:ilvl w:val="0"/>
          <w:numId w:val="8"/>
        </w:numPr>
      </w:pPr>
      <w:r w:rsidRPr="00F1485B">
        <w:rPr>
          <w:b/>
        </w:rPr>
        <w:t xml:space="preserve">API: </w:t>
      </w:r>
      <w:r>
        <w:t>có một lớp chính là LoyaltyPointAPI, là nơi cung cấp các API để người sử dụng SDK gọi vào. Một số API chính: getListShops, getListCards, calculatePoint, updatePoint…</w:t>
      </w:r>
    </w:p>
    <w:p w14:paraId="76805B54" w14:textId="77777777" w:rsidR="00F1485B" w:rsidRPr="005C695C" w:rsidRDefault="00F1485B" w:rsidP="00F1485B">
      <w:pPr>
        <w:pStyle w:val="BodyText"/>
        <w:ind w:left="720"/>
      </w:pPr>
    </w:p>
    <w:p w14:paraId="353C9A7B" w14:textId="77777777" w:rsidR="003D01CF" w:rsidRPr="00462EDE" w:rsidRDefault="00003199" w:rsidP="00752585">
      <w:pPr>
        <w:pStyle w:val="Chun"/>
        <w:outlineLvl w:val="3"/>
        <w:rPr>
          <w:b/>
        </w:rPr>
      </w:pPr>
      <w:bookmarkStart w:id="63" w:name="_Toc424089437"/>
      <w:r w:rsidRPr="00752585">
        <w:rPr>
          <w:i/>
        </w:rPr>
        <w:t>2</w:t>
      </w:r>
      <w:r w:rsidR="00462EDE" w:rsidRPr="00752585">
        <w:rPr>
          <w:i/>
        </w:rPr>
        <w:t>.</w:t>
      </w:r>
      <w:r w:rsidR="001817F0" w:rsidRPr="00752585">
        <w:rPr>
          <w:i/>
        </w:rPr>
        <w:t>7.2.4</w:t>
      </w:r>
      <w:r w:rsidR="00462EDE" w:rsidRPr="00752585">
        <w:rPr>
          <w:i/>
        </w:rPr>
        <w:t xml:space="preserve">. </w:t>
      </w:r>
      <w:r w:rsidR="0028244B" w:rsidRPr="00752585">
        <w:rPr>
          <w:i/>
        </w:rPr>
        <w:t>Thành phần Cloud lưu trữ dữ liệu</w:t>
      </w:r>
      <w:bookmarkEnd w:id="63"/>
    </w:p>
    <w:p w14:paraId="70FF28FD" w14:textId="77777777" w:rsidR="00DC71DF" w:rsidRDefault="000B3899" w:rsidP="00DC71DF">
      <w:pPr>
        <w:pStyle w:val="BodyText"/>
        <w:keepNext/>
        <w:jc w:val="center"/>
      </w:pPr>
      <w:r>
        <w:object w:dxaOrig="8671" w:dyaOrig="9166" w14:anchorId="679BC52F">
          <v:shape id="_x0000_i1028" type="#_x0000_t75" style="width:296.1pt;height:313pt" o:ole="">
            <v:imagedata r:id="rId39" o:title=""/>
          </v:shape>
          <o:OLEObject Type="Embed" ProgID="Visio.Drawing.15" ShapeID="_x0000_i1028" DrawAspect="Content" ObjectID="_1497907361" r:id="rId40"/>
        </w:object>
      </w:r>
    </w:p>
    <w:p w14:paraId="07D4569E" w14:textId="77777777" w:rsidR="00896284" w:rsidRPr="00DC71DF" w:rsidRDefault="00DC71DF" w:rsidP="00593AE2">
      <w:pPr>
        <w:pStyle w:val="Hinh"/>
      </w:pPr>
      <w:bookmarkStart w:id="64" w:name="_Toc394071422"/>
      <w:bookmarkStart w:id="65" w:name="_Toc424122911"/>
      <w:r w:rsidRPr="00DC71DF">
        <w:t xml:space="preserve">Hình </w:t>
      </w:r>
      <w:r w:rsidR="00003199">
        <w:t>2</w:t>
      </w:r>
      <w:r w:rsidR="00B5413B">
        <w:noBreakHyphen/>
      </w:r>
      <w:r w:rsidR="00593AE2">
        <w:t>6</w:t>
      </w:r>
      <w:r w:rsidRPr="00DC71DF">
        <w:t xml:space="preserve"> Kiến trúc thành phần Cloud lưu trữ dữ liệu</w:t>
      </w:r>
      <w:bookmarkEnd w:id="64"/>
      <w:bookmarkEnd w:id="65"/>
    </w:p>
    <w:p w14:paraId="780BA3AB" w14:textId="77777777" w:rsidR="00896284" w:rsidRDefault="00896284" w:rsidP="000B3899">
      <w:pPr>
        <w:pStyle w:val="BodyText"/>
        <w:spacing w:line="360" w:lineRule="auto"/>
        <w:ind w:firstLine="360"/>
        <w:jc w:val="both"/>
      </w:pPr>
      <w:r>
        <w:t xml:space="preserve">Các dữ liệu đa phương tiện </w:t>
      </w:r>
      <w:r w:rsidR="000B3899">
        <w:t>có kích thước lớn, được truy xuất thường xuyên, ví dụ như hình ảnh của thẻ thành viên, logo của cửa hàng, các hình ảnh của chương trình khuyến mãi, quà tặng,…</w:t>
      </w:r>
      <w:r>
        <w:t xml:space="preserve"> sẽ được lưu trữ ở thành phần này nhằm tránh gây quá tải server cũng như giúp tốc độ truy xuất thông tin ở client ổn định hơn và không phụ thuộc vào tốc độ server.</w:t>
      </w:r>
    </w:p>
    <w:p w14:paraId="7192C0C4" w14:textId="77777777" w:rsidR="00896284" w:rsidRDefault="000B3899" w:rsidP="000B3899">
      <w:pPr>
        <w:pStyle w:val="BodyText"/>
        <w:spacing w:line="360" w:lineRule="auto"/>
        <w:ind w:firstLine="360"/>
        <w:jc w:val="both"/>
      </w:pPr>
      <w:r>
        <w:t>Các ứng dụng Client như Manager App, Customer App sẽ sử dụng các API mà Google cung cấp để chứng thực, cũng như tương tác với Google Cloud Storage, từ đó có thể lưu trữ và truy xuất dữ liệu trực tiếp trên Google Cloud Storage. Tất cả các quá trình này đều chạy độc lập, không phụ thuộc vào Server chính của hệ thống, chính vì thế mà giảm tải được cho Server, cũng như tối ưu được tốc độ đường truyền khi các ứng dụng Client truy cập đến những tài nguyên lớn.</w:t>
      </w:r>
    </w:p>
    <w:p w14:paraId="6E94E74D" w14:textId="77777777" w:rsidR="002D45B2" w:rsidRDefault="002D45B2" w:rsidP="000B3899">
      <w:pPr>
        <w:pStyle w:val="BodyText"/>
        <w:spacing w:line="360" w:lineRule="auto"/>
        <w:ind w:firstLine="360"/>
        <w:jc w:val="both"/>
      </w:pPr>
    </w:p>
    <w:p w14:paraId="617A625E" w14:textId="77777777" w:rsidR="002D45B2" w:rsidRDefault="002D45B2" w:rsidP="000B3899">
      <w:pPr>
        <w:pStyle w:val="BodyText"/>
        <w:spacing w:line="360" w:lineRule="auto"/>
        <w:ind w:firstLine="360"/>
        <w:jc w:val="both"/>
      </w:pPr>
    </w:p>
    <w:p w14:paraId="25FA23E7" w14:textId="77777777" w:rsidR="001817F0" w:rsidRPr="001817F0" w:rsidRDefault="00003199" w:rsidP="00752585">
      <w:pPr>
        <w:pStyle w:val="Chun"/>
        <w:outlineLvl w:val="3"/>
      </w:pPr>
      <w:bookmarkStart w:id="66" w:name="_Toc424089438"/>
      <w:r w:rsidRPr="00752585">
        <w:rPr>
          <w:i/>
        </w:rPr>
        <w:lastRenderedPageBreak/>
        <w:t>2</w:t>
      </w:r>
      <w:r w:rsidR="001817F0" w:rsidRPr="00752585">
        <w:rPr>
          <w:i/>
        </w:rPr>
        <w:t>.7.2.5</w:t>
      </w:r>
      <w:r w:rsidR="00462EDE" w:rsidRPr="00752585">
        <w:rPr>
          <w:i/>
        </w:rPr>
        <w:t xml:space="preserve">. </w:t>
      </w:r>
      <w:r w:rsidR="003D01CF" w:rsidRPr="00752585">
        <w:rPr>
          <w:i/>
        </w:rPr>
        <w:t xml:space="preserve">Thành phần Trung tâm </w:t>
      </w:r>
      <w:r w:rsidR="001817F0" w:rsidRPr="00752585">
        <w:rPr>
          <w:i/>
        </w:rPr>
        <w:t>thông báo</w:t>
      </w:r>
      <w:bookmarkEnd w:id="66"/>
    </w:p>
    <w:p w14:paraId="084022C6" w14:textId="77777777" w:rsidR="00DC71DF" w:rsidRDefault="00484226" w:rsidP="00DC71DF">
      <w:pPr>
        <w:pStyle w:val="BodyText"/>
        <w:keepNext/>
        <w:jc w:val="center"/>
      </w:pPr>
      <w:r>
        <w:object w:dxaOrig="11505" w:dyaOrig="8041" w14:anchorId="5DE898C1">
          <v:shape id="_x0000_i1029" type="#_x0000_t75" style="width:455pt;height:318.85pt" o:ole="">
            <v:imagedata r:id="rId41" o:title=""/>
          </v:shape>
          <o:OLEObject Type="Embed" ProgID="Visio.Drawing.15" ShapeID="_x0000_i1029" DrawAspect="Content" ObjectID="_1497907362" r:id="rId42"/>
        </w:object>
      </w:r>
    </w:p>
    <w:p w14:paraId="1F82AED8" w14:textId="77777777" w:rsidR="00037A6F" w:rsidRDefault="00DC71DF" w:rsidP="00593AE2">
      <w:pPr>
        <w:pStyle w:val="Hinh"/>
      </w:pPr>
      <w:bookmarkStart w:id="67" w:name="_Toc394071423"/>
      <w:bookmarkStart w:id="68" w:name="_Toc424122912"/>
      <w:r w:rsidRPr="00DC71DF">
        <w:t xml:space="preserve">Hình </w:t>
      </w:r>
      <w:r w:rsidR="00003199">
        <w:t>2</w:t>
      </w:r>
      <w:r w:rsidR="00B5413B">
        <w:noBreakHyphen/>
      </w:r>
      <w:r w:rsidR="00593AE2">
        <w:t>7</w:t>
      </w:r>
      <w:r w:rsidRPr="00DC71DF">
        <w:t xml:space="preserve"> Kiến trúc thành phần Trung tâm </w:t>
      </w:r>
      <w:bookmarkEnd w:id="67"/>
      <w:r w:rsidR="00484226">
        <w:t>thông báo</w:t>
      </w:r>
      <w:bookmarkEnd w:id="68"/>
    </w:p>
    <w:p w14:paraId="737A4EAF" w14:textId="77777777" w:rsidR="00484226" w:rsidRDefault="00EF2881" w:rsidP="00484226">
      <w:pPr>
        <w:pStyle w:val="BodyText"/>
        <w:spacing w:line="360" w:lineRule="auto"/>
        <w:ind w:firstLine="360"/>
        <w:jc w:val="both"/>
      </w:pPr>
      <w:r>
        <w:tab/>
      </w:r>
    </w:p>
    <w:p w14:paraId="362994F3" w14:textId="77777777" w:rsidR="00484226" w:rsidRDefault="009C1F79" w:rsidP="00484226">
      <w:pPr>
        <w:pStyle w:val="BodyText"/>
        <w:spacing w:line="360" w:lineRule="auto"/>
        <w:ind w:firstLine="360"/>
        <w:jc w:val="both"/>
      </w:pPr>
      <w:r>
        <w:t xml:space="preserve">Thành phần </w:t>
      </w:r>
      <w:r w:rsidR="000075DF">
        <w:t xml:space="preserve">Trung tâm </w:t>
      </w:r>
      <w:r w:rsidR="00484226">
        <w:t xml:space="preserve">thông báo </w:t>
      </w:r>
      <w:r>
        <w:t>được sử dụng để nhận yêu cầu từ Web</w:t>
      </w:r>
      <w:r w:rsidR="00484226">
        <w:t xml:space="preserve"> S</w:t>
      </w:r>
      <w:r>
        <w:t>ervice</w:t>
      </w:r>
      <w:r w:rsidR="00EF2881">
        <w:br/>
      </w:r>
      <w:r>
        <w:t xml:space="preserve">của </w:t>
      </w:r>
      <w:r w:rsidR="000075DF">
        <w:t>server</w:t>
      </w:r>
      <w:r>
        <w:t xml:space="preserve"> sau đó gửi </w:t>
      </w:r>
      <w:r w:rsidR="00484226">
        <w:t xml:space="preserve">các message đến ứng dụng Client tại thời điểm thích hợp. Các ứng dụng Client khi nhận được message có thể thực hiện một tác vụ nào đó, hoặc hiển thị Notification cho người dùng thấy. </w:t>
      </w:r>
    </w:p>
    <w:p w14:paraId="7443EE0A" w14:textId="77777777" w:rsidR="00ED1A6B" w:rsidRDefault="00484226" w:rsidP="00484226">
      <w:pPr>
        <w:pStyle w:val="BodyText"/>
        <w:spacing w:line="360" w:lineRule="auto"/>
        <w:ind w:firstLine="360"/>
        <w:jc w:val="both"/>
      </w:pPr>
      <w:r>
        <w:t>Nhờ sử dụng thành phần trung tâm thông báo (cụ thể là Google Cloud Messaging) mà các luồng sự kiện trong hệ thống chạy liền mạch hơn, dẫn dắt người dùng thông qua một luồng chức năng một cách đơn giản và dễ hiểu nhất.</w:t>
      </w:r>
    </w:p>
    <w:p w14:paraId="6D0FE593" w14:textId="77777777" w:rsidR="00484226" w:rsidRDefault="00484226" w:rsidP="00484226">
      <w:pPr>
        <w:pStyle w:val="BodyText"/>
        <w:spacing w:line="360" w:lineRule="auto"/>
        <w:ind w:firstLine="360"/>
        <w:jc w:val="both"/>
      </w:pPr>
      <w:r>
        <w:t>Các bước chính trong quá trình sử dụng Google Cloud Mesaging:</w:t>
      </w:r>
    </w:p>
    <w:p w14:paraId="15E720A1" w14:textId="77777777" w:rsidR="00484226" w:rsidRDefault="00484226" w:rsidP="00511DA0">
      <w:pPr>
        <w:pStyle w:val="BodyText"/>
        <w:numPr>
          <w:ilvl w:val="0"/>
          <w:numId w:val="42"/>
        </w:numPr>
        <w:spacing w:line="360" w:lineRule="auto"/>
        <w:jc w:val="both"/>
      </w:pPr>
      <w:r>
        <w:t>Send register request: ứng dụng Client gửi yêu cầu đến máy chủ của Google Cloud Mesaging, yêu cầu đăng kí và cấp phát một ID.</w:t>
      </w:r>
    </w:p>
    <w:p w14:paraId="5EDB8D70" w14:textId="77777777" w:rsidR="00484226" w:rsidRDefault="00484226" w:rsidP="00511DA0">
      <w:pPr>
        <w:pStyle w:val="BodyText"/>
        <w:numPr>
          <w:ilvl w:val="0"/>
          <w:numId w:val="42"/>
        </w:numPr>
        <w:spacing w:line="360" w:lineRule="auto"/>
        <w:jc w:val="both"/>
      </w:pPr>
      <w:r>
        <w:lastRenderedPageBreak/>
        <w:t>Return register ID: máy chủ của Google Cloud Messaging gửi trả về ID cho ứng dung Client.</w:t>
      </w:r>
    </w:p>
    <w:p w14:paraId="27CDF06F" w14:textId="77777777" w:rsidR="00484226" w:rsidRDefault="00484226" w:rsidP="00511DA0">
      <w:pPr>
        <w:pStyle w:val="BodyText"/>
        <w:numPr>
          <w:ilvl w:val="0"/>
          <w:numId w:val="42"/>
        </w:numPr>
        <w:spacing w:line="360" w:lineRule="auto"/>
        <w:jc w:val="both"/>
      </w:pPr>
      <w:r>
        <w:t>Save register ID: ứng dụng Client gửi yêu cầu lưu lại register ID vào Back-end Database trên Server.</w:t>
      </w:r>
    </w:p>
    <w:p w14:paraId="228D97A3" w14:textId="77777777" w:rsidR="00484226" w:rsidRDefault="00484226" w:rsidP="00511DA0">
      <w:pPr>
        <w:pStyle w:val="BodyText"/>
        <w:numPr>
          <w:ilvl w:val="0"/>
          <w:numId w:val="42"/>
        </w:numPr>
        <w:spacing w:line="360" w:lineRule="auto"/>
        <w:jc w:val="both"/>
      </w:pPr>
      <w:r>
        <w:t>Send message request: các Web Service trên Server gửi yêu cầu đến Google Cloud Messaging, yêu cầu gửi thông điệp đến ứng dụng Client.</w:t>
      </w:r>
    </w:p>
    <w:p w14:paraId="2CFEFC5E" w14:textId="77777777" w:rsidR="00431DAA" w:rsidRPr="00C90E82" w:rsidRDefault="00484226" w:rsidP="00C90E82">
      <w:pPr>
        <w:pStyle w:val="BodyText"/>
        <w:numPr>
          <w:ilvl w:val="0"/>
          <w:numId w:val="42"/>
        </w:numPr>
        <w:spacing w:line="360" w:lineRule="auto"/>
        <w:jc w:val="both"/>
      </w:pPr>
      <w:r>
        <w:t xml:space="preserve">Send notification: máy chủ Google Cloud Messaging tiếp nhận yêu cầu từ Server, lưu trữ và quản lí hàng đợi các thông điệp, sau đó thực hiện nhiệm vụ gửi thông điệp đến ứng dụng Client trong thời gian sớm nhất. </w:t>
      </w:r>
      <w:r w:rsidR="00ED1A6B" w:rsidRPr="00C90E82">
        <w:rPr>
          <w:b/>
          <w:i/>
        </w:rPr>
        <w:br w:type="page"/>
      </w:r>
    </w:p>
    <w:p w14:paraId="4D2465CF" w14:textId="77777777" w:rsidR="000311C3" w:rsidRPr="00F544B4" w:rsidRDefault="000311C3" w:rsidP="00F544B4">
      <w:pPr>
        <w:pStyle w:val="Heading1"/>
        <w:ind w:left="0" w:firstLine="27"/>
        <w:jc w:val="center"/>
        <w:rPr>
          <w:sz w:val="40"/>
          <w:szCs w:val="40"/>
        </w:rPr>
      </w:pPr>
      <w:bookmarkStart w:id="69" w:name="_Toc424089439"/>
      <w:r w:rsidRPr="00F544B4">
        <w:rPr>
          <w:sz w:val="40"/>
          <w:szCs w:val="40"/>
        </w:rPr>
        <w:lastRenderedPageBreak/>
        <w:t>THIẾT KẾ VÀ CÀI ĐẶ</w:t>
      </w:r>
      <w:r w:rsidR="007848C0" w:rsidRPr="00F544B4">
        <w:rPr>
          <w:sz w:val="40"/>
          <w:szCs w:val="40"/>
        </w:rPr>
        <w:t>T</w:t>
      </w:r>
      <w:r w:rsidRPr="00F544B4">
        <w:rPr>
          <w:sz w:val="40"/>
          <w:szCs w:val="40"/>
        </w:rPr>
        <w:br/>
        <w:t>PHÂN HỆ CLIENT</w:t>
      </w:r>
      <w:bookmarkEnd w:id="69"/>
    </w:p>
    <w:p w14:paraId="086290DE" w14:textId="77777777" w:rsidR="0093632F" w:rsidRDefault="0093632F" w:rsidP="0093632F">
      <w:pPr>
        <w:pStyle w:val="BodyText"/>
        <w:spacing w:line="360" w:lineRule="auto"/>
        <w:rPr>
          <w:b/>
          <w:lang w:val="vi-VN"/>
        </w:rPr>
      </w:pPr>
    </w:p>
    <w:p w14:paraId="485C3FE2" w14:textId="77777777" w:rsidR="0093632F" w:rsidRPr="000311C3" w:rsidRDefault="0093632F" w:rsidP="0093632F">
      <w:pPr>
        <w:pStyle w:val="BodyText"/>
        <w:spacing w:line="360" w:lineRule="auto"/>
        <w:rPr>
          <w:b/>
          <w:lang w:val="vi-VN"/>
        </w:rPr>
      </w:pPr>
      <w:r w:rsidRPr="000311C3">
        <w:rPr>
          <w:b/>
          <w:lang w:val="vi-VN"/>
        </w:rPr>
        <w:t>Giới thiệu:</w:t>
      </w:r>
    </w:p>
    <w:p w14:paraId="160B9387" w14:textId="77777777" w:rsidR="00593AE2" w:rsidRPr="00593AE2" w:rsidRDefault="00593AE2" w:rsidP="00593AE2">
      <w:pPr>
        <w:pStyle w:val="Chun"/>
        <w:ind w:firstLine="360"/>
        <w:rPr>
          <w:lang w:val="vi-VN"/>
        </w:rPr>
      </w:pPr>
      <w:r w:rsidRPr="00593AE2">
        <w:rPr>
          <w:lang w:val="vi-VN"/>
        </w:rPr>
        <w:t>Phân hệ client bao gồm 2 ứng dụng trên thiết bị di động dùng Android. Một ứng dụng dành cho chủ cửa hàng, một ứng dụng dành cho khách hàng.</w:t>
      </w:r>
    </w:p>
    <w:p w14:paraId="55274E06" w14:textId="77777777" w:rsidR="0093632F" w:rsidRDefault="00593AE2" w:rsidP="00593AE2">
      <w:pPr>
        <w:pStyle w:val="Chun"/>
        <w:ind w:firstLine="360"/>
        <w:rPr>
          <w:lang w:val="vi-VN"/>
        </w:rPr>
      </w:pPr>
      <w:r w:rsidRPr="00593AE2">
        <w:rPr>
          <w:lang w:val="vi-VN"/>
        </w:rPr>
        <w:t>Hai ứng dụng có thể hoạt động độc lập, cũng như tương tác với nhau khi cần thiết, để tạo nên một hệ thống hoàn chỉnh, hỗ trợ đầy đủ tất cả các tính năng mà một hệ thống điểm thưởng cần có.</w:t>
      </w:r>
    </w:p>
    <w:p w14:paraId="5FE92DEB" w14:textId="77777777" w:rsidR="0093632F" w:rsidRDefault="0093632F" w:rsidP="0093632F">
      <w:pPr>
        <w:pStyle w:val="BodyText"/>
        <w:spacing w:line="360" w:lineRule="auto"/>
        <w:rPr>
          <w:lang w:val="vi-VN"/>
        </w:rPr>
      </w:pPr>
    </w:p>
    <w:p w14:paraId="0F93863D" w14:textId="77777777" w:rsidR="0093632F" w:rsidRDefault="0093632F" w:rsidP="0093632F">
      <w:pPr>
        <w:pStyle w:val="BodyText"/>
        <w:spacing w:line="360" w:lineRule="auto"/>
        <w:rPr>
          <w:lang w:val="vi-VN"/>
        </w:rPr>
      </w:pPr>
    </w:p>
    <w:p w14:paraId="29917AEC" w14:textId="77777777" w:rsidR="0093632F" w:rsidRDefault="0093632F" w:rsidP="0093632F">
      <w:pPr>
        <w:pStyle w:val="BodyText"/>
        <w:spacing w:line="360" w:lineRule="auto"/>
        <w:rPr>
          <w:lang w:val="vi-VN"/>
        </w:rPr>
      </w:pPr>
    </w:p>
    <w:p w14:paraId="4D258261" w14:textId="77777777" w:rsidR="0093632F" w:rsidRDefault="0093632F" w:rsidP="0093632F">
      <w:pPr>
        <w:pStyle w:val="BodyText"/>
        <w:spacing w:line="360" w:lineRule="auto"/>
        <w:rPr>
          <w:lang w:val="vi-VN"/>
        </w:rPr>
      </w:pPr>
    </w:p>
    <w:p w14:paraId="3307AA7E" w14:textId="77777777" w:rsidR="0093632F" w:rsidRDefault="0093632F" w:rsidP="0093632F">
      <w:pPr>
        <w:pStyle w:val="BodyText"/>
        <w:spacing w:line="360" w:lineRule="auto"/>
        <w:rPr>
          <w:lang w:val="vi-VN"/>
        </w:rPr>
      </w:pPr>
    </w:p>
    <w:p w14:paraId="482462CA" w14:textId="77777777" w:rsidR="0093632F" w:rsidRDefault="0093632F" w:rsidP="0093632F">
      <w:pPr>
        <w:pStyle w:val="BodyText"/>
        <w:spacing w:line="360" w:lineRule="auto"/>
        <w:rPr>
          <w:lang w:val="vi-VN"/>
        </w:rPr>
      </w:pPr>
    </w:p>
    <w:p w14:paraId="36EEB002" w14:textId="77777777" w:rsidR="0093632F" w:rsidRDefault="0093632F" w:rsidP="0093632F">
      <w:pPr>
        <w:pStyle w:val="BodyText"/>
        <w:spacing w:line="360" w:lineRule="auto"/>
        <w:rPr>
          <w:lang w:val="vi-VN"/>
        </w:rPr>
      </w:pPr>
    </w:p>
    <w:p w14:paraId="7DE30148" w14:textId="77777777" w:rsidR="0093632F" w:rsidRDefault="0093632F" w:rsidP="0093632F">
      <w:pPr>
        <w:pStyle w:val="BodyText"/>
        <w:spacing w:line="360" w:lineRule="auto"/>
        <w:rPr>
          <w:lang w:val="vi-VN"/>
        </w:rPr>
      </w:pPr>
    </w:p>
    <w:p w14:paraId="08B52F14" w14:textId="77777777" w:rsidR="0093632F" w:rsidRDefault="0093632F" w:rsidP="0093632F">
      <w:pPr>
        <w:pStyle w:val="BodyText"/>
        <w:spacing w:line="360" w:lineRule="auto"/>
        <w:rPr>
          <w:lang w:val="vi-VN"/>
        </w:rPr>
      </w:pPr>
    </w:p>
    <w:p w14:paraId="29DBD8ED" w14:textId="77777777" w:rsidR="0093632F" w:rsidRDefault="0093632F" w:rsidP="0093632F">
      <w:pPr>
        <w:pStyle w:val="BodyText"/>
        <w:spacing w:line="360" w:lineRule="auto"/>
        <w:rPr>
          <w:lang w:val="vi-VN"/>
        </w:rPr>
      </w:pPr>
    </w:p>
    <w:p w14:paraId="721DBA96" w14:textId="77777777" w:rsidR="0093632F" w:rsidRDefault="0093632F" w:rsidP="0093632F">
      <w:pPr>
        <w:pStyle w:val="BodyText"/>
        <w:spacing w:line="360" w:lineRule="auto"/>
        <w:rPr>
          <w:lang w:val="vi-VN"/>
        </w:rPr>
      </w:pPr>
    </w:p>
    <w:p w14:paraId="798BF90F" w14:textId="77777777" w:rsidR="0093632F" w:rsidRDefault="0093632F" w:rsidP="0093632F">
      <w:pPr>
        <w:pStyle w:val="BodyText"/>
        <w:spacing w:line="360" w:lineRule="auto"/>
        <w:rPr>
          <w:lang w:val="vi-VN"/>
        </w:rPr>
      </w:pPr>
    </w:p>
    <w:p w14:paraId="09DEBC4C" w14:textId="77777777" w:rsidR="0093632F" w:rsidRDefault="0093632F" w:rsidP="0093632F">
      <w:pPr>
        <w:pStyle w:val="BodyText"/>
        <w:spacing w:line="360" w:lineRule="auto"/>
        <w:rPr>
          <w:lang w:val="vi-VN"/>
        </w:rPr>
      </w:pPr>
    </w:p>
    <w:p w14:paraId="40EA6F39" w14:textId="77777777" w:rsidR="00645489" w:rsidRPr="00645489" w:rsidRDefault="0093632F" w:rsidP="00645489">
      <w:pPr>
        <w:pStyle w:val="Heading2"/>
        <w:numPr>
          <w:ilvl w:val="0"/>
          <w:numId w:val="0"/>
        </w:numPr>
      </w:pPr>
      <w:bookmarkStart w:id="70" w:name="_Toc424089440"/>
      <w:r w:rsidRPr="00F544B4">
        <w:rPr>
          <w:sz w:val="26"/>
          <w:szCs w:val="26"/>
        </w:rPr>
        <w:lastRenderedPageBreak/>
        <w:t>3.1. Ứng dụng dành cho chủ cửa hàng (Manager App)</w:t>
      </w:r>
      <w:bookmarkEnd w:id="70"/>
      <w:r w:rsidR="00645489" w:rsidRPr="00645489">
        <w:t xml:space="preserve"> </w:t>
      </w:r>
    </w:p>
    <w:p w14:paraId="7CB9BFB6" w14:textId="77777777" w:rsidR="00645489" w:rsidRDefault="00645489" w:rsidP="00645489">
      <w:pPr>
        <w:pStyle w:val="BodyText"/>
        <w:outlineLvl w:val="2"/>
        <w:rPr>
          <w:b/>
          <w:i/>
        </w:rPr>
      </w:pPr>
      <w:bookmarkStart w:id="71" w:name="_Toc424089441"/>
      <w:r w:rsidRPr="00645489">
        <w:rPr>
          <w:b/>
          <w:i/>
        </w:rPr>
        <w:t>3.1.1. Phân tích</w:t>
      </w:r>
      <w:bookmarkEnd w:id="71"/>
    </w:p>
    <w:p w14:paraId="7CFC996E" w14:textId="77777777" w:rsidR="00645489" w:rsidRPr="009E40DA" w:rsidRDefault="00645489" w:rsidP="00645489">
      <w:pPr>
        <w:pStyle w:val="Chun"/>
        <w:jc w:val="left"/>
        <w:outlineLvl w:val="3"/>
        <w:rPr>
          <w:i/>
        </w:rPr>
      </w:pPr>
      <w:bookmarkStart w:id="72" w:name="_Toc424089442"/>
      <w:r w:rsidRPr="009E40DA">
        <w:rPr>
          <w:i/>
        </w:rPr>
        <w:t>3</w:t>
      </w:r>
      <w:r w:rsidRPr="00752585">
        <w:rPr>
          <w:i/>
        </w:rPr>
        <w:t>.1.1.1</w:t>
      </w:r>
      <w:r w:rsidRPr="009E40DA">
        <w:rPr>
          <w:i/>
        </w:rPr>
        <w:t>.</w:t>
      </w:r>
      <w:r w:rsidRPr="00752585">
        <w:rPr>
          <w:i/>
        </w:rPr>
        <w:t xml:space="preserve"> </w:t>
      </w:r>
      <w:r>
        <w:rPr>
          <w:i/>
        </w:rPr>
        <w:t>Phân tích</w:t>
      </w:r>
      <w:r w:rsidRPr="00752585">
        <w:rPr>
          <w:i/>
        </w:rPr>
        <w:t xml:space="preserve"> Usecase</w:t>
      </w:r>
      <w:bookmarkEnd w:id="72"/>
    </w:p>
    <w:p w14:paraId="01971BF5" w14:textId="77777777" w:rsidR="00645489" w:rsidRPr="00752585" w:rsidRDefault="00645489" w:rsidP="00645489">
      <w:pPr>
        <w:pStyle w:val="BodyText"/>
        <w:numPr>
          <w:ilvl w:val="0"/>
          <w:numId w:val="13"/>
        </w:numPr>
        <w:spacing w:line="360" w:lineRule="auto"/>
        <w:jc w:val="both"/>
      </w:pPr>
      <w:r w:rsidRPr="00F05E97">
        <w:rPr>
          <w:b/>
        </w:rPr>
        <w:t>Sơ đồ Usecase</w:t>
      </w:r>
    </w:p>
    <w:p w14:paraId="1D183762" w14:textId="77777777" w:rsidR="00645489" w:rsidRDefault="002845B4" w:rsidP="00F537F2">
      <w:pPr>
        <w:pStyle w:val="BodyText"/>
        <w:keepNext/>
        <w:spacing w:line="360" w:lineRule="auto"/>
        <w:ind w:left="-1440" w:right="-599"/>
        <w:jc w:val="center"/>
      </w:pPr>
      <w:r>
        <w:object w:dxaOrig="21556" w:dyaOrig="18570" w14:anchorId="3F39078B">
          <v:shape id="_x0000_i1030" type="#_x0000_t75" style="width:542.15pt;height:466.1pt" o:ole="">
            <v:imagedata r:id="rId43" o:title=""/>
          </v:shape>
          <o:OLEObject Type="Embed" ProgID="Visio.Drawing.15" ShapeID="_x0000_i1030" DrawAspect="Content" ObjectID="_1497907363" r:id="rId44"/>
        </w:object>
      </w:r>
    </w:p>
    <w:p w14:paraId="451178FA" w14:textId="77777777" w:rsidR="00645489" w:rsidRDefault="00645489" w:rsidP="00593AE2">
      <w:pPr>
        <w:pStyle w:val="Hinh"/>
      </w:pPr>
      <w:bookmarkStart w:id="73" w:name="_Toc394071424"/>
      <w:bookmarkStart w:id="74" w:name="_Toc424122913"/>
      <w:r w:rsidRPr="001128B5">
        <w:t xml:space="preserve">Hình </w:t>
      </w:r>
      <w:r>
        <w:t>3</w:t>
      </w:r>
      <w:r>
        <w:noBreakHyphen/>
      </w:r>
      <w:fldSimple w:instr=" SEQ Hình \* ARABIC \s 1 ">
        <w:r>
          <w:t>1</w:t>
        </w:r>
      </w:fldSimple>
      <w:r w:rsidRPr="001128B5">
        <w:t xml:space="preserve"> Mô hình usecase </w:t>
      </w:r>
      <w:bookmarkEnd w:id="73"/>
      <w:r w:rsidR="00593AE2">
        <w:t>của ứng dụng dành cho chủ cửa hàng</w:t>
      </w:r>
      <w:bookmarkEnd w:id="74"/>
    </w:p>
    <w:p w14:paraId="4A5AF403" w14:textId="77777777" w:rsidR="00593AE2" w:rsidRPr="001128B5" w:rsidRDefault="00593AE2" w:rsidP="00593AE2">
      <w:pPr>
        <w:pStyle w:val="Hinh"/>
        <w:rPr>
          <w:lang w:val="vi-VN"/>
        </w:rPr>
      </w:pPr>
    </w:p>
    <w:tbl>
      <w:tblPr>
        <w:tblStyle w:val="LightList-Accent11"/>
        <w:tblW w:w="0" w:type="auto"/>
        <w:tblBorders>
          <w:insideH w:val="single" w:sz="8" w:space="0" w:color="4F81BD" w:themeColor="accent1"/>
          <w:insideV w:val="single" w:sz="8" w:space="0" w:color="4F81BD" w:themeColor="accent1"/>
        </w:tblBorders>
        <w:tblLook w:val="04A0" w:firstRow="1" w:lastRow="0" w:firstColumn="1" w:lastColumn="0" w:noHBand="0" w:noVBand="1"/>
      </w:tblPr>
      <w:tblGrid>
        <w:gridCol w:w="708"/>
        <w:gridCol w:w="3570"/>
        <w:gridCol w:w="4726"/>
      </w:tblGrid>
      <w:tr w:rsidR="00645489" w:rsidRPr="00DF1EEC" w14:paraId="579DDC53" w14:textId="77777777" w:rsidTr="00645489">
        <w:trPr>
          <w:cnfStyle w:val="100000000000" w:firstRow="1" w:lastRow="0" w:firstColumn="0" w:lastColumn="0" w:oddVBand="0" w:evenVBand="0" w:oddHBand="0" w:evenHBand="0" w:firstRowFirstColumn="0" w:firstRowLastColumn="0" w:lastRowFirstColumn="0" w:lastRowLastColumn="0"/>
          <w:trHeight w:val="700"/>
        </w:trPr>
        <w:tc>
          <w:tcPr>
            <w:cnfStyle w:val="001000000000" w:firstRow="0" w:lastRow="0" w:firstColumn="1" w:lastColumn="0" w:oddVBand="0" w:evenVBand="0" w:oddHBand="0" w:evenHBand="0" w:firstRowFirstColumn="0" w:firstRowLastColumn="0" w:lastRowFirstColumn="0" w:lastRowLastColumn="0"/>
            <w:tcW w:w="708" w:type="dxa"/>
            <w:vAlign w:val="center"/>
          </w:tcPr>
          <w:p w14:paraId="1E4FE983" w14:textId="77777777" w:rsidR="00645489" w:rsidRPr="00DF1EEC" w:rsidRDefault="00645489" w:rsidP="00645489">
            <w:pPr>
              <w:pStyle w:val="ListParagraph"/>
              <w:tabs>
                <w:tab w:val="left" w:pos="270"/>
              </w:tabs>
              <w:spacing w:line="360" w:lineRule="auto"/>
              <w:ind w:left="0"/>
              <w:jc w:val="center"/>
            </w:pPr>
            <w:r w:rsidRPr="00DF1EEC">
              <w:lastRenderedPageBreak/>
              <w:t>STT</w:t>
            </w:r>
          </w:p>
        </w:tc>
        <w:tc>
          <w:tcPr>
            <w:tcW w:w="3711" w:type="dxa"/>
            <w:vAlign w:val="center"/>
          </w:tcPr>
          <w:p w14:paraId="7ABE18EF" w14:textId="77777777" w:rsidR="00645489" w:rsidRPr="00DF1EEC" w:rsidRDefault="00645489" w:rsidP="00645489">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Actor</w:t>
            </w:r>
          </w:p>
        </w:tc>
        <w:tc>
          <w:tcPr>
            <w:tcW w:w="4918" w:type="dxa"/>
            <w:vAlign w:val="center"/>
          </w:tcPr>
          <w:p w14:paraId="69CF7A90" w14:textId="77777777" w:rsidR="00645489" w:rsidRPr="00DF1EEC" w:rsidRDefault="00645489" w:rsidP="00645489">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645489" w:rsidRPr="00DF1EEC" w14:paraId="1D0A3248" w14:textId="77777777" w:rsidTr="00645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vAlign w:val="center"/>
          </w:tcPr>
          <w:p w14:paraId="5E1A3936" w14:textId="77777777" w:rsidR="00645489" w:rsidRPr="00DF1EEC" w:rsidRDefault="00645489" w:rsidP="00645489">
            <w:pPr>
              <w:pStyle w:val="ListParagraph"/>
              <w:tabs>
                <w:tab w:val="left" w:pos="270"/>
              </w:tabs>
              <w:spacing w:line="360" w:lineRule="auto"/>
              <w:ind w:left="0"/>
              <w:jc w:val="center"/>
            </w:pPr>
            <w:r w:rsidRPr="00DF1EEC">
              <w:t>1</w:t>
            </w:r>
          </w:p>
        </w:tc>
        <w:tc>
          <w:tcPr>
            <w:tcW w:w="3711" w:type="dxa"/>
            <w:vAlign w:val="center"/>
          </w:tcPr>
          <w:p w14:paraId="2F11BD63" w14:textId="77777777" w:rsidR="00645489" w:rsidRPr="00DF1EEC" w:rsidRDefault="00645489" w:rsidP="00645489">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rsidRPr="00DF1EEC">
              <w:t xml:space="preserve">Người </w:t>
            </w:r>
            <w:r>
              <w:t>dùng</w:t>
            </w:r>
          </w:p>
        </w:tc>
        <w:tc>
          <w:tcPr>
            <w:tcW w:w="4918" w:type="dxa"/>
            <w:vAlign w:val="center"/>
          </w:tcPr>
          <w:p w14:paraId="569B409A" w14:textId="77777777" w:rsidR="00645489" w:rsidRPr="00DF1EEC" w:rsidRDefault="00645489" w:rsidP="00645489">
            <w:pPr>
              <w:pStyle w:val="ListParagraph"/>
              <w:keepNext/>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Người dùng các thiết bị Android có cài đặt ứng dụng điểm tích lũy dành cho chủ shop</w:t>
            </w:r>
          </w:p>
        </w:tc>
      </w:tr>
    </w:tbl>
    <w:p w14:paraId="2B37C1EF" w14:textId="77777777" w:rsidR="00645489" w:rsidRPr="00C51991" w:rsidRDefault="00645489" w:rsidP="00C51991">
      <w:pPr>
        <w:pStyle w:val="Bang"/>
      </w:pPr>
      <w:bookmarkStart w:id="75" w:name="_Toc394071543"/>
      <w:bookmarkStart w:id="76" w:name="_Toc424088832"/>
      <w:bookmarkStart w:id="77" w:name="_Toc360936048"/>
      <w:r w:rsidRPr="00C51991">
        <w:t>Bảng 3</w:t>
      </w:r>
      <w:r w:rsidRPr="00C51991">
        <w:noBreakHyphen/>
      </w:r>
      <w:fldSimple w:instr=" SEQ Bảng \* ARABIC \s 1 ">
        <w:r w:rsidRPr="00C51991">
          <w:t>1</w:t>
        </w:r>
      </w:fldSimple>
      <w:r w:rsidRPr="00C51991">
        <w:t xml:space="preserve"> Bảng danh sách các actor</w:t>
      </w:r>
      <w:bookmarkEnd w:id="75"/>
      <w:bookmarkEnd w:id="76"/>
    </w:p>
    <w:bookmarkEnd w:id="77"/>
    <w:p w14:paraId="1517B622" w14:textId="77777777" w:rsidR="00645489" w:rsidRPr="008B2306" w:rsidRDefault="00645489" w:rsidP="00645489">
      <w:pPr>
        <w:pStyle w:val="BodyText"/>
      </w:pPr>
    </w:p>
    <w:tbl>
      <w:tblPr>
        <w:tblStyle w:val="LightList-Accent11"/>
        <w:tblW w:w="9322" w:type="dxa"/>
        <w:tblBorders>
          <w:insideH w:val="single" w:sz="8" w:space="0" w:color="4F81BD" w:themeColor="accent1"/>
          <w:insideV w:val="single" w:sz="8" w:space="0" w:color="4F81BD" w:themeColor="accent1"/>
        </w:tblBorders>
        <w:tblLayout w:type="fixed"/>
        <w:tblLook w:val="04A0" w:firstRow="1" w:lastRow="0" w:firstColumn="1" w:lastColumn="0" w:noHBand="0" w:noVBand="1"/>
      </w:tblPr>
      <w:tblGrid>
        <w:gridCol w:w="817"/>
        <w:gridCol w:w="3686"/>
        <w:gridCol w:w="4819"/>
      </w:tblGrid>
      <w:tr w:rsidR="00645489" w:rsidRPr="00DF1EEC" w14:paraId="154EDA4B" w14:textId="77777777" w:rsidTr="00645489">
        <w:trPr>
          <w:cnfStyle w:val="100000000000" w:firstRow="1" w:lastRow="0" w:firstColumn="0" w:lastColumn="0" w:oddVBand="0" w:evenVBand="0" w:oddHBand="0" w:evenHBand="0" w:firstRowFirstColumn="0" w:firstRowLastColumn="0" w:lastRowFirstColumn="0" w:lastRowLastColumn="0"/>
          <w:trHeight w:val="592"/>
        </w:trPr>
        <w:tc>
          <w:tcPr>
            <w:cnfStyle w:val="001000000000" w:firstRow="0" w:lastRow="0" w:firstColumn="1" w:lastColumn="0" w:oddVBand="0" w:evenVBand="0" w:oddHBand="0" w:evenHBand="0" w:firstRowFirstColumn="0" w:firstRowLastColumn="0" w:lastRowFirstColumn="0" w:lastRowLastColumn="0"/>
            <w:tcW w:w="817" w:type="dxa"/>
            <w:vAlign w:val="center"/>
          </w:tcPr>
          <w:p w14:paraId="49B2F4B1" w14:textId="77777777" w:rsidR="00645489" w:rsidRPr="00DF1EEC" w:rsidRDefault="00645489" w:rsidP="00645489">
            <w:pPr>
              <w:pStyle w:val="ListParagraph"/>
              <w:tabs>
                <w:tab w:val="left" w:pos="270"/>
              </w:tabs>
              <w:spacing w:line="360" w:lineRule="auto"/>
              <w:ind w:left="0"/>
              <w:jc w:val="center"/>
              <w:rPr>
                <w:b w:val="0"/>
              </w:rPr>
            </w:pPr>
            <w:r w:rsidRPr="00DF1EEC">
              <w:rPr>
                <w:b w:val="0"/>
              </w:rPr>
              <w:t>STT</w:t>
            </w:r>
          </w:p>
        </w:tc>
        <w:tc>
          <w:tcPr>
            <w:tcW w:w="3686" w:type="dxa"/>
            <w:vAlign w:val="center"/>
          </w:tcPr>
          <w:p w14:paraId="716208EF" w14:textId="77777777" w:rsidR="00645489" w:rsidRPr="00DF1EEC" w:rsidRDefault="00645489" w:rsidP="00645489">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Use  case</w:t>
            </w:r>
          </w:p>
        </w:tc>
        <w:tc>
          <w:tcPr>
            <w:tcW w:w="4819" w:type="dxa"/>
            <w:vAlign w:val="center"/>
          </w:tcPr>
          <w:p w14:paraId="58FDA279" w14:textId="77777777" w:rsidR="00645489" w:rsidRPr="00DF1EEC" w:rsidRDefault="00645489" w:rsidP="00645489">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645489" w:rsidRPr="00DF1EEC" w14:paraId="0AE86863" w14:textId="77777777" w:rsidTr="00645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D193D06" w14:textId="77777777" w:rsidR="00645489" w:rsidRPr="00142E66" w:rsidRDefault="00645489" w:rsidP="00645489">
            <w:pPr>
              <w:pStyle w:val="ListParagraph"/>
              <w:tabs>
                <w:tab w:val="left" w:pos="270"/>
              </w:tabs>
              <w:spacing w:line="360" w:lineRule="auto"/>
              <w:ind w:left="0"/>
              <w:jc w:val="center"/>
            </w:pPr>
            <w:r w:rsidRPr="00142E66">
              <w:t>1</w:t>
            </w:r>
          </w:p>
        </w:tc>
        <w:tc>
          <w:tcPr>
            <w:tcW w:w="3686" w:type="dxa"/>
            <w:vAlign w:val="center"/>
          </w:tcPr>
          <w:p w14:paraId="1C46D77D" w14:textId="77777777" w:rsidR="00645489" w:rsidRPr="00DF1EEC"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Đăng kí</w:t>
            </w:r>
          </w:p>
        </w:tc>
        <w:tc>
          <w:tcPr>
            <w:tcW w:w="4819" w:type="dxa"/>
            <w:vAlign w:val="center"/>
          </w:tcPr>
          <w:p w14:paraId="64C594C0" w14:textId="77777777" w:rsidR="00645489" w:rsidRPr="00DF1EEC"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Người dùng đăng kí tài khoản để sử dụng ứng dụng</w:t>
            </w:r>
          </w:p>
        </w:tc>
      </w:tr>
      <w:tr w:rsidR="00645489" w:rsidRPr="00DF1EEC" w14:paraId="16B53598" w14:textId="77777777" w:rsidTr="00645489">
        <w:tc>
          <w:tcPr>
            <w:cnfStyle w:val="001000000000" w:firstRow="0" w:lastRow="0" w:firstColumn="1" w:lastColumn="0" w:oddVBand="0" w:evenVBand="0" w:oddHBand="0" w:evenHBand="0" w:firstRowFirstColumn="0" w:firstRowLastColumn="0" w:lastRowFirstColumn="0" w:lastRowLastColumn="0"/>
            <w:tcW w:w="817" w:type="dxa"/>
            <w:vAlign w:val="center"/>
          </w:tcPr>
          <w:p w14:paraId="10F96141" w14:textId="77777777" w:rsidR="00645489" w:rsidRPr="00DF1EEC" w:rsidRDefault="00645489" w:rsidP="00645489">
            <w:pPr>
              <w:pStyle w:val="ListParagraph"/>
              <w:tabs>
                <w:tab w:val="left" w:pos="270"/>
              </w:tabs>
              <w:spacing w:line="360" w:lineRule="auto"/>
              <w:ind w:left="0"/>
              <w:jc w:val="center"/>
            </w:pPr>
            <w:r>
              <w:t>2</w:t>
            </w:r>
          </w:p>
        </w:tc>
        <w:tc>
          <w:tcPr>
            <w:tcW w:w="3686" w:type="dxa"/>
            <w:vAlign w:val="center"/>
          </w:tcPr>
          <w:p w14:paraId="4A14B26F"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Đăng nhập</w:t>
            </w:r>
          </w:p>
        </w:tc>
        <w:tc>
          <w:tcPr>
            <w:tcW w:w="4819" w:type="dxa"/>
            <w:vAlign w:val="center"/>
          </w:tcPr>
          <w:p w14:paraId="170E3287"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Người dùng đăng nhập bằng tài khoản của mình để sử dụng các chức năng.</w:t>
            </w:r>
          </w:p>
        </w:tc>
      </w:tr>
      <w:tr w:rsidR="00645489" w:rsidRPr="00DF1EEC" w14:paraId="5DF14173" w14:textId="77777777" w:rsidTr="00645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40D5C5CF" w14:textId="77777777" w:rsidR="00645489" w:rsidRDefault="00645489" w:rsidP="00645489">
            <w:pPr>
              <w:pStyle w:val="ListParagraph"/>
              <w:tabs>
                <w:tab w:val="left" w:pos="270"/>
              </w:tabs>
              <w:spacing w:line="360" w:lineRule="auto"/>
              <w:ind w:left="0"/>
              <w:jc w:val="center"/>
            </w:pPr>
            <w:r>
              <w:t>3</w:t>
            </w:r>
          </w:p>
        </w:tc>
        <w:tc>
          <w:tcPr>
            <w:tcW w:w="3686" w:type="dxa"/>
            <w:vAlign w:val="center"/>
          </w:tcPr>
          <w:p w14:paraId="64127BE0"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ạo Shop</w:t>
            </w:r>
          </w:p>
        </w:tc>
        <w:tc>
          <w:tcPr>
            <w:tcW w:w="4819" w:type="dxa"/>
            <w:vAlign w:val="center"/>
          </w:tcPr>
          <w:p w14:paraId="34272CDF"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ạo cửa hàng trong ứng dụng</w:t>
            </w:r>
          </w:p>
        </w:tc>
      </w:tr>
      <w:tr w:rsidR="00645489" w:rsidRPr="00DF1EEC" w14:paraId="10A8B1A1" w14:textId="77777777" w:rsidTr="00645489">
        <w:tc>
          <w:tcPr>
            <w:cnfStyle w:val="001000000000" w:firstRow="0" w:lastRow="0" w:firstColumn="1" w:lastColumn="0" w:oddVBand="0" w:evenVBand="0" w:oddHBand="0" w:evenHBand="0" w:firstRowFirstColumn="0" w:firstRowLastColumn="0" w:lastRowFirstColumn="0" w:lastRowLastColumn="0"/>
            <w:tcW w:w="817" w:type="dxa"/>
            <w:vAlign w:val="center"/>
          </w:tcPr>
          <w:p w14:paraId="0B68BBD6" w14:textId="77777777" w:rsidR="00645489" w:rsidRDefault="00645489" w:rsidP="00645489">
            <w:pPr>
              <w:pStyle w:val="ListParagraph"/>
              <w:tabs>
                <w:tab w:val="left" w:pos="270"/>
              </w:tabs>
              <w:spacing w:line="360" w:lineRule="auto"/>
              <w:ind w:left="0"/>
              <w:jc w:val="center"/>
            </w:pPr>
            <w:r>
              <w:t>4</w:t>
            </w:r>
          </w:p>
        </w:tc>
        <w:tc>
          <w:tcPr>
            <w:tcW w:w="3686" w:type="dxa"/>
            <w:vAlign w:val="center"/>
          </w:tcPr>
          <w:p w14:paraId="4BFAB92A"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họn Card</w:t>
            </w:r>
          </w:p>
        </w:tc>
        <w:tc>
          <w:tcPr>
            <w:tcW w:w="4819" w:type="dxa"/>
            <w:vAlign w:val="center"/>
          </w:tcPr>
          <w:p w14:paraId="6C9E517A"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họn hệ thống thẻ tích lũy cho cửa hàng</w:t>
            </w:r>
          </w:p>
        </w:tc>
      </w:tr>
      <w:tr w:rsidR="00645489" w:rsidRPr="00DF1EEC" w14:paraId="4979FC1C" w14:textId="77777777" w:rsidTr="00645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32B32E27" w14:textId="77777777" w:rsidR="00645489" w:rsidRDefault="00645489" w:rsidP="00645489">
            <w:pPr>
              <w:pStyle w:val="ListParagraph"/>
              <w:tabs>
                <w:tab w:val="left" w:pos="270"/>
              </w:tabs>
              <w:spacing w:line="360" w:lineRule="auto"/>
              <w:ind w:left="0"/>
              <w:jc w:val="center"/>
            </w:pPr>
            <w:r>
              <w:t>5</w:t>
            </w:r>
          </w:p>
        </w:tc>
        <w:tc>
          <w:tcPr>
            <w:tcW w:w="3686" w:type="dxa"/>
            <w:vAlign w:val="center"/>
          </w:tcPr>
          <w:p w14:paraId="1EFE5EA5"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ạo Card</w:t>
            </w:r>
          </w:p>
        </w:tc>
        <w:tc>
          <w:tcPr>
            <w:tcW w:w="4819" w:type="dxa"/>
            <w:vAlign w:val="center"/>
          </w:tcPr>
          <w:p w14:paraId="1F819691"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ạo hệ thống thẻ mới cho cửa hàng</w:t>
            </w:r>
          </w:p>
        </w:tc>
      </w:tr>
      <w:tr w:rsidR="00645489" w:rsidRPr="00DF1EEC" w14:paraId="6F14FD22" w14:textId="77777777" w:rsidTr="00645489">
        <w:tc>
          <w:tcPr>
            <w:cnfStyle w:val="001000000000" w:firstRow="0" w:lastRow="0" w:firstColumn="1" w:lastColumn="0" w:oddVBand="0" w:evenVBand="0" w:oddHBand="0" w:evenHBand="0" w:firstRowFirstColumn="0" w:firstRowLastColumn="0" w:lastRowFirstColumn="0" w:lastRowLastColumn="0"/>
            <w:tcW w:w="817" w:type="dxa"/>
            <w:vAlign w:val="center"/>
          </w:tcPr>
          <w:p w14:paraId="67C9AA4B" w14:textId="77777777" w:rsidR="00645489" w:rsidRDefault="00645489" w:rsidP="00645489">
            <w:pPr>
              <w:pStyle w:val="ListParagraph"/>
              <w:tabs>
                <w:tab w:val="left" w:pos="270"/>
              </w:tabs>
              <w:spacing w:line="360" w:lineRule="auto"/>
              <w:ind w:left="0"/>
              <w:jc w:val="center"/>
            </w:pPr>
            <w:r>
              <w:t>6</w:t>
            </w:r>
          </w:p>
        </w:tc>
        <w:tc>
          <w:tcPr>
            <w:tcW w:w="3686" w:type="dxa"/>
            <w:vAlign w:val="center"/>
          </w:tcPr>
          <w:p w14:paraId="3E96DD35"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Yêu cầu thông tin từ khách hàng</w:t>
            </w:r>
          </w:p>
        </w:tc>
        <w:tc>
          <w:tcPr>
            <w:tcW w:w="4819" w:type="dxa"/>
            <w:vAlign w:val="center"/>
          </w:tcPr>
          <w:p w14:paraId="3CB10B8D"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họn các thông tin bắt buộc khách hàng phải có khi đăng kí làm thành viên của hệ thống điểm thưởng.</w:t>
            </w:r>
          </w:p>
        </w:tc>
      </w:tr>
      <w:tr w:rsidR="00645489" w:rsidRPr="00DF1EEC" w14:paraId="0919CDC9" w14:textId="77777777" w:rsidTr="00645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133FE42F" w14:textId="77777777" w:rsidR="00645489" w:rsidRDefault="00645489" w:rsidP="00645489">
            <w:pPr>
              <w:pStyle w:val="ListParagraph"/>
              <w:tabs>
                <w:tab w:val="left" w:pos="270"/>
              </w:tabs>
              <w:spacing w:line="360" w:lineRule="auto"/>
              <w:ind w:left="0"/>
              <w:jc w:val="center"/>
            </w:pPr>
            <w:r>
              <w:t>7</w:t>
            </w:r>
          </w:p>
        </w:tc>
        <w:tc>
          <w:tcPr>
            <w:tcW w:w="3686" w:type="dxa"/>
            <w:vAlign w:val="center"/>
          </w:tcPr>
          <w:p w14:paraId="1521A908"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danh sách card</w:t>
            </w:r>
          </w:p>
        </w:tc>
        <w:tc>
          <w:tcPr>
            <w:tcW w:w="4819" w:type="dxa"/>
            <w:vAlign w:val="center"/>
          </w:tcPr>
          <w:p w14:paraId="475E5619"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danh sách các hệ thống thẻ tích lũy được tạo trong hệ thống</w:t>
            </w:r>
          </w:p>
        </w:tc>
      </w:tr>
      <w:tr w:rsidR="00645489" w:rsidRPr="00DF1EEC" w14:paraId="3EBF1681" w14:textId="77777777" w:rsidTr="00645489">
        <w:tc>
          <w:tcPr>
            <w:cnfStyle w:val="001000000000" w:firstRow="0" w:lastRow="0" w:firstColumn="1" w:lastColumn="0" w:oddVBand="0" w:evenVBand="0" w:oddHBand="0" w:evenHBand="0" w:firstRowFirstColumn="0" w:firstRowLastColumn="0" w:lastRowFirstColumn="0" w:lastRowLastColumn="0"/>
            <w:tcW w:w="817" w:type="dxa"/>
            <w:vAlign w:val="center"/>
          </w:tcPr>
          <w:p w14:paraId="3DF83D2F" w14:textId="77777777" w:rsidR="00645489" w:rsidRDefault="00645489" w:rsidP="00645489">
            <w:pPr>
              <w:pStyle w:val="ListParagraph"/>
              <w:tabs>
                <w:tab w:val="left" w:pos="270"/>
              </w:tabs>
              <w:spacing w:line="360" w:lineRule="auto"/>
              <w:ind w:left="0"/>
              <w:jc w:val="center"/>
            </w:pPr>
            <w:r>
              <w:t>8</w:t>
            </w:r>
          </w:p>
        </w:tc>
        <w:tc>
          <w:tcPr>
            <w:tcW w:w="3686" w:type="dxa"/>
            <w:vAlign w:val="center"/>
          </w:tcPr>
          <w:p w14:paraId="77501182"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thông tin card</w:t>
            </w:r>
          </w:p>
        </w:tc>
        <w:tc>
          <w:tcPr>
            <w:tcW w:w="4819" w:type="dxa"/>
            <w:vAlign w:val="center"/>
          </w:tcPr>
          <w:p w14:paraId="55BC9579"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thông tin chi tiết từng thẻ tích lũy được tạo.</w:t>
            </w:r>
          </w:p>
        </w:tc>
      </w:tr>
      <w:tr w:rsidR="00645489" w:rsidRPr="00DF1EEC" w14:paraId="31AA3A40" w14:textId="77777777" w:rsidTr="00645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43CF1AA5" w14:textId="77777777" w:rsidR="00645489" w:rsidRDefault="00645489" w:rsidP="00645489">
            <w:pPr>
              <w:pStyle w:val="ListParagraph"/>
              <w:tabs>
                <w:tab w:val="left" w:pos="270"/>
              </w:tabs>
              <w:spacing w:line="360" w:lineRule="auto"/>
              <w:ind w:left="0"/>
              <w:jc w:val="center"/>
            </w:pPr>
            <w:r>
              <w:t>9</w:t>
            </w:r>
          </w:p>
        </w:tc>
        <w:tc>
          <w:tcPr>
            <w:tcW w:w="3686" w:type="dxa"/>
            <w:vAlign w:val="center"/>
          </w:tcPr>
          <w:p w14:paraId="7B3E063A"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danh sách chương trình khuyến mãi</w:t>
            </w:r>
          </w:p>
        </w:tc>
        <w:tc>
          <w:tcPr>
            <w:tcW w:w="4819" w:type="dxa"/>
            <w:vAlign w:val="center"/>
          </w:tcPr>
          <w:p w14:paraId="1581DA8E"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danh sách các chương trình khuyến mãi đã được tạo</w:t>
            </w:r>
          </w:p>
        </w:tc>
      </w:tr>
      <w:tr w:rsidR="00645489" w:rsidRPr="00DF1EEC" w14:paraId="5CF899B4" w14:textId="77777777" w:rsidTr="00645489">
        <w:tc>
          <w:tcPr>
            <w:cnfStyle w:val="001000000000" w:firstRow="0" w:lastRow="0" w:firstColumn="1" w:lastColumn="0" w:oddVBand="0" w:evenVBand="0" w:oddHBand="0" w:evenHBand="0" w:firstRowFirstColumn="0" w:firstRowLastColumn="0" w:lastRowFirstColumn="0" w:lastRowLastColumn="0"/>
            <w:tcW w:w="817" w:type="dxa"/>
            <w:vAlign w:val="center"/>
          </w:tcPr>
          <w:p w14:paraId="6A8979B9" w14:textId="77777777" w:rsidR="00645489" w:rsidRDefault="00645489" w:rsidP="00645489">
            <w:pPr>
              <w:pStyle w:val="ListParagraph"/>
              <w:tabs>
                <w:tab w:val="left" w:pos="270"/>
              </w:tabs>
              <w:spacing w:line="360" w:lineRule="auto"/>
              <w:ind w:left="0"/>
              <w:jc w:val="center"/>
            </w:pPr>
            <w:r>
              <w:t>10</w:t>
            </w:r>
          </w:p>
        </w:tc>
        <w:tc>
          <w:tcPr>
            <w:tcW w:w="3686" w:type="dxa"/>
            <w:vAlign w:val="center"/>
          </w:tcPr>
          <w:p w14:paraId="370F8B32"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Tạo chương trình khuyến mãi</w:t>
            </w:r>
          </w:p>
        </w:tc>
        <w:tc>
          <w:tcPr>
            <w:tcW w:w="4819" w:type="dxa"/>
            <w:vAlign w:val="center"/>
          </w:tcPr>
          <w:p w14:paraId="6A5BC099"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 xml:space="preserve">Tạo chương trình khuyến mãi điểm thưởng </w:t>
            </w:r>
            <w:r>
              <w:lastRenderedPageBreak/>
              <w:t>cho cửa hàng hoặc cho cả hệ thống thẻ</w:t>
            </w:r>
          </w:p>
        </w:tc>
      </w:tr>
      <w:tr w:rsidR="00645489" w:rsidRPr="00DF1EEC" w14:paraId="1A8497E8" w14:textId="77777777" w:rsidTr="00645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482D6C5A" w14:textId="77777777" w:rsidR="00645489" w:rsidRDefault="00645489" w:rsidP="00645489">
            <w:pPr>
              <w:pStyle w:val="ListParagraph"/>
              <w:tabs>
                <w:tab w:val="left" w:pos="270"/>
              </w:tabs>
              <w:spacing w:line="360" w:lineRule="auto"/>
              <w:ind w:left="0"/>
              <w:jc w:val="center"/>
            </w:pPr>
            <w:r>
              <w:lastRenderedPageBreak/>
              <w:t>11</w:t>
            </w:r>
          </w:p>
        </w:tc>
        <w:tc>
          <w:tcPr>
            <w:tcW w:w="3686" w:type="dxa"/>
            <w:vAlign w:val="center"/>
          </w:tcPr>
          <w:p w14:paraId="11A289FF"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thông tin chương trình khuyến mãi</w:t>
            </w:r>
          </w:p>
        </w:tc>
        <w:tc>
          <w:tcPr>
            <w:tcW w:w="4819" w:type="dxa"/>
            <w:vAlign w:val="center"/>
          </w:tcPr>
          <w:p w14:paraId="2394B230"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thông tin chương trình khuyến mãi điểm thưởng đã tạo</w:t>
            </w:r>
          </w:p>
        </w:tc>
      </w:tr>
      <w:tr w:rsidR="00645489" w:rsidRPr="00DF1EEC" w14:paraId="79B4F5E2" w14:textId="77777777" w:rsidTr="00645489">
        <w:tc>
          <w:tcPr>
            <w:cnfStyle w:val="001000000000" w:firstRow="0" w:lastRow="0" w:firstColumn="1" w:lastColumn="0" w:oddVBand="0" w:evenVBand="0" w:oddHBand="0" w:evenHBand="0" w:firstRowFirstColumn="0" w:firstRowLastColumn="0" w:lastRowFirstColumn="0" w:lastRowLastColumn="0"/>
            <w:tcW w:w="817" w:type="dxa"/>
            <w:vAlign w:val="center"/>
          </w:tcPr>
          <w:p w14:paraId="6BC46928" w14:textId="77777777" w:rsidR="00645489" w:rsidRDefault="00645489" w:rsidP="00645489">
            <w:pPr>
              <w:pStyle w:val="ListParagraph"/>
              <w:tabs>
                <w:tab w:val="left" w:pos="270"/>
              </w:tabs>
              <w:spacing w:line="360" w:lineRule="auto"/>
              <w:ind w:left="0"/>
              <w:jc w:val="center"/>
            </w:pPr>
            <w:r>
              <w:t>12</w:t>
            </w:r>
          </w:p>
        </w:tc>
        <w:tc>
          <w:tcPr>
            <w:tcW w:w="3686" w:type="dxa"/>
            <w:vAlign w:val="center"/>
          </w:tcPr>
          <w:p w14:paraId="6903277A"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Sửa thông tin chương trình khuyến mãi</w:t>
            </w:r>
          </w:p>
        </w:tc>
        <w:tc>
          <w:tcPr>
            <w:tcW w:w="4819" w:type="dxa"/>
            <w:vAlign w:val="center"/>
          </w:tcPr>
          <w:p w14:paraId="390E6E94"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Sửa thông tin của chương trình khuyến mãi điểm thưởng đã tạo</w:t>
            </w:r>
          </w:p>
        </w:tc>
      </w:tr>
      <w:tr w:rsidR="00645489" w:rsidRPr="00DF1EEC" w14:paraId="1B907A21" w14:textId="77777777" w:rsidTr="00645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2E49E24D" w14:textId="77777777" w:rsidR="00645489" w:rsidRDefault="00645489" w:rsidP="00645489">
            <w:pPr>
              <w:pStyle w:val="ListParagraph"/>
              <w:tabs>
                <w:tab w:val="left" w:pos="270"/>
              </w:tabs>
              <w:spacing w:line="360" w:lineRule="auto"/>
              <w:ind w:left="0"/>
              <w:jc w:val="center"/>
            </w:pPr>
            <w:r>
              <w:t>13</w:t>
            </w:r>
          </w:p>
        </w:tc>
        <w:tc>
          <w:tcPr>
            <w:tcW w:w="3686" w:type="dxa"/>
            <w:vAlign w:val="center"/>
          </w:tcPr>
          <w:p w14:paraId="637B7FE8"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óa chương trình khuyến mãi</w:t>
            </w:r>
          </w:p>
        </w:tc>
        <w:tc>
          <w:tcPr>
            <w:tcW w:w="4819" w:type="dxa"/>
            <w:vAlign w:val="center"/>
          </w:tcPr>
          <w:p w14:paraId="13E6E29E"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óa chương trình khuyến mãi đã tạo ra khỏi hệ thống.</w:t>
            </w:r>
          </w:p>
        </w:tc>
      </w:tr>
      <w:tr w:rsidR="00645489" w:rsidRPr="00DF1EEC" w14:paraId="4C7055E2" w14:textId="77777777" w:rsidTr="00645489">
        <w:tc>
          <w:tcPr>
            <w:cnfStyle w:val="001000000000" w:firstRow="0" w:lastRow="0" w:firstColumn="1" w:lastColumn="0" w:oddVBand="0" w:evenVBand="0" w:oddHBand="0" w:evenHBand="0" w:firstRowFirstColumn="0" w:firstRowLastColumn="0" w:lastRowFirstColumn="0" w:lastRowLastColumn="0"/>
            <w:tcW w:w="817" w:type="dxa"/>
            <w:vAlign w:val="center"/>
          </w:tcPr>
          <w:p w14:paraId="10A9F658" w14:textId="77777777" w:rsidR="00645489" w:rsidRDefault="00645489" w:rsidP="00645489">
            <w:pPr>
              <w:pStyle w:val="ListParagraph"/>
              <w:tabs>
                <w:tab w:val="left" w:pos="270"/>
              </w:tabs>
              <w:spacing w:line="360" w:lineRule="auto"/>
              <w:ind w:left="0"/>
              <w:jc w:val="center"/>
            </w:pPr>
            <w:r>
              <w:t>14</w:t>
            </w:r>
          </w:p>
        </w:tc>
        <w:tc>
          <w:tcPr>
            <w:tcW w:w="3686" w:type="dxa"/>
            <w:vAlign w:val="center"/>
          </w:tcPr>
          <w:p w14:paraId="635C43D7"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danh sách quà tặng</w:t>
            </w:r>
          </w:p>
        </w:tc>
        <w:tc>
          <w:tcPr>
            <w:tcW w:w="4819" w:type="dxa"/>
            <w:vAlign w:val="center"/>
          </w:tcPr>
          <w:p w14:paraId="65A37FF2"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danh sách quà tặng đã được tạo trong hệ thống</w:t>
            </w:r>
          </w:p>
        </w:tc>
      </w:tr>
      <w:tr w:rsidR="00645489" w:rsidRPr="00DF1EEC" w14:paraId="0FD41153" w14:textId="77777777" w:rsidTr="00645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C9B9952" w14:textId="77777777" w:rsidR="00645489" w:rsidRDefault="00645489" w:rsidP="00645489">
            <w:pPr>
              <w:pStyle w:val="ListParagraph"/>
              <w:tabs>
                <w:tab w:val="left" w:pos="270"/>
              </w:tabs>
              <w:spacing w:line="360" w:lineRule="auto"/>
              <w:ind w:left="0"/>
              <w:jc w:val="center"/>
            </w:pPr>
            <w:r>
              <w:t>15</w:t>
            </w:r>
          </w:p>
        </w:tc>
        <w:tc>
          <w:tcPr>
            <w:tcW w:w="3686" w:type="dxa"/>
            <w:vAlign w:val="center"/>
          </w:tcPr>
          <w:p w14:paraId="48558693"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ạo quà tặng</w:t>
            </w:r>
          </w:p>
        </w:tc>
        <w:tc>
          <w:tcPr>
            <w:tcW w:w="4819" w:type="dxa"/>
            <w:vAlign w:val="center"/>
          </w:tcPr>
          <w:p w14:paraId="1418A08E"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 xml:space="preserve">Tạo quà tặng cho cửa hàng hoặc cho cả hệ thống thẻ. </w:t>
            </w:r>
          </w:p>
        </w:tc>
      </w:tr>
      <w:tr w:rsidR="00645489" w:rsidRPr="00DF1EEC" w14:paraId="6FB478CA" w14:textId="77777777" w:rsidTr="00645489">
        <w:tc>
          <w:tcPr>
            <w:cnfStyle w:val="001000000000" w:firstRow="0" w:lastRow="0" w:firstColumn="1" w:lastColumn="0" w:oddVBand="0" w:evenVBand="0" w:oddHBand="0" w:evenHBand="0" w:firstRowFirstColumn="0" w:firstRowLastColumn="0" w:lastRowFirstColumn="0" w:lastRowLastColumn="0"/>
            <w:tcW w:w="817" w:type="dxa"/>
            <w:vAlign w:val="center"/>
          </w:tcPr>
          <w:p w14:paraId="55A9574C" w14:textId="77777777" w:rsidR="00645489" w:rsidRDefault="00645489" w:rsidP="00645489">
            <w:pPr>
              <w:pStyle w:val="ListParagraph"/>
              <w:tabs>
                <w:tab w:val="left" w:pos="270"/>
              </w:tabs>
              <w:spacing w:line="360" w:lineRule="auto"/>
              <w:ind w:left="0"/>
              <w:jc w:val="center"/>
            </w:pPr>
            <w:r>
              <w:t>16</w:t>
            </w:r>
          </w:p>
        </w:tc>
        <w:tc>
          <w:tcPr>
            <w:tcW w:w="3686" w:type="dxa"/>
            <w:vAlign w:val="center"/>
          </w:tcPr>
          <w:p w14:paraId="5C86D6A6"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thông tin quà tặng</w:t>
            </w:r>
          </w:p>
        </w:tc>
        <w:tc>
          <w:tcPr>
            <w:tcW w:w="4819" w:type="dxa"/>
            <w:vAlign w:val="center"/>
          </w:tcPr>
          <w:p w14:paraId="3BE5888E"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thông tin quà tặng đã được tạo.</w:t>
            </w:r>
          </w:p>
        </w:tc>
      </w:tr>
      <w:tr w:rsidR="00645489" w:rsidRPr="00DF1EEC" w14:paraId="52AB77A4" w14:textId="77777777" w:rsidTr="00645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798AC8FA" w14:textId="77777777" w:rsidR="00645489" w:rsidRDefault="00645489" w:rsidP="00645489">
            <w:pPr>
              <w:pStyle w:val="ListParagraph"/>
              <w:tabs>
                <w:tab w:val="left" w:pos="270"/>
              </w:tabs>
              <w:spacing w:line="360" w:lineRule="auto"/>
              <w:ind w:left="0"/>
              <w:jc w:val="center"/>
            </w:pPr>
            <w:r>
              <w:t>17</w:t>
            </w:r>
          </w:p>
        </w:tc>
        <w:tc>
          <w:tcPr>
            <w:tcW w:w="3686" w:type="dxa"/>
            <w:vAlign w:val="center"/>
          </w:tcPr>
          <w:p w14:paraId="5C4D18BA"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Sửa thông tin quà tặng</w:t>
            </w:r>
          </w:p>
        </w:tc>
        <w:tc>
          <w:tcPr>
            <w:tcW w:w="4819" w:type="dxa"/>
            <w:vAlign w:val="center"/>
          </w:tcPr>
          <w:p w14:paraId="14BA85CB"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Sửa lại thông tin quà tặng đã được tạo.</w:t>
            </w:r>
          </w:p>
        </w:tc>
      </w:tr>
      <w:tr w:rsidR="00645489" w:rsidRPr="00DF1EEC" w14:paraId="244525C4" w14:textId="77777777" w:rsidTr="00645489">
        <w:tc>
          <w:tcPr>
            <w:cnfStyle w:val="001000000000" w:firstRow="0" w:lastRow="0" w:firstColumn="1" w:lastColumn="0" w:oddVBand="0" w:evenVBand="0" w:oddHBand="0" w:evenHBand="0" w:firstRowFirstColumn="0" w:firstRowLastColumn="0" w:lastRowFirstColumn="0" w:lastRowLastColumn="0"/>
            <w:tcW w:w="817" w:type="dxa"/>
            <w:vAlign w:val="center"/>
          </w:tcPr>
          <w:p w14:paraId="17199F94" w14:textId="77777777" w:rsidR="00645489" w:rsidRDefault="00645489" w:rsidP="00645489">
            <w:pPr>
              <w:pStyle w:val="ListParagraph"/>
              <w:tabs>
                <w:tab w:val="left" w:pos="270"/>
              </w:tabs>
              <w:spacing w:line="360" w:lineRule="auto"/>
              <w:ind w:left="0"/>
              <w:jc w:val="center"/>
            </w:pPr>
            <w:r>
              <w:t>18</w:t>
            </w:r>
          </w:p>
        </w:tc>
        <w:tc>
          <w:tcPr>
            <w:tcW w:w="3686" w:type="dxa"/>
            <w:vAlign w:val="center"/>
          </w:tcPr>
          <w:p w14:paraId="4D0BB1CE"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óa quà tặng</w:t>
            </w:r>
          </w:p>
        </w:tc>
        <w:tc>
          <w:tcPr>
            <w:tcW w:w="4819" w:type="dxa"/>
            <w:vAlign w:val="center"/>
          </w:tcPr>
          <w:p w14:paraId="54B0F8C9"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óa quà tặng ra khỏi hệ thống.</w:t>
            </w:r>
          </w:p>
        </w:tc>
      </w:tr>
      <w:tr w:rsidR="00645489" w:rsidRPr="00DF1EEC" w14:paraId="694A4E41" w14:textId="77777777" w:rsidTr="00645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BC69584" w14:textId="77777777" w:rsidR="00645489" w:rsidRDefault="00645489" w:rsidP="00645489">
            <w:pPr>
              <w:pStyle w:val="ListParagraph"/>
              <w:tabs>
                <w:tab w:val="left" w:pos="270"/>
              </w:tabs>
              <w:spacing w:line="360" w:lineRule="auto"/>
              <w:ind w:left="0"/>
              <w:jc w:val="center"/>
            </w:pPr>
            <w:r>
              <w:t>19</w:t>
            </w:r>
          </w:p>
        </w:tc>
        <w:tc>
          <w:tcPr>
            <w:tcW w:w="3686" w:type="dxa"/>
            <w:vAlign w:val="center"/>
          </w:tcPr>
          <w:p w14:paraId="5C629D1A"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danh sách khách hàng</w:t>
            </w:r>
          </w:p>
        </w:tc>
        <w:tc>
          <w:tcPr>
            <w:tcW w:w="4819" w:type="dxa"/>
            <w:vAlign w:val="center"/>
          </w:tcPr>
          <w:p w14:paraId="4E31D878"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danh sách khách hàng đã là thành viên của hệ thống</w:t>
            </w:r>
          </w:p>
        </w:tc>
      </w:tr>
      <w:tr w:rsidR="00645489" w:rsidRPr="00DF1EEC" w14:paraId="116E7062" w14:textId="77777777" w:rsidTr="00645489">
        <w:tc>
          <w:tcPr>
            <w:cnfStyle w:val="001000000000" w:firstRow="0" w:lastRow="0" w:firstColumn="1" w:lastColumn="0" w:oddVBand="0" w:evenVBand="0" w:oddHBand="0" w:evenHBand="0" w:firstRowFirstColumn="0" w:firstRowLastColumn="0" w:lastRowFirstColumn="0" w:lastRowLastColumn="0"/>
            <w:tcW w:w="817" w:type="dxa"/>
            <w:vAlign w:val="center"/>
          </w:tcPr>
          <w:p w14:paraId="62A90B92" w14:textId="77777777" w:rsidR="00645489" w:rsidRDefault="00645489" w:rsidP="00645489">
            <w:pPr>
              <w:pStyle w:val="ListParagraph"/>
              <w:tabs>
                <w:tab w:val="left" w:pos="270"/>
              </w:tabs>
              <w:spacing w:line="360" w:lineRule="auto"/>
              <w:ind w:left="0"/>
              <w:jc w:val="center"/>
            </w:pPr>
            <w:r>
              <w:t>20</w:t>
            </w:r>
          </w:p>
        </w:tc>
        <w:tc>
          <w:tcPr>
            <w:tcW w:w="3686" w:type="dxa"/>
            <w:vAlign w:val="center"/>
          </w:tcPr>
          <w:p w14:paraId="0A2DD8D4"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thông tin khách hàng</w:t>
            </w:r>
          </w:p>
        </w:tc>
        <w:tc>
          <w:tcPr>
            <w:tcW w:w="4819" w:type="dxa"/>
            <w:vAlign w:val="center"/>
          </w:tcPr>
          <w:p w14:paraId="1BE3E900"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thông tin khách hàng đã đăng kí vào hệ thống</w:t>
            </w:r>
          </w:p>
        </w:tc>
      </w:tr>
      <w:tr w:rsidR="00645489" w:rsidRPr="00DF1EEC" w14:paraId="3FAFFF02" w14:textId="77777777" w:rsidTr="00645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54DA08BC" w14:textId="77777777" w:rsidR="00645489" w:rsidRDefault="00645489" w:rsidP="00645489">
            <w:pPr>
              <w:pStyle w:val="ListParagraph"/>
              <w:tabs>
                <w:tab w:val="left" w:pos="270"/>
              </w:tabs>
              <w:spacing w:line="360" w:lineRule="auto"/>
              <w:ind w:left="0"/>
              <w:jc w:val="center"/>
            </w:pPr>
            <w:r>
              <w:t>21</w:t>
            </w:r>
          </w:p>
        </w:tc>
        <w:tc>
          <w:tcPr>
            <w:tcW w:w="3686" w:type="dxa"/>
            <w:vAlign w:val="center"/>
          </w:tcPr>
          <w:p w14:paraId="4B8E09C9"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Duyệt phiếu đổi quà cho khách hàng</w:t>
            </w:r>
          </w:p>
        </w:tc>
        <w:tc>
          <w:tcPr>
            <w:tcW w:w="4819" w:type="dxa"/>
            <w:vAlign w:val="center"/>
          </w:tcPr>
          <w:p w14:paraId="231A36AB"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Chấp nhận hoặc xóa phiểu đổi quà từ khách hàng, sau khi họ đổi quà thông quà ứng dụng</w:t>
            </w:r>
          </w:p>
        </w:tc>
      </w:tr>
      <w:tr w:rsidR="00645489" w:rsidRPr="00DF1EEC" w14:paraId="6343B2A8" w14:textId="77777777" w:rsidTr="00645489">
        <w:tc>
          <w:tcPr>
            <w:cnfStyle w:val="001000000000" w:firstRow="0" w:lastRow="0" w:firstColumn="1" w:lastColumn="0" w:oddVBand="0" w:evenVBand="0" w:oddHBand="0" w:evenHBand="0" w:firstRowFirstColumn="0" w:firstRowLastColumn="0" w:lastRowFirstColumn="0" w:lastRowLastColumn="0"/>
            <w:tcW w:w="817" w:type="dxa"/>
            <w:vAlign w:val="center"/>
          </w:tcPr>
          <w:p w14:paraId="5DD6D51A" w14:textId="77777777" w:rsidR="00645489" w:rsidRDefault="00645489" w:rsidP="00645489">
            <w:pPr>
              <w:pStyle w:val="ListParagraph"/>
              <w:tabs>
                <w:tab w:val="left" w:pos="270"/>
              </w:tabs>
              <w:spacing w:line="360" w:lineRule="auto"/>
              <w:ind w:left="0"/>
              <w:jc w:val="center"/>
            </w:pPr>
            <w:r>
              <w:t>22</w:t>
            </w:r>
          </w:p>
        </w:tc>
        <w:tc>
          <w:tcPr>
            <w:tcW w:w="3686" w:type="dxa"/>
            <w:vAlign w:val="center"/>
          </w:tcPr>
          <w:p w14:paraId="15BA3D6F"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ông điểm tích lũy cho khách hàng</w:t>
            </w:r>
          </w:p>
        </w:tc>
        <w:tc>
          <w:tcPr>
            <w:tcW w:w="4819" w:type="dxa"/>
            <w:vAlign w:val="center"/>
          </w:tcPr>
          <w:p w14:paraId="24D38FE3" w14:textId="77777777" w:rsidR="00645489" w:rsidRDefault="00645489" w:rsidP="00645489">
            <w:pPr>
              <w:pStyle w:val="ListParagraph"/>
              <w:keepNext/>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 xml:space="preserve">Cộng điểm tích lũy dựa vào các chương trình khuyến mãi và hóa đơn mua hàng của </w:t>
            </w:r>
            <w:r>
              <w:lastRenderedPageBreak/>
              <w:t>khách hàng</w:t>
            </w:r>
          </w:p>
        </w:tc>
      </w:tr>
      <w:tr w:rsidR="00645489" w:rsidRPr="00DF1EEC" w14:paraId="7DB07B74" w14:textId="77777777" w:rsidTr="00645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3729C3E7" w14:textId="77777777" w:rsidR="00645489" w:rsidRDefault="00645489" w:rsidP="00645489">
            <w:pPr>
              <w:pStyle w:val="ListParagraph"/>
              <w:tabs>
                <w:tab w:val="left" w:pos="270"/>
              </w:tabs>
              <w:spacing w:line="360" w:lineRule="auto"/>
              <w:ind w:left="0"/>
              <w:jc w:val="center"/>
            </w:pPr>
            <w:r>
              <w:lastRenderedPageBreak/>
              <w:t>23</w:t>
            </w:r>
          </w:p>
        </w:tc>
        <w:tc>
          <w:tcPr>
            <w:tcW w:w="3686" w:type="dxa"/>
            <w:vAlign w:val="center"/>
          </w:tcPr>
          <w:p w14:paraId="584D4BD5"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danh sách cửa hàng</w:t>
            </w:r>
          </w:p>
        </w:tc>
        <w:tc>
          <w:tcPr>
            <w:tcW w:w="4819" w:type="dxa"/>
            <w:vAlign w:val="center"/>
          </w:tcPr>
          <w:p w14:paraId="28631F32"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danh sách cửa hàng đang quản lý.</w:t>
            </w:r>
          </w:p>
        </w:tc>
      </w:tr>
      <w:tr w:rsidR="00645489" w:rsidRPr="00DF1EEC" w14:paraId="4C475CEE" w14:textId="77777777" w:rsidTr="00645489">
        <w:tc>
          <w:tcPr>
            <w:cnfStyle w:val="001000000000" w:firstRow="0" w:lastRow="0" w:firstColumn="1" w:lastColumn="0" w:oddVBand="0" w:evenVBand="0" w:oddHBand="0" w:evenHBand="0" w:firstRowFirstColumn="0" w:firstRowLastColumn="0" w:lastRowFirstColumn="0" w:lastRowLastColumn="0"/>
            <w:tcW w:w="817" w:type="dxa"/>
            <w:vAlign w:val="center"/>
          </w:tcPr>
          <w:p w14:paraId="767D1D7A" w14:textId="77777777" w:rsidR="00645489" w:rsidRDefault="00645489" w:rsidP="00645489">
            <w:pPr>
              <w:pStyle w:val="ListParagraph"/>
              <w:tabs>
                <w:tab w:val="left" w:pos="270"/>
              </w:tabs>
              <w:spacing w:line="360" w:lineRule="auto"/>
              <w:ind w:left="0"/>
              <w:jc w:val="center"/>
            </w:pPr>
            <w:r>
              <w:t>24</w:t>
            </w:r>
          </w:p>
        </w:tc>
        <w:tc>
          <w:tcPr>
            <w:tcW w:w="3686" w:type="dxa"/>
            <w:vAlign w:val="center"/>
          </w:tcPr>
          <w:p w14:paraId="38E0D9C4"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thông tin cửa hàng</w:t>
            </w:r>
          </w:p>
        </w:tc>
        <w:tc>
          <w:tcPr>
            <w:tcW w:w="4819" w:type="dxa"/>
            <w:vAlign w:val="center"/>
          </w:tcPr>
          <w:p w14:paraId="250F0534"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thông tin của cửa hàng đang quản lý</w:t>
            </w:r>
          </w:p>
        </w:tc>
      </w:tr>
      <w:tr w:rsidR="00645489" w:rsidRPr="00DF1EEC" w14:paraId="31F3323B" w14:textId="77777777" w:rsidTr="00645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68C4E369" w14:textId="77777777" w:rsidR="00645489" w:rsidRDefault="00645489" w:rsidP="00645489">
            <w:pPr>
              <w:pStyle w:val="ListParagraph"/>
              <w:tabs>
                <w:tab w:val="left" w:pos="270"/>
              </w:tabs>
              <w:spacing w:line="360" w:lineRule="auto"/>
              <w:ind w:left="0"/>
              <w:jc w:val="center"/>
            </w:pPr>
            <w:r>
              <w:t>25</w:t>
            </w:r>
          </w:p>
        </w:tc>
        <w:tc>
          <w:tcPr>
            <w:tcW w:w="3686" w:type="dxa"/>
            <w:vAlign w:val="center"/>
          </w:tcPr>
          <w:p w14:paraId="645521E3"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lịch sử giao dịch</w:t>
            </w:r>
          </w:p>
        </w:tc>
        <w:tc>
          <w:tcPr>
            <w:tcW w:w="4819" w:type="dxa"/>
            <w:vAlign w:val="center"/>
          </w:tcPr>
          <w:p w14:paraId="3101ED23"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lịch sử giao dịch với khách hàng gồm 2 loại giao dịch</w:t>
            </w:r>
          </w:p>
        </w:tc>
      </w:tr>
      <w:tr w:rsidR="00645489" w:rsidRPr="00DF1EEC" w14:paraId="453777F3" w14:textId="77777777" w:rsidTr="00645489">
        <w:tc>
          <w:tcPr>
            <w:cnfStyle w:val="001000000000" w:firstRow="0" w:lastRow="0" w:firstColumn="1" w:lastColumn="0" w:oddVBand="0" w:evenVBand="0" w:oddHBand="0" w:evenHBand="0" w:firstRowFirstColumn="0" w:firstRowLastColumn="0" w:lastRowFirstColumn="0" w:lastRowLastColumn="0"/>
            <w:tcW w:w="817" w:type="dxa"/>
            <w:vAlign w:val="center"/>
          </w:tcPr>
          <w:p w14:paraId="59DAC518" w14:textId="77777777" w:rsidR="00645489" w:rsidRDefault="00645489" w:rsidP="00645489">
            <w:pPr>
              <w:pStyle w:val="ListParagraph"/>
              <w:tabs>
                <w:tab w:val="left" w:pos="270"/>
              </w:tabs>
              <w:spacing w:line="360" w:lineRule="auto"/>
              <w:ind w:left="0"/>
              <w:jc w:val="center"/>
            </w:pPr>
            <w:r>
              <w:t>26</w:t>
            </w:r>
          </w:p>
        </w:tc>
        <w:tc>
          <w:tcPr>
            <w:tcW w:w="3686" w:type="dxa"/>
            <w:vAlign w:val="center"/>
          </w:tcPr>
          <w:p w14:paraId="38C80462"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lịch sử cộng điểm</w:t>
            </w:r>
          </w:p>
        </w:tc>
        <w:tc>
          <w:tcPr>
            <w:tcW w:w="4819" w:type="dxa"/>
            <w:vAlign w:val="center"/>
          </w:tcPr>
          <w:p w14:paraId="6C5CF532"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lịch sử cộng điểm cho khách hàng</w:t>
            </w:r>
          </w:p>
        </w:tc>
      </w:tr>
      <w:tr w:rsidR="00645489" w:rsidRPr="00DF1EEC" w14:paraId="517492A6" w14:textId="77777777" w:rsidTr="00645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7C01779F" w14:textId="77777777" w:rsidR="00645489" w:rsidRDefault="00645489" w:rsidP="00645489">
            <w:pPr>
              <w:pStyle w:val="ListParagraph"/>
              <w:tabs>
                <w:tab w:val="left" w:pos="270"/>
              </w:tabs>
              <w:spacing w:line="360" w:lineRule="auto"/>
              <w:ind w:left="0"/>
              <w:jc w:val="center"/>
            </w:pPr>
            <w:r>
              <w:t>27</w:t>
            </w:r>
          </w:p>
        </w:tc>
        <w:tc>
          <w:tcPr>
            <w:tcW w:w="3686" w:type="dxa"/>
            <w:vAlign w:val="center"/>
          </w:tcPr>
          <w:p w14:paraId="5F570080"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lịch sử đổi quà</w:t>
            </w:r>
          </w:p>
        </w:tc>
        <w:tc>
          <w:tcPr>
            <w:tcW w:w="4819" w:type="dxa"/>
            <w:vAlign w:val="center"/>
          </w:tcPr>
          <w:p w14:paraId="27BB2484"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 xml:space="preserve">Xem lịch sử đổi quà cho khách hàng </w:t>
            </w:r>
          </w:p>
        </w:tc>
      </w:tr>
      <w:tr w:rsidR="00645489" w:rsidRPr="00DF1EEC" w14:paraId="17F6E4C0" w14:textId="77777777" w:rsidTr="00645489">
        <w:tc>
          <w:tcPr>
            <w:cnfStyle w:val="001000000000" w:firstRow="0" w:lastRow="0" w:firstColumn="1" w:lastColumn="0" w:oddVBand="0" w:evenVBand="0" w:oddHBand="0" w:evenHBand="0" w:firstRowFirstColumn="0" w:firstRowLastColumn="0" w:lastRowFirstColumn="0" w:lastRowLastColumn="0"/>
            <w:tcW w:w="817" w:type="dxa"/>
            <w:vAlign w:val="center"/>
          </w:tcPr>
          <w:p w14:paraId="002ADB13" w14:textId="77777777" w:rsidR="00645489" w:rsidRDefault="00645489" w:rsidP="00645489">
            <w:pPr>
              <w:pStyle w:val="ListParagraph"/>
              <w:tabs>
                <w:tab w:val="left" w:pos="270"/>
              </w:tabs>
              <w:spacing w:line="360" w:lineRule="auto"/>
              <w:ind w:left="0"/>
              <w:jc w:val="center"/>
            </w:pPr>
            <w:r>
              <w:t>28</w:t>
            </w:r>
          </w:p>
        </w:tc>
        <w:tc>
          <w:tcPr>
            <w:tcW w:w="3686" w:type="dxa"/>
            <w:vAlign w:val="center"/>
          </w:tcPr>
          <w:p w14:paraId="0723298B"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danh sách yêu cầu đăng kí</w:t>
            </w:r>
          </w:p>
        </w:tc>
        <w:tc>
          <w:tcPr>
            <w:tcW w:w="4819" w:type="dxa"/>
            <w:vAlign w:val="center"/>
          </w:tcPr>
          <w:p w14:paraId="6AFD7177" w14:textId="77777777" w:rsidR="00645489" w:rsidRDefault="00645489" w:rsidP="00645489">
            <w:pPr>
              <w:pStyle w:val="ListParagraph"/>
              <w:keepNext/>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danh sách các khách hàng đang yêu cầu đăng kí làm thành viên của hệ thống</w:t>
            </w:r>
          </w:p>
        </w:tc>
      </w:tr>
      <w:tr w:rsidR="00645489" w:rsidRPr="00DF1EEC" w14:paraId="75658FE8" w14:textId="77777777" w:rsidTr="00645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75B24E1F" w14:textId="77777777" w:rsidR="00645489" w:rsidRDefault="00645489" w:rsidP="00645489">
            <w:pPr>
              <w:pStyle w:val="ListParagraph"/>
              <w:tabs>
                <w:tab w:val="left" w:pos="270"/>
              </w:tabs>
              <w:spacing w:line="360" w:lineRule="auto"/>
              <w:ind w:left="0"/>
              <w:jc w:val="center"/>
            </w:pPr>
            <w:r>
              <w:t>29</w:t>
            </w:r>
          </w:p>
        </w:tc>
        <w:tc>
          <w:tcPr>
            <w:tcW w:w="3686" w:type="dxa"/>
            <w:vAlign w:val="center"/>
          </w:tcPr>
          <w:p w14:paraId="546BFA30"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Duyệt yêu cầu đăng kí của khách hàng</w:t>
            </w:r>
          </w:p>
        </w:tc>
        <w:tc>
          <w:tcPr>
            <w:tcW w:w="4819" w:type="dxa"/>
            <w:vAlign w:val="center"/>
          </w:tcPr>
          <w:p w14:paraId="4D69F840" w14:textId="77777777" w:rsidR="00645489" w:rsidRDefault="00645489" w:rsidP="00645489">
            <w:pPr>
              <w:pStyle w:val="ListParagraph"/>
              <w:keepNext/>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Chấp nhận hoặc từ chối yêu cầu đăng kí làm thành viên của khách hàng</w:t>
            </w:r>
          </w:p>
        </w:tc>
      </w:tr>
    </w:tbl>
    <w:p w14:paraId="544E9D42" w14:textId="77777777" w:rsidR="00645489" w:rsidRPr="001128B5" w:rsidRDefault="00645489" w:rsidP="00C51991">
      <w:pPr>
        <w:pStyle w:val="Bang"/>
      </w:pPr>
      <w:bookmarkStart w:id="78" w:name="_Toc394071544"/>
      <w:bookmarkStart w:id="79" w:name="_Toc424088833"/>
      <w:r w:rsidRPr="001128B5">
        <w:t xml:space="preserve">Bảng </w:t>
      </w:r>
      <w:r>
        <w:t>3</w:t>
      </w:r>
      <w:r>
        <w:noBreakHyphen/>
      </w:r>
      <w:fldSimple w:instr=" SEQ Bảng \* ARABIC \s 1 ">
        <w:r>
          <w:t>2</w:t>
        </w:r>
      </w:fldSimple>
      <w:r w:rsidRPr="001128B5">
        <w:t xml:space="preserve"> Bảng danh sách các usecase</w:t>
      </w:r>
      <w:bookmarkEnd w:id="78"/>
      <w:bookmarkEnd w:id="79"/>
    </w:p>
    <w:p w14:paraId="66F3CF0E" w14:textId="77777777" w:rsidR="00645489" w:rsidRDefault="00645489" w:rsidP="00645489">
      <w:pPr>
        <w:pStyle w:val="BodyText"/>
        <w:spacing w:line="360" w:lineRule="auto"/>
        <w:rPr>
          <w:lang w:val="vi-VN"/>
        </w:rPr>
      </w:pPr>
    </w:p>
    <w:p w14:paraId="325B435F" w14:textId="77777777" w:rsidR="00645489" w:rsidRPr="008B2306" w:rsidRDefault="00645489" w:rsidP="00645489">
      <w:pPr>
        <w:pStyle w:val="BodyText"/>
        <w:numPr>
          <w:ilvl w:val="0"/>
          <w:numId w:val="13"/>
        </w:numPr>
        <w:spacing w:line="360" w:lineRule="auto"/>
        <w:jc w:val="both"/>
        <w:rPr>
          <w:b/>
          <w:lang w:val="vi-VN"/>
        </w:rPr>
      </w:pPr>
      <w:r w:rsidRPr="00F05E97">
        <w:rPr>
          <w:b/>
        </w:rPr>
        <w:t>Đặc tả Usecase</w:t>
      </w:r>
    </w:p>
    <w:p w14:paraId="723473F1" w14:textId="77777777" w:rsidR="00645489" w:rsidRPr="00645489" w:rsidRDefault="00645489" w:rsidP="00645489">
      <w:pPr>
        <w:pStyle w:val="BodyText"/>
        <w:numPr>
          <w:ilvl w:val="1"/>
          <w:numId w:val="13"/>
        </w:numPr>
        <w:spacing w:line="360" w:lineRule="auto"/>
        <w:jc w:val="both"/>
      </w:pPr>
      <w:r w:rsidRPr="00DF1EEC">
        <w:t xml:space="preserve">Phần đặc tả sơ đồ Use-case </w:t>
      </w:r>
      <w:r>
        <w:t>sẽ được trình bày chi tiết ở phần Phụ lục – mục B.</w:t>
      </w:r>
    </w:p>
    <w:p w14:paraId="6150DBFC" w14:textId="77777777" w:rsidR="0093632F" w:rsidRPr="00E21949" w:rsidRDefault="0093632F" w:rsidP="00E21949">
      <w:pPr>
        <w:pStyle w:val="BodyText"/>
        <w:outlineLvl w:val="2"/>
        <w:rPr>
          <w:b/>
          <w:i/>
        </w:rPr>
      </w:pPr>
      <w:bookmarkStart w:id="80" w:name="_Toc424089443"/>
      <w:r w:rsidRPr="009E40DA">
        <w:rPr>
          <w:b/>
          <w:i/>
        </w:rPr>
        <w:t>3</w:t>
      </w:r>
      <w:r w:rsidRPr="00752585">
        <w:rPr>
          <w:b/>
          <w:i/>
        </w:rPr>
        <w:t>.1.</w:t>
      </w:r>
      <w:r w:rsidR="00645489">
        <w:rPr>
          <w:b/>
          <w:i/>
        </w:rPr>
        <w:t>2</w:t>
      </w:r>
      <w:r w:rsidRPr="009E40DA">
        <w:rPr>
          <w:b/>
          <w:i/>
        </w:rPr>
        <w:t>.</w:t>
      </w:r>
      <w:r w:rsidRPr="00752585">
        <w:rPr>
          <w:b/>
          <w:i/>
        </w:rPr>
        <w:t xml:space="preserve"> </w:t>
      </w:r>
      <w:r w:rsidRPr="009E40DA">
        <w:rPr>
          <w:b/>
          <w:i/>
        </w:rPr>
        <w:t>Thiết kế</w:t>
      </w:r>
      <w:bookmarkEnd w:id="80"/>
    </w:p>
    <w:p w14:paraId="76144110" w14:textId="77777777" w:rsidR="00FF130E" w:rsidRDefault="0093632F" w:rsidP="00FF130E">
      <w:pPr>
        <w:pStyle w:val="BodyText"/>
        <w:spacing w:line="360" w:lineRule="auto"/>
        <w:contextualSpacing/>
        <w:outlineLvl w:val="3"/>
        <w:rPr>
          <w:rFonts w:eastAsia="MS Mincho"/>
          <w:i/>
        </w:rPr>
      </w:pPr>
      <w:bookmarkStart w:id="81" w:name="_Toc424089444"/>
      <w:r w:rsidRPr="00752585">
        <w:rPr>
          <w:rFonts w:eastAsia="MS Mincho"/>
          <w:i/>
        </w:rPr>
        <w:t>3.1.</w:t>
      </w:r>
      <w:r w:rsidR="00645489">
        <w:rPr>
          <w:rFonts w:eastAsia="MS Mincho"/>
          <w:i/>
        </w:rPr>
        <w:t>2</w:t>
      </w:r>
      <w:r w:rsidRPr="00752585">
        <w:rPr>
          <w:rFonts w:eastAsia="MS Mincho"/>
          <w:i/>
        </w:rPr>
        <w:t>.</w:t>
      </w:r>
      <w:r w:rsidR="00645489">
        <w:rPr>
          <w:rFonts w:eastAsia="MS Mincho"/>
          <w:i/>
        </w:rPr>
        <w:t>1</w:t>
      </w:r>
      <w:r w:rsidRPr="00752585">
        <w:rPr>
          <w:rFonts w:eastAsia="MS Mincho"/>
          <w:i/>
        </w:rPr>
        <w:t>. Thiết kế sơ đồ lớp</w:t>
      </w:r>
      <w:bookmarkEnd w:id="81"/>
    </w:p>
    <w:bookmarkStart w:id="82" w:name="_Toc424089143"/>
    <w:bookmarkStart w:id="83" w:name="_Toc424089280"/>
    <w:bookmarkStart w:id="84" w:name="_Toc424089445"/>
    <w:p w14:paraId="0210FFF2" w14:textId="77777777" w:rsidR="00FF130E" w:rsidRPr="00FF130E" w:rsidRDefault="00FF130E" w:rsidP="00593AE2">
      <w:pPr>
        <w:pStyle w:val="BodyText"/>
        <w:spacing w:line="360" w:lineRule="auto"/>
        <w:ind w:right="-959" w:hanging="1800"/>
        <w:contextualSpacing/>
        <w:jc w:val="center"/>
        <w:outlineLvl w:val="3"/>
        <w:rPr>
          <w:rFonts w:eastAsia="MS Mincho"/>
          <w:i/>
        </w:rPr>
      </w:pPr>
      <w:r>
        <w:object w:dxaOrig="29686" w:dyaOrig="28666" w14:anchorId="09E33AC3">
          <v:shape id="_x0000_i1031" type="#_x0000_t75" style="width:592.25pt;height:571.9pt" o:ole="">
            <v:imagedata r:id="rId45" o:title=""/>
          </v:shape>
          <o:OLEObject Type="Embed" ProgID="Visio.Drawing.15" ShapeID="_x0000_i1031" DrawAspect="Content" ObjectID="_1497907364" r:id="rId46"/>
        </w:object>
      </w:r>
      <w:r w:rsidR="00593AE2" w:rsidRPr="00581232">
        <w:rPr>
          <w:rFonts w:eastAsia="MS Mincho"/>
          <w:b/>
          <w:szCs w:val="18"/>
        </w:rPr>
        <w:t>Hình 3-2 Sơ đồ lớp của ứng dụng dành cho chủ cửa hàng</w:t>
      </w:r>
      <w:bookmarkEnd w:id="82"/>
      <w:bookmarkEnd w:id="83"/>
      <w:bookmarkEnd w:id="84"/>
    </w:p>
    <w:p w14:paraId="6137A793" w14:textId="77777777" w:rsidR="0093632F" w:rsidRDefault="0093632F" w:rsidP="0093632F">
      <w:pPr>
        <w:pStyle w:val="Chun"/>
        <w:outlineLvl w:val="3"/>
        <w:rPr>
          <w:i/>
        </w:rPr>
      </w:pPr>
      <w:bookmarkStart w:id="85" w:name="_Toc424089446"/>
      <w:r w:rsidRPr="00F05E97">
        <w:rPr>
          <w:i/>
        </w:rPr>
        <w:t>3.1.</w:t>
      </w:r>
      <w:r w:rsidR="00645489">
        <w:rPr>
          <w:i/>
        </w:rPr>
        <w:t>2</w:t>
      </w:r>
      <w:r w:rsidRPr="00F05E97">
        <w:rPr>
          <w:i/>
        </w:rPr>
        <w:t>.</w:t>
      </w:r>
      <w:r w:rsidR="00645489">
        <w:rPr>
          <w:i/>
        </w:rPr>
        <w:t>2</w:t>
      </w:r>
      <w:r w:rsidRPr="00F05E97">
        <w:rPr>
          <w:i/>
        </w:rPr>
        <w:t>. Sơ đồ database</w:t>
      </w:r>
      <w:bookmarkEnd w:id="85"/>
    </w:p>
    <w:p w14:paraId="2F24A93E" w14:textId="77777777" w:rsidR="00BD571E" w:rsidRPr="00D235CA" w:rsidRDefault="00BD571E" w:rsidP="00BD571E">
      <w:pPr>
        <w:pStyle w:val="Chun"/>
        <w:numPr>
          <w:ilvl w:val="0"/>
          <w:numId w:val="53"/>
        </w:numPr>
      </w:pPr>
      <w:r>
        <w:t>Lớp Award</w:t>
      </w:r>
    </w:p>
    <w:tbl>
      <w:tblPr>
        <w:tblStyle w:val="LightList-Accent11"/>
        <w:tblW w:w="9889" w:type="dxa"/>
        <w:tblBorders>
          <w:insideH w:val="single" w:sz="8" w:space="0" w:color="4F81BD" w:themeColor="accent1"/>
          <w:insideV w:val="single" w:sz="8" w:space="0" w:color="4F81BD" w:themeColor="accent1"/>
        </w:tblBorders>
        <w:tblLayout w:type="fixed"/>
        <w:tblLook w:val="04A0" w:firstRow="1" w:lastRow="0" w:firstColumn="1" w:lastColumn="0" w:noHBand="0" w:noVBand="1"/>
      </w:tblPr>
      <w:tblGrid>
        <w:gridCol w:w="817"/>
        <w:gridCol w:w="1276"/>
        <w:gridCol w:w="2551"/>
        <w:gridCol w:w="5245"/>
      </w:tblGrid>
      <w:tr w:rsidR="00BD571E" w:rsidRPr="00DF1EEC" w14:paraId="4ECCBD7A" w14:textId="77777777" w:rsidTr="009903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2C7D7D27" w14:textId="77777777" w:rsidR="00BD571E" w:rsidRPr="00DF1EEC" w:rsidRDefault="00BD571E" w:rsidP="00990368">
            <w:pPr>
              <w:pStyle w:val="ListParagraph"/>
              <w:tabs>
                <w:tab w:val="left" w:pos="270"/>
              </w:tabs>
              <w:spacing w:line="360" w:lineRule="auto"/>
              <w:ind w:left="0"/>
              <w:jc w:val="center"/>
              <w:rPr>
                <w:b w:val="0"/>
              </w:rPr>
            </w:pPr>
            <w:r w:rsidRPr="00DF1EEC">
              <w:rPr>
                <w:b w:val="0"/>
              </w:rPr>
              <w:lastRenderedPageBreak/>
              <w:t>STT</w:t>
            </w:r>
          </w:p>
        </w:tc>
        <w:tc>
          <w:tcPr>
            <w:tcW w:w="1276" w:type="dxa"/>
            <w:vAlign w:val="center"/>
          </w:tcPr>
          <w:p w14:paraId="6536FB89" w14:textId="77777777" w:rsidR="00BD571E" w:rsidRPr="00DF1EEC" w:rsidRDefault="00BD571E" w:rsidP="00990368">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t>Kiểu</w:t>
            </w:r>
          </w:p>
        </w:tc>
        <w:tc>
          <w:tcPr>
            <w:tcW w:w="2551" w:type="dxa"/>
            <w:vAlign w:val="center"/>
          </w:tcPr>
          <w:p w14:paraId="095CA3B8" w14:textId="77777777" w:rsidR="00BD571E" w:rsidRPr="00DF1EEC" w:rsidRDefault="00BD571E" w:rsidP="00990368">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t>Tên</w:t>
            </w:r>
          </w:p>
        </w:tc>
        <w:tc>
          <w:tcPr>
            <w:tcW w:w="5245" w:type="dxa"/>
            <w:vAlign w:val="center"/>
          </w:tcPr>
          <w:p w14:paraId="4201815E" w14:textId="77777777" w:rsidR="00BD571E" w:rsidRPr="00DF1EEC" w:rsidRDefault="00BD571E" w:rsidP="00990368">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BD571E" w:rsidRPr="00DF1EEC" w14:paraId="3DC56D98" w14:textId="77777777" w:rsidTr="00990368">
        <w:trPr>
          <w:cnfStyle w:val="000000100000" w:firstRow="0" w:lastRow="0" w:firstColumn="0" w:lastColumn="0" w:oddVBand="0" w:evenVBand="0" w:oddHBand="1" w:evenHBand="0" w:firstRowFirstColumn="0" w:firstRowLastColumn="0" w:lastRowFirstColumn="0" w:lastRowLastColumn="0"/>
          <w:trHeight w:val="802"/>
        </w:trPr>
        <w:tc>
          <w:tcPr>
            <w:cnfStyle w:val="001000000000" w:firstRow="0" w:lastRow="0" w:firstColumn="1" w:lastColumn="0" w:oddVBand="0" w:evenVBand="0" w:oddHBand="0" w:evenHBand="0" w:firstRowFirstColumn="0" w:firstRowLastColumn="0" w:lastRowFirstColumn="0" w:lastRowLastColumn="0"/>
            <w:tcW w:w="817" w:type="dxa"/>
            <w:vAlign w:val="center"/>
          </w:tcPr>
          <w:p w14:paraId="1F8DD25B" w14:textId="77777777" w:rsidR="00BD571E" w:rsidRPr="00DF1EEC" w:rsidRDefault="00BD571E" w:rsidP="00990368">
            <w:pPr>
              <w:pStyle w:val="ListParagraph"/>
              <w:tabs>
                <w:tab w:val="left" w:pos="270"/>
              </w:tabs>
              <w:spacing w:line="360" w:lineRule="auto"/>
              <w:ind w:left="0"/>
              <w:jc w:val="center"/>
              <w:rPr>
                <w:b w:val="0"/>
              </w:rPr>
            </w:pPr>
            <w:r w:rsidRPr="00DF1EEC">
              <w:rPr>
                <w:b w:val="0"/>
              </w:rPr>
              <w:t>1</w:t>
            </w:r>
          </w:p>
        </w:tc>
        <w:tc>
          <w:tcPr>
            <w:tcW w:w="1276" w:type="dxa"/>
            <w:vAlign w:val="center"/>
          </w:tcPr>
          <w:p w14:paraId="1ECBA927" w14:textId="77777777" w:rsidR="00BD571E" w:rsidRPr="00DF1EEC"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String</w:t>
            </w:r>
          </w:p>
        </w:tc>
        <w:tc>
          <w:tcPr>
            <w:tcW w:w="2551" w:type="dxa"/>
            <w:vAlign w:val="center"/>
          </w:tcPr>
          <w:p w14:paraId="06250A93" w14:textId="77777777" w:rsidR="00BD571E" w:rsidRPr="00DF1EEC"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shopName</w:t>
            </w:r>
          </w:p>
        </w:tc>
        <w:tc>
          <w:tcPr>
            <w:tcW w:w="5245" w:type="dxa"/>
            <w:vAlign w:val="center"/>
          </w:tcPr>
          <w:p w14:paraId="56134EDE" w14:textId="77777777" w:rsidR="00BD571E" w:rsidRPr="00DF1EEC" w:rsidRDefault="00BD571E" w:rsidP="0099036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ên cửa hàng chủ sở hữu của quà tặng</w:t>
            </w:r>
          </w:p>
        </w:tc>
      </w:tr>
      <w:tr w:rsidR="00BD571E" w:rsidRPr="00DF1EEC" w14:paraId="73EA8D68" w14:textId="77777777" w:rsidTr="00990368">
        <w:tc>
          <w:tcPr>
            <w:cnfStyle w:val="001000000000" w:firstRow="0" w:lastRow="0" w:firstColumn="1" w:lastColumn="0" w:oddVBand="0" w:evenVBand="0" w:oddHBand="0" w:evenHBand="0" w:firstRowFirstColumn="0" w:firstRowLastColumn="0" w:lastRowFirstColumn="0" w:lastRowLastColumn="0"/>
            <w:tcW w:w="817" w:type="dxa"/>
            <w:vAlign w:val="center"/>
          </w:tcPr>
          <w:p w14:paraId="5A0A3CFB" w14:textId="77777777" w:rsidR="00BD571E" w:rsidRPr="00DF1EEC" w:rsidRDefault="00BD571E" w:rsidP="00990368">
            <w:pPr>
              <w:pStyle w:val="ListParagraph"/>
              <w:tabs>
                <w:tab w:val="left" w:pos="270"/>
              </w:tabs>
              <w:spacing w:line="360" w:lineRule="auto"/>
              <w:ind w:left="0"/>
              <w:jc w:val="center"/>
              <w:rPr>
                <w:b w:val="0"/>
              </w:rPr>
            </w:pPr>
            <w:r w:rsidRPr="00DF1EEC">
              <w:rPr>
                <w:b w:val="0"/>
              </w:rPr>
              <w:t>2</w:t>
            </w:r>
          </w:p>
        </w:tc>
        <w:tc>
          <w:tcPr>
            <w:tcW w:w="1276" w:type="dxa"/>
            <w:vAlign w:val="center"/>
          </w:tcPr>
          <w:p w14:paraId="55D23E14" w14:textId="77777777" w:rsidR="00BD571E" w:rsidRPr="00DF1EEC"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String</w:t>
            </w:r>
          </w:p>
        </w:tc>
        <w:tc>
          <w:tcPr>
            <w:tcW w:w="2551" w:type="dxa"/>
            <w:vAlign w:val="center"/>
          </w:tcPr>
          <w:p w14:paraId="7DA45762" w14:textId="77777777" w:rsidR="00BD571E" w:rsidRPr="00DF1EEC"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id</w:t>
            </w:r>
          </w:p>
        </w:tc>
        <w:tc>
          <w:tcPr>
            <w:tcW w:w="5245" w:type="dxa"/>
            <w:vAlign w:val="center"/>
          </w:tcPr>
          <w:p w14:paraId="24B94DCE" w14:textId="77777777" w:rsidR="00BD571E" w:rsidRPr="00DF1EEC" w:rsidRDefault="00BD571E" w:rsidP="0099036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Mã số quà tặng</w:t>
            </w:r>
          </w:p>
        </w:tc>
      </w:tr>
      <w:tr w:rsidR="00BD571E" w:rsidRPr="00DF1EEC" w14:paraId="5DF59FDA" w14:textId="77777777" w:rsidTr="009903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83FCA1E" w14:textId="77777777" w:rsidR="00BD571E" w:rsidRPr="00DF1EEC" w:rsidRDefault="00BD571E" w:rsidP="00990368">
            <w:pPr>
              <w:pStyle w:val="ListParagraph"/>
              <w:tabs>
                <w:tab w:val="left" w:pos="270"/>
              </w:tabs>
              <w:spacing w:line="360" w:lineRule="auto"/>
              <w:ind w:left="0"/>
              <w:jc w:val="center"/>
              <w:rPr>
                <w:b w:val="0"/>
              </w:rPr>
            </w:pPr>
            <w:r>
              <w:rPr>
                <w:b w:val="0"/>
              </w:rPr>
              <w:t>3</w:t>
            </w:r>
          </w:p>
        </w:tc>
        <w:tc>
          <w:tcPr>
            <w:tcW w:w="1276" w:type="dxa"/>
            <w:vAlign w:val="center"/>
          </w:tcPr>
          <w:p w14:paraId="123993C7"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String</w:t>
            </w:r>
          </w:p>
        </w:tc>
        <w:tc>
          <w:tcPr>
            <w:tcW w:w="2551" w:type="dxa"/>
            <w:vAlign w:val="center"/>
          </w:tcPr>
          <w:p w14:paraId="45E6F995" w14:textId="77777777" w:rsidR="00BD571E" w:rsidRPr="00553262"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name</w:t>
            </w:r>
          </w:p>
        </w:tc>
        <w:tc>
          <w:tcPr>
            <w:tcW w:w="5245" w:type="dxa"/>
            <w:vAlign w:val="center"/>
          </w:tcPr>
          <w:p w14:paraId="49019D20" w14:textId="77777777" w:rsidR="00BD571E" w:rsidRDefault="00BD571E" w:rsidP="0099036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ên quà tặng</w:t>
            </w:r>
          </w:p>
        </w:tc>
      </w:tr>
      <w:tr w:rsidR="00BD571E" w:rsidRPr="00DF1EEC" w14:paraId="6BEDC65C" w14:textId="77777777" w:rsidTr="00990368">
        <w:tc>
          <w:tcPr>
            <w:cnfStyle w:val="001000000000" w:firstRow="0" w:lastRow="0" w:firstColumn="1" w:lastColumn="0" w:oddVBand="0" w:evenVBand="0" w:oddHBand="0" w:evenHBand="0" w:firstRowFirstColumn="0" w:firstRowLastColumn="0" w:lastRowFirstColumn="0" w:lastRowLastColumn="0"/>
            <w:tcW w:w="817" w:type="dxa"/>
            <w:vAlign w:val="center"/>
          </w:tcPr>
          <w:p w14:paraId="3302561F" w14:textId="77777777" w:rsidR="00BD571E" w:rsidRDefault="00BD571E" w:rsidP="00990368">
            <w:pPr>
              <w:pStyle w:val="ListParagraph"/>
              <w:tabs>
                <w:tab w:val="left" w:pos="270"/>
              </w:tabs>
              <w:spacing w:line="360" w:lineRule="auto"/>
              <w:ind w:left="0"/>
              <w:jc w:val="center"/>
              <w:rPr>
                <w:b w:val="0"/>
              </w:rPr>
            </w:pPr>
            <w:r>
              <w:rPr>
                <w:b w:val="0"/>
              </w:rPr>
              <w:t>4</w:t>
            </w:r>
          </w:p>
        </w:tc>
        <w:tc>
          <w:tcPr>
            <w:tcW w:w="1276" w:type="dxa"/>
            <w:vAlign w:val="center"/>
          </w:tcPr>
          <w:p w14:paraId="7BAEBAA0"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int</w:t>
            </w:r>
          </w:p>
        </w:tc>
        <w:tc>
          <w:tcPr>
            <w:tcW w:w="2551" w:type="dxa"/>
            <w:vAlign w:val="center"/>
          </w:tcPr>
          <w:p w14:paraId="793A8462"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point</w:t>
            </w:r>
          </w:p>
        </w:tc>
        <w:tc>
          <w:tcPr>
            <w:tcW w:w="5245" w:type="dxa"/>
            <w:vAlign w:val="center"/>
          </w:tcPr>
          <w:p w14:paraId="54F591F8" w14:textId="77777777" w:rsidR="00BD571E" w:rsidRDefault="00BD571E" w:rsidP="0099036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Số điểm cần phải có để đổi quà tặng</w:t>
            </w:r>
          </w:p>
        </w:tc>
      </w:tr>
      <w:tr w:rsidR="00BD571E" w:rsidRPr="00DF1EEC" w14:paraId="2A0EC540" w14:textId="77777777" w:rsidTr="009903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1BDFAD83" w14:textId="77777777" w:rsidR="00BD571E" w:rsidRDefault="00BD571E" w:rsidP="00990368">
            <w:pPr>
              <w:pStyle w:val="ListParagraph"/>
              <w:tabs>
                <w:tab w:val="left" w:pos="270"/>
              </w:tabs>
              <w:spacing w:line="360" w:lineRule="auto"/>
              <w:ind w:left="0"/>
              <w:jc w:val="center"/>
              <w:rPr>
                <w:b w:val="0"/>
              </w:rPr>
            </w:pPr>
            <w:r>
              <w:rPr>
                <w:b w:val="0"/>
              </w:rPr>
              <w:t>5</w:t>
            </w:r>
          </w:p>
        </w:tc>
        <w:tc>
          <w:tcPr>
            <w:tcW w:w="1276" w:type="dxa"/>
            <w:vAlign w:val="center"/>
          </w:tcPr>
          <w:p w14:paraId="6F103841"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int</w:t>
            </w:r>
          </w:p>
        </w:tc>
        <w:tc>
          <w:tcPr>
            <w:tcW w:w="2551" w:type="dxa"/>
            <w:vAlign w:val="center"/>
          </w:tcPr>
          <w:p w14:paraId="5C4B0242"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quantity</w:t>
            </w:r>
          </w:p>
        </w:tc>
        <w:tc>
          <w:tcPr>
            <w:tcW w:w="5245" w:type="dxa"/>
            <w:vAlign w:val="center"/>
          </w:tcPr>
          <w:p w14:paraId="44A28680" w14:textId="77777777" w:rsidR="00BD571E" w:rsidRDefault="00BD571E" w:rsidP="0099036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Số lượng quà tặng còn lại</w:t>
            </w:r>
          </w:p>
        </w:tc>
      </w:tr>
      <w:tr w:rsidR="00BD571E" w:rsidRPr="00DF1EEC" w14:paraId="6882A9ED" w14:textId="77777777" w:rsidTr="00990368">
        <w:tc>
          <w:tcPr>
            <w:cnfStyle w:val="001000000000" w:firstRow="0" w:lastRow="0" w:firstColumn="1" w:lastColumn="0" w:oddVBand="0" w:evenVBand="0" w:oddHBand="0" w:evenHBand="0" w:firstRowFirstColumn="0" w:firstRowLastColumn="0" w:lastRowFirstColumn="0" w:lastRowLastColumn="0"/>
            <w:tcW w:w="817" w:type="dxa"/>
            <w:vAlign w:val="center"/>
          </w:tcPr>
          <w:p w14:paraId="13B1FF8B" w14:textId="77777777" w:rsidR="00BD571E" w:rsidRDefault="00BD571E" w:rsidP="00990368">
            <w:pPr>
              <w:pStyle w:val="ListParagraph"/>
              <w:tabs>
                <w:tab w:val="left" w:pos="270"/>
              </w:tabs>
              <w:spacing w:line="360" w:lineRule="auto"/>
              <w:ind w:left="0"/>
              <w:jc w:val="center"/>
              <w:rPr>
                <w:b w:val="0"/>
              </w:rPr>
            </w:pPr>
            <w:r>
              <w:rPr>
                <w:b w:val="0"/>
              </w:rPr>
              <w:t>6</w:t>
            </w:r>
          </w:p>
        </w:tc>
        <w:tc>
          <w:tcPr>
            <w:tcW w:w="1276" w:type="dxa"/>
            <w:vAlign w:val="center"/>
          </w:tcPr>
          <w:p w14:paraId="2EA5426D"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String</w:t>
            </w:r>
          </w:p>
        </w:tc>
        <w:tc>
          <w:tcPr>
            <w:tcW w:w="2551" w:type="dxa"/>
            <w:vAlign w:val="center"/>
          </w:tcPr>
          <w:p w14:paraId="14F21BA7"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description</w:t>
            </w:r>
          </w:p>
        </w:tc>
        <w:tc>
          <w:tcPr>
            <w:tcW w:w="5245" w:type="dxa"/>
            <w:vAlign w:val="center"/>
          </w:tcPr>
          <w:p w14:paraId="271B9728" w14:textId="77777777" w:rsidR="00BD571E" w:rsidRDefault="00BD571E" w:rsidP="0099036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Mô tả của quà tặng</w:t>
            </w:r>
          </w:p>
        </w:tc>
      </w:tr>
      <w:tr w:rsidR="00BD571E" w:rsidRPr="00DF1EEC" w14:paraId="6F9943A1" w14:textId="77777777" w:rsidTr="009903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77BDE57A" w14:textId="77777777" w:rsidR="00BD571E" w:rsidRDefault="00BD571E" w:rsidP="00990368">
            <w:pPr>
              <w:pStyle w:val="ListParagraph"/>
              <w:tabs>
                <w:tab w:val="left" w:pos="270"/>
              </w:tabs>
              <w:spacing w:line="360" w:lineRule="auto"/>
              <w:ind w:left="0"/>
              <w:jc w:val="center"/>
              <w:rPr>
                <w:b w:val="0"/>
              </w:rPr>
            </w:pPr>
            <w:r>
              <w:rPr>
                <w:b w:val="0"/>
              </w:rPr>
              <w:t>7</w:t>
            </w:r>
          </w:p>
        </w:tc>
        <w:tc>
          <w:tcPr>
            <w:tcW w:w="1276" w:type="dxa"/>
            <w:vAlign w:val="center"/>
          </w:tcPr>
          <w:p w14:paraId="4B19673D"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String</w:t>
            </w:r>
          </w:p>
        </w:tc>
        <w:tc>
          <w:tcPr>
            <w:tcW w:w="2551" w:type="dxa"/>
            <w:vAlign w:val="center"/>
          </w:tcPr>
          <w:p w14:paraId="289A7AFC"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image</w:t>
            </w:r>
          </w:p>
        </w:tc>
        <w:tc>
          <w:tcPr>
            <w:tcW w:w="5245" w:type="dxa"/>
            <w:vAlign w:val="center"/>
          </w:tcPr>
          <w:p w14:paraId="496CD7A2" w14:textId="77777777" w:rsidR="00BD571E" w:rsidRDefault="00BD571E" w:rsidP="0099036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Hình ảnh của quà tặng</w:t>
            </w:r>
          </w:p>
        </w:tc>
      </w:tr>
      <w:tr w:rsidR="00BD571E" w:rsidRPr="00DF1EEC" w14:paraId="33B3E7F4" w14:textId="77777777" w:rsidTr="00990368">
        <w:tc>
          <w:tcPr>
            <w:cnfStyle w:val="001000000000" w:firstRow="0" w:lastRow="0" w:firstColumn="1" w:lastColumn="0" w:oddVBand="0" w:evenVBand="0" w:oddHBand="0" w:evenHBand="0" w:firstRowFirstColumn="0" w:firstRowLastColumn="0" w:lastRowFirstColumn="0" w:lastRowLastColumn="0"/>
            <w:tcW w:w="817" w:type="dxa"/>
            <w:vAlign w:val="center"/>
          </w:tcPr>
          <w:p w14:paraId="65C47943" w14:textId="77777777" w:rsidR="00BD571E" w:rsidRDefault="00BD571E" w:rsidP="00990368">
            <w:pPr>
              <w:pStyle w:val="ListParagraph"/>
              <w:tabs>
                <w:tab w:val="left" w:pos="270"/>
              </w:tabs>
              <w:spacing w:line="360" w:lineRule="auto"/>
              <w:ind w:left="0"/>
              <w:jc w:val="center"/>
              <w:rPr>
                <w:b w:val="0"/>
              </w:rPr>
            </w:pPr>
            <w:r>
              <w:rPr>
                <w:b w:val="0"/>
              </w:rPr>
              <w:t>8</w:t>
            </w:r>
          </w:p>
        </w:tc>
        <w:tc>
          <w:tcPr>
            <w:tcW w:w="1276" w:type="dxa"/>
            <w:vAlign w:val="center"/>
          </w:tcPr>
          <w:p w14:paraId="3D6CF042"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String</w:t>
            </w:r>
          </w:p>
        </w:tc>
        <w:tc>
          <w:tcPr>
            <w:tcW w:w="2551" w:type="dxa"/>
            <w:vAlign w:val="center"/>
          </w:tcPr>
          <w:p w14:paraId="1749E38E"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shopID</w:t>
            </w:r>
          </w:p>
        </w:tc>
        <w:tc>
          <w:tcPr>
            <w:tcW w:w="5245" w:type="dxa"/>
            <w:vAlign w:val="center"/>
          </w:tcPr>
          <w:p w14:paraId="08AB6E52" w14:textId="77777777" w:rsidR="00BD571E" w:rsidRDefault="00BD571E" w:rsidP="0099036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Mã số cửa hàng sở hữu quà tặng.</w:t>
            </w:r>
          </w:p>
        </w:tc>
      </w:tr>
    </w:tbl>
    <w:p w14:paraId="17D63CE8" w14:textId="77777777" w:rsidR="00BD571E" w:rsidRDefault="00BD571E" w:rsidP="00C51991">
      <w:pPr>
        <w:pStyle w:val="Bang"/>
      </w:pPr>
      <w:bookmarkStart w:id="86" w:name="_Toc394071545"/>
      <w:bookmarkStart w:id="87" w:name="_Toc424088834"/>
      <w:r w:rsidRPr="001128B5">
        <w:t xml:space="preserve">Bảng </w:t>
      </w:r>
      <w:r>
        <w:t>3</w:t>
      </w:r>
      <w:r>
        <w:noBreakHyphen/>
      </w:r>
      <w:fldSimple w:instr=" SEQ Bảng \* ARABIC \s 1 ">
        <w:r>
          <w:t>3</w:t>
        </w:r>
      </w:fldSimple>
      <w:r w:rsidRPr="001128B5">
        <w:t xml:space="preserve"> Bảng </w:t>
      </w:r>
      <w:bookmarkEnd w:id="86"/>
      <w:r>
        <w:t>mô tả lớp Award</w:t>
      </w:r>
      <w:bookmarkEnd w:id="87"/>
    </w:p>
    <w:p w14:paraId="10EB4BC7" w14:textId="77777777" w:rsidR="00BD571E" w:rsidRPr="00D235CA" w:rsidRDefault="00BD571E" w:rsidP="00BD571E">
      <w:pPr>
        <w:pStyle w:val="Chun"/>
        <w:numPr>
          <w:ilvl w:val="0"/>
          <w:numId w:val="53"/>
        </w:numPr>
      </w:pPr>
      <w:r>
        <w:t>Lớp Card</w:t>
      </w:r>
    </w:p>
    <w:tbl>
      <w:tblPr>
        <w:tblStyle w:val="LightList-Accent11"/>
        <w:tblW w:w="9889" w:type="dxa"/>
        <w:tblBorders>
          <w:insideH w:val="single" w:sz="8" w:space="0" w:color="4F81BD" w:themeColor="accent1"/>
          <w:insideV w:val="single" w:sz="8" w:space="0" w:color="4F81BD" w:themeColor="accent1"/>
        </w:tblBorders>
        <w:tblLayout w:type="fixed"/>
        <w:tblLook w:val="04A0" w:firstRow="1" w:lastRow="0" w:firstColumn="1" w:lastColumn="0" w:noHBand="0" w:noVBand="1"/>
      </w:tblPr>
      <w:tblGrid>
        <w:gridCol w:w="817"/>
        <w:gridCol w:w="1276"/>
        <w:gridCol w:w="2551"/>
        <w:gridCol w:w="5245"/>
      </w:tblGrid>
      <w:tr w:rsidR="00BD571E" w:rsidRPr="00DF1EEC" w14:paraId="5F861E98" w14:textId="77777777" w:rsidTr="009903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2DC6CD50" w14:textId="77777777" w:rsidR="00BD571E" w:rsidRPr="00DF1EEC" w:rsidRDefault="00BD571E" w:rsidP="00990368">
            <w:pPr>
              <w:pStyle w:val="ListParagraph"/>
              <w:tabs>
                <w:tab w:val="left" w:pos="270"/>
              </w:tabs>
              <w:spacing w:line="360" w:lineRule="auto"/>
              <w:ind w:left="0"/>
              <w:jc w:val="center"/>
              <w:rPr>
                <w:b w:val="0"/>
              </w:rPr>
            </w:pPr>
            <w:r w:rsidRPr="00DF1EEC">
              <w:rPr>
                <w:b w:val="0"/>
              </w:rPr>
              <w:t>STT</w:t>
            </w:r>
          </w:p>
        </w:tc>
        <w:tc>
          <w:tcPr>
            <w:tcW w:w="1276" w:type="dxa"/>
            <w:vAlign w:val="center"/>
          </w:tcPr>
          <w:p w14:paraId="3EBF3C7F" w14:textId="77777777" w:rsidR="00BD571E" w:rsidRPr="00DF1EEC" w:rsidRDefault="00BD571E" w:rsidP="00990368">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t>Kiểu</w:t>
            </w:r>
          </w:p>
        </w:tc>
        <w:tc>
          <w:tcPr>
            <w:tcW w:w="2551" w:type="dxa"/>
            <w:vAlign w:val="center"/>
          </w:tcPr>
          <w:p w14:paraId="4980A416" w14:textId="77777777" w:rsidR="00BD571E" w:rsidRPr="00DF1EEC" w:rsidRDefault="00BD571E" w:rsidP="00990368">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t>Tên</w:t>
            </w:r>
          </w:p>
        </w:tc>
        <w:tc>
          <w:tcPr>
            <w:tcW w:w="5245" w:type="dxa"/>
            <w:vAlign w:val="center"/>
          </w:tcPr>
          <w:p w14:paraId="6723B290" w14:textId="77777777" w:rsidR="00BD571E" w:rsidRPr="00DF1EEC" w:rsidRDefault="00BD571E" w:rsidP="00990368">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BD571E" w:rsidRPr="00DF1EEC" w14:paraId="6A196F10" w14:textId="77777777" w:rsidTr="00990368">
        <w:trPr>
          <w:cnfStyle w:val="000000100000" w:firstRow="0" w:lastRow="0" w:firstColumn="0" w:lastColumn="0" w:oddVBand="0" w:evenVBand="0" w:oddHBand="1" w:evenHBand="0" w:firstRowFirstColumn="0" w:firstRowLastColumn="0" w:lastRowFirstColumn="0" w:lastRowLastColumn="0"/>
          <w:trHeight w:val="802"/>
        </w:trPr>
        <w:tc>
          <w:tcPr>
            <w:cnfStyle w:val="001000000000" w:firstRow="0" w:lastRow="0" w:firstColumn="1" w:lastColumn="0" w:oddVBand="0" w:evenVBand="0" w:oddHBand="0" w:evenHBand="0" w:firstRowFirstColumn="0" w:firstRowLastColumn="0" w:lastRowFirstColumn="0" w:lastRowLastColumn="0"/>
            <w:tcW w:w="817" w:type="dxa"/>
            <w:vAlign w:val="center"/>
          </w:tcPr>
          <w:p w14:paraId="375096B8" w14:textId="77777777" w:rsidR="00BD571E" w:rsidRPr="00DF1EEC" w:rsidRDefault="00BD571E" w:rsidP="00990368">
            <w:pPr>
              <w:pStyle w:val="ListParagraph"/>
              <w:tabs>
                <w:tab w:val="left" w:pos="270"/>
              </w:tabs>
              <w:spacing w:line="360" w:lineRule="auto"/>
              <w:ind w:left="0"/>
              <w:jc w:val="center"/>
              <w:rPr>
                <w:b w:val="0"/>
              </w:rPr>
            </w:pPr>
            <w:r w:rsidRPr="00DF1EEC">
              <w:rPr>
                <w:b w:val="0"/>
              </w:rPr>
              <w:t>1</w:t>
            </w:r>
          </w:p>
        </w:tc>
        <w:tc>
          <w:tcPr>
            <w:tcW w:w="1276" w:type="dxa"/>
            <w:vAlign w:val="center"/>
          </w:tcPr>
          <w:p w14:paraId="29B2E118" w14:textId="77777777" w:rsidR="00BD571E" w:rsidRPr="00DF1EEC"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String</w:t>
            </w:r>
          </w:p>
        </w:tc>
        <w:tc>
          <w:tcPr>
            <w:tcW w:w="2551" w:type="dxa"/>
            <w:vAlign w:val="center"/>
          </w:tcPr>
          <w:p w14:paraId="4E721DCD" w14:textId="77777777" w:rsidR="00BD571E" w:rsidRPr="00DF1EEC"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id</w:t>
            </w:r>
          </w:p>
        </w:tc>
        <w:tc>
          <w:tcPr>
            <w:tcW w:w="5245" w:type="dxa"/>
            <w:vAlign w:val="center"/>
          </w:tcPr>
          <w:p w14:paraId="0AEE1146" w14:textId="77777777" w:rsidR="00BD571E" w:rsidRPr="00DF1EEC" w:rsidRDefault="00BD571E" w:rsidP="0099036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Mã số của hệ thống thẻ</w:t>
            </w:r>
          </w:p>
        </w:tc>
      </w:tr>
      <w:tr w:rsidR="00BD571E" w:rsidRPr="00DF1EEC" w14:paraId="1384F24C" w14:textId="77777777" w:rsidTr="00990368">
        <w:tc>
          <w:tcPr>
            <w:cnfStyle w:val="001000000000" w:firstRow="0" w:lastRow="0" w:firstColumn="1" w:lastColumn="0" w:oddVBand="0" w:evenVBand="0" w:oddHBand="0" w:evenHBand="0" w:firstRowFirstColumn="0" w:firstRowLastColumn="0" w:lastRowFirstColumn="0" w:lastRowLastColumn="0"/>
            <w:tcW w:w="817" w:type="dxa"/>
            <w:vAlign w:val="center"/>
          </w:tcPr>
          <w:p w14:paraId="6CC6A156" w14:textId="77777777" w:rsidR="00BD571E" w:rsidRPr="00DF1EEC" w:rsidRDefault="00BD571E" w:rsidP="00990368">
            <w:pPr>
              <w:pStyle w:val="ListParagraph"/>
              <w:tabs>
                <w:tab w:val="left" w:pos="270"/>
              </w:tabs>
              <w:spacing w:line="360" w:lineRule="auto"/>
              <w:ind w:left="0"/>
              <w:jc w:val="center"/>
              <w:rPr>
                <w:b w:val="0"/>
              </w:rPr>
            </w:pPr>
            <w:r w:rsidRPr="00DF1EEC">
              <w:rPr>
                <w:b w:val="0"/>
              </w:rPr>
              <w:t>2</w:t>
            </w:r>
          </w:p>
        </w:tc>
        <w:tc>
          <w:tcPr>
            <w:tcW w:w="1276" w:type="dxa"/>
            <w:vAlign w:val="center"/>
          </w:tcPr>
          <w:p w14:paraId="1B2848FF" w14:textId="77777777" w:rsidR="00BD571E" w:rsidRPr="00DF1EEC"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String</w:t>
            </w:r>
          </w:p>
        </w:tc>
        <w:tc>
          <w:tcPr>
            <w:tcW w:w="2551" w:type="dxa"/>
            <w:vAlign w:val="center"/>
          </w:tcPr>
          <w:p w14:paraId="73850FB6" w14:textId="77777777" w:rsidR="00BD571E" w:rsidRPr="00DF1EEC"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name</w:t>
            </w:r>
          </w:p>
        </w:tc>
        <w:tc>
          <w:tcPr>
            <w:tcW w:w="5245" w:type="dxa"/>
            <w:vAlign w:val="center"/>
          </w:tcPr>
          <w:p w14:paraId="52B8B858" w14:textId="77777777" w:rsidR="00BD571E" w:rsidRPr="00DF1EEC" w:rsidRDefault="00BD571E" w:rsidP="0099036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Tên hệ thống thẻ</w:t>
            </w:r>
          </w:p>
        </w:tc>
      </w:tr>
      <w:tr w:rsidR="00BD571E" w:rsidRPr="00DF1EEC" w14:paraId="350EEEF3" w14:textId="77777777" w:rsidTr="009903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6E4FF76B" w14:textId="77777777" w:rsidR="00BD571E" w:rsidRPr="00DF1EEC" w:rsidRDefault="00BD571E" w:rsidP="00990368">
            <w:pPr>
              <w:pStyle w:val="ListParagraph"/>
              <w:tabs>
                <w:tab w:val="left" w:pos="270"/>
              </w:tabs>
              <w:spacing w:line="360" w:lineRule="auto"/>
              <w:ind w:left="0"/>
              <w:jc w:val="center"/>
              <w:rPr>
                <w:b w:val="0"/>
              </w:rPr>
            </w:pPr>
            <w:r>
              <w:rPr>
                <w:b w:val="0"/>
              </w:rPr>
              <w:t>3</w:t>
            </w:r>
          </w:p>
        </w:tc>
        <w:tc>
          <w:tcPr>
            <w:tcW w:w="1276" w:type="dxa"/>
            <w:vAlign w:val="center"/>
          </w:tcPr>
          <w:p w14:paraId="0CD3AB5A"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String</w:t>
            </w:r>
          </w:p>
        </w:tc>
        <w:tc>
          <w:tcPr>
            <w:tcW w:w="2551" w:type="dxa"/>
            <w:vAlign w:val="center"/>
          </w:tcPr>
          <w:p w14:paraId="2F614954" w14:textId="77777777" w:rsidR="00BD571E" w:rsidRPr="00553262"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image</w:t>
            </w:r>
          </w:p>
        </w:tc>
        <w:tc>
          <w:tcPr>
            <w:tcW w:w="5245" w:type="dxa"/>
            <w:vAlign w:val="center"/>
          </w:tcPr>
          <w:p w14:paraId="4246E6BE" w14:textId="77777777" w:rsidR="00BD571E" w:rsidRDefault="00BD571E" w:rsidP="0099036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Hình của thẻ thành viên</w:t>
            </w:r>
          </w:p>
        </w:tc>
      </w:tr>
      <w:tr w:rsidR="00BD571E" w:rsidRPr="00DF1EEC" w14:paraId="07939004" w14:textId="77777777" w:rsidTr="00990368">
        <w:tc>
          <w:tcPr>
            <w:cnfStyle w:val="001000000000" w:firstRow="0" w:lastRow="0" w:firstColumn="1" w:lastColumn="0" w:oddVBand="0" w:evenVBand="0" w:oddHBand="0" w:evenHBand="0" w:firstRowFirstColumn="0" w:firstRowLastColumn="0" w:lastRowFirstColumn="0" w:lastRowLastColumn="0"/>
            <w:tcW w:w="817" w:type="dxa"/>
            <w:vAlign w:val="center"/>
          </w:tcPr>
          <w:p w14:paraId="18F1B7A5" w14:textId="77777777" w:rsidR="00BD571E" w:rsidRDefault="00BD571E" w:rsidP="00990368">
            <w:pPr>
              <w:pStyle w:val="ListParagraph"/>
              <w:tabs>
                <w:tab w:val="left" w:pos="270"/>
              </w:tabs>
              <w:spacing w:line="360" w:lineRule="auto"/>
              <w:ind w:left="0"/>
              <w:jc w:val="center"/>
              <w:rPr>
                <w:b w:val="0"/>
              </w:rPr>
            </w:pPr>
            <w:r>
              <w:rPr>
                <w:b w:val="0"/>
              </w:rPr>
              <w:t>4</w:t>
            </w:r>
          </w:p>
        </w:tc>
        <w:tc>
          <w:tcPr>
            <w:tcW w:w="1276" w:type="dxa"/>
            <w:vAlign w:val="center"/>
          </w:tcPr>
          <w:p w14:paraId="0C1F06D7"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float</w:t>
            </w:r>
          </w:p>
        </w:tc>
        <w:tc>
          <w:tcPr>
            <w:tcW w:w="2551" w:type="dxa"/>
            <w:vAlign w:val="center"/>
          </w:tcPr>
          <w:p w14:paraId="1D562E0A"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cardnameX</w:t>
            </w:r>
          </w:p>
        </w:tc>
        <w:tc>
          <w:tcPr>
            <w:tcW w:w="5245" w:type="dxa"/>
            <w:vAlign w:val="center"/>
          </w:tcPr>
          <w:p w14:paraId="0E30F780" w14:textId="77777777" w:rsidR="00BD571E" w:rsidRDefault="00BD571E" w:rsidP="0099036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Tọa độ tên thẻ theo chiều ngang</w:t>
            </w:r>
          </w:p>
        </w:tc>
      </w:tr>
      <w:tr w:rsidR="00BD571E" w:rsidRPr="00DF1EEC" w14:paraId="071CA9A4" w14:textId="77777777" w:rsidTr="009903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4308AADE" w14:textId="77777777" w:rsidR="00BD571E" w:rsidRDefault="00BD571E" w:rsidP="00990368">
            <w:pPr>
              <w:pStyle w:val="ListParagraph"/>
              <w:tabs>
                <w:tab w:val="left" w:pos="270"/>
              </w:tabs>
              <w:spacing w:line="360" w:lineRule="auto"/>
              <w:ind w:left="0"/>
              <w:jc w:val="center"/>
              <w:rPr>
                <w:b w:val="0"/>
              </w:rPr>
            </w:pPr>
            <w:r>
              <w:rPr>
                <w:b w:val="0"/>
              </w:rPr>
              <w:t>5</w:t>
            </w:r>
          </w:p>
        </w:tc>
        <w:tc>
          <w:tcPr>
            <w:tcW w:w="1276" w:type="dxa"/>
            <w:vAlign w:val="center"/>
          </w:tcPr>
          <w:p w14:paraId="3E8FD014"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float</w:t>
            </w:r>
          </w:p>
        </w:tc>
        <w:tc>
          <w:tcPr>
            <w:tcW w:w="2551" w:type="dxa"/>
            <w:vAlign w:val="center"/>
          </w:tcPr>
          <w:p w14:paraId="2E2E6968"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cardnameY</w:t>
            </w:r>
          </w:p>
        </w:tc>
        <w:tc>
          <w:tcPr>
            <w:tcW w:w="5245" w:type="dxa"/>
            <w:vAlign w:val="center"/>
          </w:tcPr>
          <w:p w14:paraId="458E81F7" w14:textId="77777777" w:rsidR="00BD571E" w:rsidRDefault="00BD571E" w:rsidP="0099036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ọa độ tên thẻ theo chiều dọc</w:t>
            </w:r>
          </w:p>
        </w:tc>
      </w:tr>
      <w:tr w:rsidR="00BD571E" w:rsidRPr="00DF1EEC" w14:paraId="71333F33" w14:textId="77777777" w:rsidTr="00990368">
        <w:tc>
          <w:tcPr>
            <w:cnfStyle w:val="001000000000" w:firstRow="0" w:lastRow="0" w:firstColumn="1" w:lastColumn="0" w:oddVBand="0" w:evenVBand="0" w:oddHBand="0" w:evenHBand="0" w:firstRowFirstColumn="0" w:firstRowLastColumn="0" w:lastRowFirstColumn="0" w:lastRowLastColumn="0"/>
            <w:tcW w:w="817" w:type="dxa"/>
            <w:vAlign w:val="center"/>
          </w:tcPr>
          <w:p w14:paraId="71A4A1F0" w14:textId="77777777" w:rsidR="00BD571E" w:rsidRDefault="00BD571E" w:rsidP="00990368">
            <w:pPr>
              <w:pStyle w:val="ListParagraph"/>
              <w:tabs>
                <w:tab w:val="left" w:pos="270"/>
              </w:tabs>
              <w:spacing w:line="360" w:lineRule="auto"/>
              <w:ind w:left="0"/>
              <w:jc w:val="center"/>
              <w:rPr>
                <w:b w:val="0"/>
              </w:rPr>
            </w:pPr>
            <w:r>
              <w:rPr>
                <w:b w:val="0"/>
              </w:rPr>
              <w:t>6</w:t>
            </w:r>
          </w:p>
        </w:tc>
        <w:tc>
          <w:tcPr>
            <w:tcW w:w="1276" w:type="dxa"/>
            <w:vAlign w:val="center"/>
          </w:tcPr>
          <w:p w14:paraId="53E55837"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float</w:t>
            </w:r>
          </w:p>
        </w:tc>
        <w:tc>
          <w:tcPr>
            <w:tcW w:w="2551" w:type="dxa"/>
            <w:vAlign w:val="center"/>
          </w:tcPr>
          <w:p w14:paraId="207622B4"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usernameX</w:t>
            </w:r>
          </w:p>
        </w:tc>
        <w:tc>
          <w:tcPr>
            <w:tcW w:w="5245" w:type="dxa"/>
            <w:vAlign w:val="center"/>
          </w:tcPr>
          <w:p w14:paraId="6F1E1C5E" w14:textId="77777777" w:rsidR="00BD571E" w:rsidRDefault="00BD571E" w:rsidP="0099036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Tọa độ tên khách hàng theo chiều ngang</w:t>
            </w:r>
          </w:p>
        </w:tc>
      </w:tr>
      <w:tr w:rsidR="00BD571E" w:rsidRPr="00DF1EEC" w14:paraId="6ADCA7D3" w14:textId="77777777" w:rsidTr="009903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560C8DDF" w14:textId="77777777" w:rsidR="00BD571E" w:rsidRDefault="00BD571E" w:rsidP="00990368">
            <w:pPr>
              <w:pStyle w:val="ListParagraph"/>
              <w:tabs>
                <w:tab w:val="left" w:pos="270"/>
              </w:tabs>
              <w:spacing w:line="360" w:lineRule="auto"/>
              <w:ind w:left="0"/>
              <w:jc w:val="center"/>
              <w:rPr>
                <w:b w:val="0"/>
              </w:rPr>
            </w:pPr>
            <w:r>
              <w:rPr>
                <w:b w:val="0"/>
              </w:rPr>
              <w:t>7</w:t>
            </w:r>
          </w:p>
        </w:tc>
        <w:tc>
          <w:tcPr>
            <w:tcW w:w="1276" w:type="dxa"/>
            <w:vAlign w:val="center"/>
          </w:tcPr>
          <w:p w14:paraId="3AAB9814"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float</w:t>
            </w:r>
          </w:p>
        </w:tc>
        <w:tc>
          <w:tcPr>
            <w:tcW w:w="2551" w:type="dxa"/>
            <w:vAlign w:val="center"/>
          </w:tcPr>
          <w:p w14:paraId="63F5F89A"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usernameY</w:t>
            </w:r>
          </w:p>
        </w:tc>
        <w:tc>
          <w:tcPr>
            <w:tcW w:w="5245" w:type="dxa"/>
            <w:vAlign w:val="center"/>
          </w:tcPr>
          <w:p w14:paraId="6E4F14C4" w14:textId="77777777" w:rsidR="00BD571E" w:rsidRDefault="00BD571E" w:rsidP="0099036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ọa đồ tên khách hàng theo chiều dọc</w:t>
            </w:r>
          </w:p>
        </w:tc>
      </w:tr>
      <w:tr w:rsidR="00BD571E" w:rsidRPr="00DF1EEC" w14:paraId="0C74C687" w14:textId="77777777" w:rsidTr="00990368">
        <w:tc>
          <w:tcPr>
            <w:cnfStyle w:val="001000000000" w:firstRow="0" w:lastRow="0" w:firstColumn="1" w:lastColumn="0" w:oddVBand="0" w:evenVBand="0" w:oddHBand="0" w:evenHBand="0" w:firstRowFirstColumn="0" w:firstRowLastColumn="0" w:lastRowFirstColumn="0" w:lastRowLastColumn="0"/>
            <w:tcW w:w="817" w:type="dxa"/>
            <w:vAlign w:val="center"/>
          </w:tcPr>
          <w:p w14:paraId="2E1F36F9" w14:textId="77777777" w:rsidR="00BD571E" w:rsidRDefault="00BD571E" w:rsidP="00990368">
            <w:pPr>
              <w:pStyle w:val="ListParagraph"/>
              <w:tabs>
                <w:tab w:val="left" w:pos="270"/>
              </w:tabs>
              <w:spacing w:line="360" w:lineRule="auto"/>
              <w:ind w:left="0"/>
              <w:jc w:val="center"/>
              <w:rPr>
                <w:b w:val="0"/>
              </w:rPr>
            </w:pPr>
            <w:r>
              <w:rPr>
                <w:b w:val="0"/>
              </w:rPr>
              <w:lastRenderedPageBreak/>
              <w:t>8</w:t>
            </w:r>
          </w:p>
        </w:tc>
        <w:tc>
          <w:tcPr>
            <w:tcW w:w="1276" w:type="dxa"/>
            <w:vAlign w:val="center"/>
          </w:tcPr>
          <w:p w14:paraId="7E8CC8E4"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float</w:t>
            </w:r>
          </w:p>
        </w:tc>
        <w:tc>
          <w:tcPr>
            <w:tcW w:w="2551" w:type="dxa"/>
            <w:vAlign w:val="center"/>
          </w:tcPr>
          <w:p w14:paraId="7A03DC3E"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qrcodeX</w:t>
            </w:r>
          </w:p>
        </w:tc>
        <w:tc>
          <w:tcPr>
            <w:tcW w:w="5245" w:type="dxa"/>
            <w:vAlign w:val="center"/>
          </w:tcPr>
          <w:p w14:paraId="01253BD3" w14:textId="77777777" w:rsidR="00BD571E" w:rsidRDefault="00BD571E" w:rsidP="0099036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Tọa độ mã QR theo chiều ngang</w:t>
            </w:r>
          </w:p>
        </w:tc>
      </w:tr>
      <w:tr w:rsidR="00BD571E" w:rsidRPr="00DF1EEC" w14:paraId="052383C9" w14:textId="77777777" w:rsidTr="009903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76F0D759" w14:textId="77777777" w:rsidR="00BD571E" w:rsidRDefault="00BD571E" w:rsidP="00990368">
            <w:pPr>
              <w:pStyle w:val="ListParagraph"/>
              <w:tabs>
                <w:tab w:val="left" w:pos="270"/>
              </w:tabs>
              <w:spacing w:line="360" w:lineRule="auto"/>
              <w:ind w:left="0"/>
              <w:jc w:val="center"/>
              <w:rPr>
                <w:b w:val="0"/>
              </w:rPr>
            </w:pPr>
            <w:r>
              <w:rPr>
                <w:b w:val="0"/>
              </w:rPr>
              <w:t>9</w:t>
            </w:r>
          </w:p>
        </w:tc>
        <w:tc>
          <w:tcPr>
            <w:tcW w:w="1276" w:type="dxa"/>
            <w:vAlign w:val="center"/>
          </w:tcPr>
          <w:p w14:paraId="1082606B"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float</w:t>
            </w:r>
          </w:p>
        </w:tc>
        <w:tc>
          <w:tcPr>
            <w:tcW w:w="2551" w:type="dxa"/>
            <w:vAlign w:val="center"/>
          </w:tcPr>
          <w:p w14:paraId="74B9941A"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qrcodeY</w:t>
            </w:r>
          </w:p>
        </w:tc>
        <w:tc>
          <w:tcPr>
            <w:tcW w:w="5245" w:type="dxa"/>
            <w:vAlign w:val="center"/>
          </w:tcPr>
          <w:p w14:paraId="0E73A23C" w14:textId="77777777" w:rsidR="00BD571E" w:rsidRDefault="00BD571E" w:rsidP="0099036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ọa độ mã QR theo chiều dọc</w:t>
            </w:r>
          </w:p>
        </w:tc>
      </w:tr>
      <w:tr w:rsidR="00BD571E" w:rsidRPr="00DF1EEC" w14:paraId="612D2A3D" w14:textId="77777777" w:rsidTr="00990368">
        <w:tc>
          <w:tcPr>
            <w:cnfStyle w:val="001000000000" w:firstRow="0" w:lastRow="0" w:firstColumn="1" w:lastColumn="0" w:oddVBand="0" w:evenVBand="0" w:oddHBand="0" w:evenHBand="0" w:firstRowFirstColumn="0" w:firstRowLastColumn="0" w:lastRowFirstColumn="0" w:lastRowLastColumn="0"/>
            <w:tcW w:w="817" w:type="dxa"/>
            <w:vAlign w:val="center"/>
          </w:tcPr>
          <w:p w14:paraId="3E835B09" w14:textId="77777777" w:rsidR="00BD571E" w:rsidRDefault="00BD571E" w:rsidP="00990368">
            <w:pPr>
              <w:pStyle w:val="ListParagraph"/>
              <w:tabs>
                <w:tab w:val="left" w:pos="270"/>
              </w:tabs>
              <w:spacing w:line="360" w:lineRule="auto"/>
              <w:ind w:left="0"/>
              <w:jc w:val="center"/>
              <w:rPr>
                <w:b w:val="0"/>
              </w:rPr>
            </w:pPr>
            <w:r>
              <w:rPr>
                <w:b w:val="0"/>
              </w:rPr>
              <w:t>10</w:t>
            </w:r>
          </w:p>
        </w:tc>
        <w:tc>
          <w:tcPr>
            <w:tcW w:w="1276" w:type="dxa"/>
            <w:vAlign w:val="center"/>
          </w:tcPr>
          <w:p w14:paraId="504837C5"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int</w:t>
            </w:r>
          </w:p>
        </w:tc>
        <w:tc>
          <w:tcPr>
            <w:tcW w:w="2551" w:type="dxa"/>
            <w:vAlign w:val="center"/>
          </w:tcPr>
          <w:p w14:paraId="7D904FB0"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textColor</w:t>
            </w:r>
          </w:p>
        </w:tc>
        <w:tc>
          <w:tcPr>
            <w:tcW w:w="5245" w:type="dxa"/>
            <w:vAlign w:val="center"/>
          </w:tcPr>
          <w:p w14:paraId="244E0BF3" w14:textId="77777777" w:rsidR="00BD571E" w:rsidRDefault="00BD571E" w:rsidP="0099036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Màu chữ trên thẻ</w:t>
            </w:r>
          </w:p>
        </w:tc>
      </w:tr>
    </w:tbl>
    <w:p w14:paraId="1CBA5282" w14:textId="77777777" w:rsidR="00BD571E" w:rsidRPr="001128B5" w:rsidRDefault="00BD571E" w:rsidP="00C51991">
      <w:pPr>
        <w:pStyle w:val="Bang"/>
      </w:pPr>
      <w:bookmarkStart w:id="88" w:name="_Toc424088835"/>
      <w:r w:rsidRPr="001128B5">
        <w:t xml:space="preserve">Bảng </w:t>
      </w:r>
      <w:r>
        <w:t>3</w:t>
      </w:r>
      <w:r>
        <w:noBreakHyphen/>
      </w:r>
      <w:r w:rsidR="00C51991">
        <w:t>4</w:t>
      </w:r>
      <w:r w:rsidRPr="001128B5">
        <w:t xml:space="preserve"> Bảng </w:t>
      </w:r>
      <w:r>
        <w:t>mô tả lớp Card</w:t>
      </w:r>
      <w:bookmarkEnd w:id="88"/>
    </w:p>
    <w:p w14:paraId="32FC11BB" w14:textId="77777777" w:rsidR="00BD571E" w:rsidRPr="001128B5" w:rsidRDefault="00BD571E" w:rsidP="00BD571E">
      <w:pPr>
        <w:pStyle w:val="Caption"/>
        <w:rPr>
          <w:sz w:val="26"/>
        </w:rPr>
      </w:pPr>
    </w:p>
    <w:p w14:paraId="0B40F7DF" w14:textId="77777777" w:rsidR="00BD571E" w:rsidRPr="00D235CA" w:rsidRDefault="00BD571E" w:rsidP="00BD571E">
      <w:pPr>
        <w:pStyle w:val="Chun"/>
        <w:numPr>
          <w:ilvl w:val="0"/>
          <w:numId w:val="53"/>
        </w:numPr>
      </w:pPr>
      <w:r>
        <w:t>Lớp Customer</w:t>
      </w:r>
    </w:p>
    <w:tbl>
      <w:tblPr>
        <w:tblStyle w:val="LightList-Accent11"/>
        <w:tblW w:w="9889" w:type="dxa"/>
        <w:tblBorders>
          <w:insideH w:val="single" w:sz="8" w:space="0" w:color="4F81BD" w:themeColor="accent1"/>
          <w:insideV w:val="single" w:sz="8" w:space="0" w:color="4F81BD" w:themeColor="accent1"/>
        </w:tblBorders>
        <w:tblLayout w:type="fixed"/>
        <w:tblLook w:val="04A0" w:firstRow="1" w:lastRow="0" w:firstColumn="1" w:lastColumn="0" w:noHBand="0" w:noVBand="1"/>
      </w:tblPr>
      <w:tblGrid>
        <w:gridCol w:w="817"/>
        <w:gridCol w:w="1276"/>
        <w:gridCol w:w="2551"/>
        <w:gridCol w:w="5245"/>
      </w:tblGrid>
      <w:tr w:rsidR="00BD571E" w:rsidRPr="00DF1EEC" w14:paraId="1B17456A" w14:textId="77777777" w:rsidTr="009903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5671DDAF" w14:textId="77777777" w:rsidR="00BD571E" w:rsidRPr="00DF1EEC" w:rsidRDefault="00BD571E" w:rsidP="00990368">
            <w:pPr>
              <w:pStyle w:val="ListParagraph"/>
              <w:tabs>
                <w:tab w:val="left" w:pos="270"/>
              </w:tabs>
              <w:spacing w:line="360" w:lineRule="auto"/>
              <w:ind w:left="0"/>
              <w:jc w:val="center"/>
              <w:rPr>
                <w:b w:val="0"/>
              </w:rPr>
            </w:pPr>
            <w:r w:rsidRPr="00DF1EEC">
              <w:rPr>
                <w:b w:val="0"/>
              </w:rPr>
              <w:t>STT</w:t>
            </w:r>
          </w:p>
        </w:tc>
        <w:tc>
          <w:tcPr>
            <w:tcW w:w="1276" w:type="dxa"/>
            <w:vAlign w:val="center"/>
          </w:tcPr>
          <w:p w14:paraId="69525AD6" w14:textId="77777777" w:rsidR="00BD571E" w:rsidRPr="00DF1EEC" w:rsidRDefault="00BD571E" w:rsidP="00990368">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t>Kiểu</w:t>
            </w:r>
          </w:p>
        </w:tc>
        <w:tc>
          <w:tcPr>
            <w:tcW w:w="2551" w:type="dxa"/>
            <w:vAlign w:val="center"/>
          </w:tcPr>
          <w:p w14:paraId="1773C2E6" w14:textId="77777777" w:rsidR="00BD571E" w:rsidRPr="00DF1EEC" w:rsidRDefault="00BD571E" w:rsidP="00990368">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t>Tên</w:t>
            </w:r>
          </w:p>
        </w:tc>
        <w:tc>
          <w:tcPr>
            <w:tcW w:w="5245" w:type="dxa"/>
            <w:vAlign w:val="center"/>
          </w:tcPr>
          <w:p w14:paraId="4F08AE65" w14:textId="77777777" w:rsidR="00BD571E" w:rsidRPr="00DF1EEC" w:rsidRDefault="00BD571E" w:rsidP="00990368">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BD571E" w:rsidRPr="00DF1EEC" w14:paraId="200B7956" w14:textId="77777777" w:rsidTr="00990368">
        <w:trPr>
          <w:cnfStyle w:val="000000100000" w:firstRow="0" w:lastRow="0" w:firstColumn="0" w:lastColumn="0" w:oddVBand="0" w:evenVBand="0" w:oddHBand="1" w:evenHBand="0" w:firstRowFirstColumn="0" w:firstRowLastColumn="0" w:lastRowFirstColumn="0" w:lastRowLastColumn="0"/>
          <w:trHeight w:val="802"/>
        </w:trPr>
        <w:tc>
          <w:tcPr>
            <w:cnfStyle w:val="001000000000" w:firstRow="0" w:lastRow="0" w:firstColumn="1" w:lastColumn="0" w:oddVBand="0" w:evenVBand="0" w:oddHBand="0" w:evenHBand="0" w:firstRowFirstColumn="0" w:firstRowLastColumn="0" w:lastRowFirstColumn="0" w:lastRowLastColumn="0"/>
            <w:tcW w:w="817" w:type="dxa"/>
            <w:vAlign w:val="center"/>
          </w:tcPr>
          <w:p w14:paraId="66CEBC7C" w14:textId="77777777" w:rsidR="00BD571E" w:rsidRPr="00DF1EEC" w:rsidRDefault="00BD571E" w:rsidP="00990368">
            <w:pPr>
              <w:pStyle w:val="ListParagraph"/>
              <w:tabs>
                <w:tab w:val="left" w:pos="270"/>
              </w:tabs>
              <w:spacing w:line="360" w:lineRule="auto"/>
              <w:ind w:left="0"/>
              <w:jc w:val="center"/>
              <w:rPr>
                <w:b w:val="0"/>
              </w:rPr>
            </w:pPr>
            <w:r w:rsidRPr="00DF1EEC">
              <w:rPr>
                <w:b w:val="0"/>
              </w:rPr>
              <w:t>1</w:t>
            </w:r>
          </w:p>
        </w:tc>
        <w:tc>
          <w:tcPr>
            <w:tcW w:w="1276" w:type="dxa"/>
            <w:vAlign w:val="center"/>
          </w:tcPr>
          <w:p w14:paraId="2421DE1B" w14:textId="77777777" w:rsidR="00BD571E" w:rsidRPr="00DF1EEC"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String</w:t>
            </w:r>
          </w:p>
        </w:tc>
        <w:tc>
          <w:tcPr>
            <w:tcW w:w="2551" w:type="dxa"/>
            <w:vAlign w:val="center"/>
          </w:tcPr>
          <w:p w14:paraId="42526B5B" w14:textId="77777777" w:rsidR="00BD571E" w:rsidRPr="00DF1EEC"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username</w:t>
            </w:r>
          </w:p>
        </w:tc>
        <w:tc>
          <w:tcPr>
            <w:tcW w:w="5245" w:type="dxa"/>
            <w:vAlign w:val="center"/>
          </w:tcPr>
          <w:p w14:paraId="6EED48B7" w14:textId="77777777" w:rsidR="00BD571E" w:rsidRPr="00DF1EEC" w:rsidRDefault="00BD571E" w:rsidP="0099036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ên tài khoản của khách hàng</w:t>
            </w:r>
          </w:p>
        </w:tc>
      </w:tr>
      <w:tr w:rsidR="00BD571E" w:rsidRPr="00DF1EEC" w14:paraId="37383CD6" w14:textId="77777777" w:rsidTr="00990368">
        <w:tc>
          <w:tcPr>
            <w:cnfStyle w:val="001000000000" w:firstRow="0" w:lastRow="0" w:firstColumn="1" w:lastColumn="0" w:oddVBand="0" w:evenVBand="0" w:oddHBand="0" w:evenHBand="0" w:firstRowFirstColumn="0" w:firstRowLastColumn="0" w:lastRowFirstColumn="0" w:lastRowLastColumn="0"/>
            <w:tcW w:w="817" w:type="dxa"/>
            <w:vAlign w:val="center"/>
          </w:tcPr>
          <w:p w14:paraId="733A9E99" w14:textId="77777777" w:rsidR="00BD571E" w:rsidRPr="00DF1EEC" w:rsidRDefault="00BD571E" w:rsidP="00990368">
            <w:pPr>
              <w:pStyle w:val="ListParagraph"/>
              <w:tabs>
                <w:tab w:val="left" w:pos="270"/>
              </w:tabs>
              <w:spacing w:line="360" w:lineRule="auto"/>
              <w:ind w:left="0"/>
              <w:jc w:val="center"/>
              <w:rPr>
                <w:b w:val="0"/>
              </w:rPr>
            </w:pPr>
            <w:r w:rsidRPr="00DF1EEC">
              <w:rPr>
                <w:b w:val="0"/>
              </w:rPr>
              <w:t>2</w:t>
            </w:r>
          </w:p>
        </w:tc>
        <w:tc>
          <w:tcPr>
            <w:tcW w:w="1276" w:type="dxa"/>
            <w:vAlign w:val="center"/>
          </w:tcPr>
          <w:p w14:paraId="2AE342ED" w14:textId="77777777" w:rsidR="00BD571E" w:rsidRPr="00DF1EEC"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String</w:t>
            </w:r>
          </w:p>
        </w:tc>
        <w:tc>
          <w:tcPr>
            <w:tcW w:w="2551" w:type="dxa"/>
            <w:vAlign w:val="center"/>
          </w:tcPr>
          <w:p w14:paraId="6B8B54F0" w14:textId="77777777" w:rsidR="00BD571E" w:rsidRPr="00DF1EEC"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fullname</w:t>
            </w:r>
          </w:p>
        </w:tc>
        <w:tc>
          <w:tcPr>
            <w:tcW w:w="5245" w:type="dxa"/>
            <w:vAlign w:val="center"/>
          </w:tcPr>
          <w:p w14:paraId="5B466908" w14:textId="77777777" w:rsidR="00BD571E" w:rsidRPr="00DF1EEC" w:rsidRDefault="00BD571E" w:rsidP="0099036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Tên của khách hàng</w:t>
            </w:r>
          </w:p>
        </w:tc>
      </w:tr>
      <w:tr w:rsidR="00BD571E" w:rsidRPr="00DF1EEC" w14:paraId="6ADAF4FB" w14:textId="77777777" w:rsidTr="009903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382AAEC" w14:textId="77777777" w:rsidR="00BD571E" w:rsidRPr="00DF1EEC" w:rsidRDefault="00BD571E" w:rsidP="00990368">
            <w:pPr>
              <w:pStyle w:val="ListParagraph"/>
              <w:tabs>
                <w:tab w:val="left" w:pos="270"/>
              </w:tabs>
              <w:spacing w:line="360" w:lineRule="auto"/>
              <w:ind w:left="0"/>
              <w:jc w:val="center"/>
              <w:rPr>
                <w:b w:val="0"/>
              </w:rPr>
            </w:pPr>
            <w:r>
              <w:rPr>
                <w:b w:val="0"/>
              </w:rPr>
              <w:t>3</w:t>
            </w:r>
          </w:p>
        </w:tc>
        <w:tc>
          <w:tcPr>
            <w:tcW w:w="1276" w:type="dxa"/>
            <w:vAlign w:val="center"/>
          </w:tcPr>
          <w:p w14:paraId="46E3D6A8"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String</w:t>
            </w:r>
          </w:p>
        </w:tc>
        <w:tc>
          <w:tcPr>
            <w:tcW w:w="2551" w:type="dxa"/>
            <w:vAlign w:val="center"/>
          </w:tcPr>
          <w:p w14:paraId="2DAECA57" w14:textId="77777777" w:rsidR="00BD571E" w:rsidRPr="00553262"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phone</w:t>
            </w:r>
          </w:p>
        </w:tc>
        <w:tc>
          <w:tcPr>
            <w:tcW w:w="5245" w:type="dxa"/>
            <w:vAlign w:val="center"/>
          </w:tcPr>
          <w:p w14:paraId="2595473F" w14:textId="77777777" w:rsidR="00BD571E" w:rsidRDefault="00BD571E" w:rsidP="0099036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Số điện thoải của khách hàng</w:t>
            </w:r>
          </w:p>
        </w:tc>
      </w:tr>
      <w:tr w:rsidR="00BD571E" w:rsidRPr="00DF1EEC" w14:paraId="07922E2F" w14:textId="77777777" w:rsidTr="00990368">
        <w:tc>
          <w:tcPr>
            <w:cnfStyle w:val="001000000000" w:firstRow="0" w:lastRow="0" w:firstColumn="1" w:lastColumn="0" w:oddVBand="0" w:evenVBand="0" w:oddHBand="0" w:evenHBand="0" w:firstRowFirstColumn="0" w:firstRowLastColumn="0" w:lastRowFirstColumn="0" w:lastRowLastColumn="0"/>
            <w:tcW w:w="817" w:type="dxa"/>
            <w:vAlign w:val="center"/>
          </w:tcPr>
          <w:p w14:paraId="6CF52AC1" w14:textId="77777777" w:rsidR="00BD571E" w:rsidRDefault="00BD571E" w:rsidP="00990368">
            <w:pPr>
              <w:pStyle w:val="ListParagraph"/>
              <w:tabs>
                <w:tab w:val="left" w:pos="270"/>
              </w:tabs>
              <w:spacing w:line="360" w:lineRule="auto"/>
              <w:ind w:left="0"/>
              <w:jc w:val="center"/>
              <w:rPr>
                <w:b w:val="0"/>
              </w:rPr>
            </w:pPr>
            <w:r>
              <w:rPr>
                <w:b w:val="0"/>
              </w:rPr>
              <w:t>4</w:t>
            </w:r>
          </w:p>
        </w:tc>
        <w:tc>
          <w:tcPr>
            <w:tcW w:w="1276" w:type="dxa"/>
            <w:vAlign w:val="center"/>
          </w:tcPr>
          <w:p w14:paraId="14762BC5"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String</w:t>
            </w:r>
          </w:p>
        </w:tc>
        <w:tc>
          <w:tcPr>
            <w:tcW w:w="2551" w:type="dxa"/>
            <w:vAlign w:val="center"/>
          </w:tcPr>
          <w:p w14:paraId="1479EF93"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email</w:t>
            </w:r>
          </w:p>
        </w:tc>
        <w:tc>
          <w:tcPr>
            <w:tcW w:w="5245" w:type="dxa"/>
            <w:vAlign w:val="center"/>
          </w:tcPr>
          <w:p w14:paraId="24E88710" w14:textId="77777777" w:rsidR="00BD571E" w:rsidRDefault="00BD571E" w:rsidP="0099036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Địa chỉ email của khách hàng</w:t>
            </w:r>
          </w:p>
        </w:tc>
      </w:tr>
      <w:tr w:rsidR="00BD571E" w:rsidRPr="00DF1EEC" w14:paraId="7B546529" w14:textId="77777777" w:rsidTr="009903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E026B7D" w14:textId="77777777" w:rsidR="00BD571E" w:rsidRDefault="00BD571E" w:rsidP="00990368">
            <w:pPr>
              <w:pStyle w:val="ListParagraph"/>
              <w:tabs>
                <w:tab w:val="left" w:pos="270"/>
              </w:tabs>
              <w:spacing w:line="360" w:lineRule="auto"/>
              <w:ind w:left="0"/>
              <w:jc w:val="center"/>
              <w:rPr>
                <w:b w:val="0"/>
              </w:rPr>
            </w:pPr>
            <w:r>
              <w:rPr>
                <w:b w:val="0"/>
              </w:rPr>
              <w:t>5</w:t>
            </w:r>
          </w:p>
        </w:tc>
        <w:tc>
          <w:tcPr>
            <w:tcW w:w="1276" w:type="dxa"/>
            <w:vAlign w:val="center"/>
          </w:tcPr>
          <w:p w14:paraId="0DE2468C"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String</w:t>
            </w:r>
          </w:p>
        </w:tc>
        <w:tc>
          <w:tcPr>
            <w:tcW w:w="2551" w:type="dxa"/>
            <w:vAlign w:val="center"/>
          </w:tcPr>
          <w:p w14:paraId="3CB91BD0"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address</w:t>
            </w:r>
          </w:p>
        </w:tc>
        <w:tc>
          <w:tcPr>
            <w:tcW w:w="5245" w:type="dxa"/>
            <w:vAlign w:val="center"/>
          </w:tcPr>
          <w:p w14:paraId="246CC1D2" w14:textId="77777777" w:rsidR="00BD571E" w:rsidRDefault="00BD571E" w:rsidP="0099036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Địa chỉ của khách hàng</w:t>
            </w:r>
          </w:p>
        </w:tc>
      </w:tr>
      <w:tr w:rsidR="00BD571E" w:rsidRPr="00DF1EEC" w14:paraId="4A030A18" w14:textId="77777777" w:rsidTr="00990368">
        <w:tc>
          <w:tcPr>
            <w:cnfStyle w:val="001000000000" w:firstRow="0" w:lastRow="0" w:firstColumn="1" w:lastColumn="0" w:oddVBand="0" w:evenVBand="0" w:oddHBand="0" w:evenHBand="0" w:firstRowFirstColumn="0" w:firstRowLastColumn="0" w:lastRowFirstColumn="0" w:lastRowLastColumn="0"/>
            <w:tcW w:w="817" w:type="dxa"/>
            <w:vAlign w:val="center"/>
          </w:tcPr>
          <w:p w14:paraId="6FB9C7DC" w14:textId="77777777" w:rsidR="00BD571E" w:rsidRDefault="00BD571E" w:rsidP="00990368">
            <w:pPr>
              <w:pStyle w:val="ListParagraph"/>
              <w:tabs>
                <w:tab w:val="left" w:pos="270"/>
              </w:tabs>
              <w:spacing w:line="360" w:lineRule="auto"/>
              <w:ind w:left="0"/>
              <w:jc w:val="center"/>
              <w:rPr>
                <w:b w:val="0"/>
              </w:rPr>
            </w:pPr>
            <w:r>
              <w:rPr>
                <w:b w:val="0"/>
              </w:rPr>
              <w:t>6</w:t>
            </w:r>
          </w:p>
        </w:tc>
        <w:tc>
          <w:tcPr>
            <w:tcW w:w="1276" w:type="dxa"/>
            <w:vAlign w:val="center"/>
          </w:tcPr>
          <w:p w14:paraId="45352767"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String</w:t>
            </w:r>
          </w:p>
        </w:tc>
        <w:tc>
          <w:tcPr>
            <w:tcW w:w="2551" w:type="dxa"/>
            <w:vAlign w:val="center"/>
          </w:tcPr>
          <w:p w14:paraId="23356439"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identityNumber</w:t>
            </w:r>
          </w:p>
        </w:tc>
        <w:tc>
          <w:tcPr>
            <w:tcW w:w="5245" w:type="dxa"/>
            <w:vAlign w:val="center"/>
          </w:tcPr>
          <w:p w14:paraId="5252B553" w14:textId="77777777" w:rsidR="00BD571E" w:rsidRDefault="00BD571E" w:rsidP="0099036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Số chứng minh nhân dân của khách hàng</w:t>
            </w:r>
          </w:p>
        </w:tc>
      </w:tr>
      <w:tr w:rsidR="00BD571E" w:rsidRPr="00DF1EEC" w14:paraId="1E5EF12B" w14:textId="77777777" w:rsidTr="009903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71A7057F" w14:textId="77777777" w:rsidR="00BD571E" w:rsidRDefault="00BD571E" w:rsidP="00990368">
            <w:pPr>
              <w:pStyle w:val="ListParagraph"/>
              <w:tabs>
                <w:tab w:val="left" w:pos="270"/>
              </w:tabs>
              <w:spacing w:line="360" w:lineRule="auto"/>
              <w:ind w:left="0"/>
              <w:jc w:val="center"/>
              <w:rPr>
                <w:b w:val="0"/>
              </w:rPr>
            </w:pPr>
            <w:r>
              <w:rPr>
                <w:b w:val="0"/>
              </w:rPr>
              <w:t>7</w:t>
            </w:r>
          </w:p>
        </w:tc>
        <w:tc>
          <w:tcPr>
            <w:tcW w:w="1276" w:type="dxa"/>
            <w:vAlign w:val="center"/>
          </w:tcPr>
          <w:p w14:paraId="2F8ABD9E"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String</w:t>
            </w:r>
          </w:p>
        </w:tc>
        <w:tc>
          <w:tcPr>
            <w:tcW w:w="2551" w:type="dxa"/>
            <w:vAlign w:val="center"/>
          </w:tcPr>
          <w:p w14:paraId="78992033"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barcode</w:t>
            </w:r>
          </w:p>
        </w:tc>
        <w:tc>
          <w:tcPr>
            <w:tcW w:w="5245" w:type="dxa"/>
            <w:vAlign w:val="center"/>
          </w:tcPr>
          <w:p w14:paraId="25754182" w14:textId="77777777" w:rsidR="00BD571E" w:rsidRDefault="00BD571E" w:rsidP="0099036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Mã vạch của khách hàng</w:t>
            </w:r>
          </w:p>
        </w:tc>
      </w:tr>
      <w:tr w:rsidR="00BD571E" w:rsidRPr="00DF1EEC" w14:paraId="28C967DE" w14:textId="77777777" w:rsidTr="00990368">
        <w:tc>
          <w:tcPr>
            <w:cnfStyle w:val="001000000000" w:firstRow="0" w:lastRow="0" w:firstColumn="1" w:lastColumn="0" w:oddVBand="0" w:evenVBand="0" w:oddHBand="0" w:evenHBand="0" w:firstRowFirstColumn="0" w:firstRowLastColumn="0" w:lastRowFirstColumn="0" w:lastRowLastColumn="0"/>
            <w:tcW w:w="817" w:type="dxa"/>
            <w:vAlign w:val="center"/>
          </w:tcPr>
          <w:p w14:paraId="3B56C966" w14:textId="77777777" w:rsidR="00BD571E" w:rsidRDefault="00BD571E" w:rsidP="00990368">
            <w:pPr>
              <w:pStyle w:val="ListParagraph"/>
              <w:tabs>
                <w:tab w:val="left" w:pos="270"/>
              </w:tabs>
              <w:spacing w:line="360" w:lineRule="auto"/>
              <w:ind w:left="0"/>
              <w:jc w:val="center"/>
              <w:rPr>
                <w:b w:val="0"/>
              </w:rPr>
            </w:pPr>
            <w:r>
              <w:rPr>
                <w:b w:val="0"/>
              </w:rPr>
              <w:t>8</w:t>
            </w:r>
          </w:p>
        </w:tc>
        <w:tc>
          <w:tcPr>
            <w:tcW w:w="1276" w:type="dxa"/>
            <w:vAlign w:val="center"/>
          </w:tcPr>
          <w:p w14:paraId="0B793289"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String</w:t>
            </w:r>
          </w:p>
        </w:tc>
        <w:tc>
          <w:tcPr>
            <w:tcW w:w="2551" w:type="dxa"/>
            <w:vAlign w:val="center"/>
          </w:tcPr>
          <w:p w14:paraId="43947B80"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avatar</w:t>
            </w:r>
          </w:p>
        </w:tc>
        <w:tc>
          <w:tcPr>
            <w:tcW w:w="5245" w:type="dxa"/>
            <w:vAlign w:val="center"/>
          </w:tcPr>
          <w:p w14:paraId="3252AD26" w14:textId="77777777" w:rsidR="00BD571E" w:rsidRDefault="00BD571E" w:rsidP="0099036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Ảnh đại diện của khách hàng</w:t>
            </w:r>
          </w:p>
        </w:tc>
      </w:tr>
      <w:tr w:rsidR="00BD571E" w:rsidRPr="00DF1EEC" w14:paraId="7C0A8ABB" w14:textId="77777777" w:rsidTr="009903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51A27A0D" w14:textId="77777777" w:rsidR="00BD571E" w:rsidRDefault="00BD571E" w:rsidP="00990368">
            <w:pPr>
              <w:pStyle w:val="ListParagraph"/>
              <w:tabs>
                <w:tab w:val="left" w:pos="270"/>
              </w:tabs>
              <w:spacing w:line="360" w:lineRule="auto"/>
              <w:ind w:left="0"/>
              <w:jc w:val="center"/>
              <w:rPr>
                <w:b w:val="0"/>
              </w:rPr>
            </w:pPr>
            <w:r>
              <w:rPr>
                <w:b w:val="0"/>
              </w:rPr>
              <w:t>9</w:t>
            </w:r>
          </w:p>
        </w:tc>
        <w:tc>
          <w:tcPr>
            <w:tcW w:w="1276" w:type="dxa"/>
            <w:vAlign w:val="center"/>
          </w:tcPr>
          <w:p w14:paraId="61312CB9"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int</w:t>
            </w:r>
          </w:p>
        </w:tc>
        <w:tc>
          <w:tcPr>
            <w:tcW w:w="2551" w:type="dxa"/>
            <w:vAlign w:val="center"/>
          </w:tcPr>
          <w:p w14:paraId="368D938B"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point</w:t>
            </w:r>
          </w:p>
        </w:tc>
        <w:tc>
          <w:tcPr>
            <w:tcW w:w="5245" w:type="dxa"/>
            <w:vAlign w:val="center"/>
          </w:tcPr>
          <w:p w14:paraId="70620945" w14:textId="77777777" w:rsidR="00BD571E" w:rsidRDefault="00BD571E" w:rsidP="0099036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Điểm của khách hàng có trong hệ thống.</w:t>
            </w:r>
          </w:p>
        </w:tc>
      </w:tr>
    </w:tbl>
    <w:p w14:paraId="3B793313" w14:textId="77777777" w:rsidR="00BD571E" w:rsidRDefault="00BD571E" w:rsidP="00C51991">
      <w:pPr>
        <w:pStyle w:val="Bang"/>
      </w:pPr>
      <w:bookmarkStart w:id="89" w:name="_Toc424088836"/>
      <w:r w:rsidRPr="001128B5">
        <w:t xml:space="preserve">Bảng </w:t>
      </w:r>
      <w:r>
        <w:t>3</w:t>
      </w:r>
      <w:r>
        <w:noBreakHyphen/>
      </w:r>
      <w:r w:rsidR="00C51991">
        <w:t>5</w:t>
      </w:r>
      <w:r w:rsidRPr="001128B5">
        <w:t xml:space="preserve"> Bảng </w:t>
      </w:r>
      <w:r>
        <w:t>mô tả lớp Customer</w:t>
      </w:r>
      <w:bookmarkEnd w:id="89"/>
    </w:p>
    <w:p w14:paraId="33A94595" w14:textId="77777777" w:rsidR="00BD571E" w:rsidRPr="00D235CA" w:rsidRDefault="00BD571E" w:rsidP="00BD571E">
      <w:pPr>
        <w:pStyle w:val="Chun"/>
        <w:numPr>
          <w:ilvl w:val="0"/>
          <w:numId w:val="53"/>
        </w:numPr>
      </w:pPr>
      <w:r w:rsidRPr="00517D39">
        <w:t xml:space="preserve"> </w:t>
      </w:r>
      <w:r>
        <w:t>Lớp Event</w:t>
      </w:r>
    </w:p>
    <w:tbl>
      <w:tblPr>
        <w:tblStyle w:val="LightList-Accent11"/>
        <w:tblW w:w="9889" w:type="dxa"/>
        <w:tblBorders>
          <w:insideH w:val="single" w:sz="8" w:space="0" w:color="4F81BD" w:themeColor="accent1"/>
          <w:insideV w:val="single" w:sz="8" w:space="0" w:color="4F81BD" w:themeColor="accent1"/>
        </w:tblBorders>
        <w:tblLayout w:type="fixed"/>
        <w:tblLook w:val="04A0" w:firstRow="1" w:lastRow="0" w:firstColumn="1" w:lastColumn="0" w:noHBand="0" w:noVBand="1"/>
      </w:tblPr>
      <w:tblGrid>
        <w:gridCol w:w="817"/>
        <w:gridCol w:w="1276"/>
        <w:gridCol w:w="2551"/>
        <w:gridCol w:w="5245"/>
      </w:tblGrid>
      <w:tr w:rsidR="00BD571E" w:rsidRPr="00DF1EEC" w14:paraId="11F5A704" w14:textId="77777777" w:rsidTr="009903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7FDF2B42" w14:textId="77777777" w:rsidR="00BD571E" w:rsidRPr="00DF1EEC" w:rsidRDefault="00BD571E" w:rsidP="00990368">
            <w:pPr>
              <w:pStyle w:val="ListParagraph"/>
              <w:tabs>
                <w:tab w:val="left" w:pos="270"/>
              </w:tabs>
              <w:spacing w:line="360" w:lineRule="auto"/>
              <w:ind w:left="0"/>
              <w:jc w:val="center"/>
              <w:rPr>
                <w:b w:val="0"/>
              </w:rPr>
            </w:pPr>
            <w:r w:rsidRPr="00DF1EEC">
              <w:rPr>
                <w:b w:val="0"/>
              </w:rPr>
              <w:t>STT</w:t>
            </w:r>
          </w:p>
        </w:tc>
        <w:tc>
          <w:tcPr>
            <w:tcW w:w="1276" w:type="dxa"/>
            <w:vAlign w:val="center"/>
          </w:tcPr>
          <w:p w14:paraId="2F8B83C8" w14:textId="77777777" w:rsidR="00BD571E" w:rsidRPr="00DF1EEC" w:rsidRDefault="00BD571E" w:rsidP="00990368">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t>Kiểu</w:t>
            </w:r>
          </w:p>
        </w:tc>
        <w:tc>
          <w:tcPr>
            <w:tcW w:w="2551" w:type="dxa"/>
            <w:vAlign w:val="center"/>
          </w:tcPr>
          <w:p w14:paraId="164B4C6D" w14:textId="77777777" w:rsidR="00BD571E" w:rsidRPr="00DF1EEC" w:rsidRDefault="00BD571E" w:rsidP="00990368">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t>Tên</w:t>
            </w:r>
          </w:p>
        </w:tc>
        <w:tc>
          <w:tcPr>
            <w:tcW w:w="5245" w:type="dxa"/>
            <w:vAlign w:val="center"/>
          </w:tcPr>
          <w:p w14:paraId="61BFB0FC" w14:textId="77777777" w:rsidR="00BD571E" w:rsidRPr="00DF1EEC" w:rsidRDefault="00BD571E" w:rsidP="00990368">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BD571E" w:rsidRPr="00DF1EEC" w14:paraId="4671AF67" w14:textId="77777777" w:rsidTr="00990368">
        <w:trPr>
          <w:cnfStyle w:val="000000100000" w:firstRow="0" w:lastRow="0" w:firstColumn="0" w:lastColumn="0" w:oddVBand="0" w:evenVBand="0" w:oddHBand="1" w:evenHBand="0" w:firstRowFirstColumn="0" w:firstRowLastColumn="0" w:lastRowFirstColumn="0" w:lastRowLastColumn="0"/>
          <w:trHeight w:val="802"/>
        </w:trPr>
        <w:tc>
          <w:tcPr>
            <w:cnfStyle w:val="001000000000" w:firstRow="0" w:lastRow="0" w:firstColumn="1" w:lastColumn="0" w:oddVBand="0" w:evenVBand="0" w:oddHBand="0" w:evenHBand="0" w:firstRowFirstColumn="0" w:firstRowLastColumn="0" w:lastRowFirstColumn="0" w:lastRowLastColumn="0"/>
            <w:tcW w:w="817" w:type="dxa"/>
            <w:vAlign w:val="center"/>
          </w:tcPr>
          <w:p w14:paraId="1814F469" w14:textId="77777777" w:rsidR="00BD571E" w:rsidRPr="00DF1EEC" w:rsidRDefault="00BD571E" w:rsidP="00990368">
            <w:pPr>
              <w:pStyle w:val="ListParagraph"/>
              <w:tabs>
                <w:tab w:val="left" w:pos="270"/>
              </w:tabs>
              <w:spacing w:line="360" w:lineRule="auto"/>
              <w:ind w:left="0"/>
              <w:jc w:val="center"/>
              <w:rPr>
                <w:b w:val="0"/>
              </w:rPr>
            </w:pPr>
            <w:r w:rsidRPr="00DF1EEC">
              <w:rPr>
                <w:b w:val="0"/>
              </w:rPr>
              <w:t>1</w:t>
            </w:r>
          </w:p>
        </w:tc>
        <w:tc>
          <w:tcPr>
            <w:tcW w:w="1276" w:type="dxa"/>
            <w:vAlign w:val="center"/>
          </w:tcPr>
          <w:p w14:paraId="76F11D35" w14:textId="77777777" w:rsidR="00BD571E" w:rsidRPr="00DF1EEC"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String</w:t>
            </w:r>
          </w:p>
        </w:tc>
        <w:tc>
          <w:tcPr>
            <w:tcW w:w="2551" w:type="dxa"/>
            <w:vAlign w:val="center"/>
          </w:tcPr>
          <w:p w14:paraId="1AFA7BE2" w14:textId="77777777" w:rsidR="00BD571E" w:rsidRPr="00DF1EEC"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shopName</w:t>
            </w:r>
          </w:p>
        </w:tc>
        <w:tc>
          <w:tcPr>
            <w:tcW w:w="5245" w:type="dxa"/>
            <w:vAlign w:val="center"/>
          </w:tcPr>
          <w:p w14:paraId="166F49DF" w14:textId="77777777" w:rsidR="00BD571E" w:rsidRPr="00DF1EEC" w:rsidRDefault="00BD571E" w:rsidP="0099036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ên cửa hàng sở hữu sự kiện khuyến mãi</w:t>
            </w:r>
          </w:p>
        </w:tc>
      </w:tr>
      <w:tr w:rsidR="00BD571E" w:rsidRPr="00DF1EEC" w14:paraId="5C1C89B8" w14:textId="77777777" w:rsidTr="00990368">
        <w:tc>
          <w:tcPr>
            <w:cnfStyle w:val="001000000000" w:firstRow="0" w:lastRow="0" w:firstColumn="1" w:lastColumn="0" w:oddVBand="0" w:evenVBand="0" w:oddHBand="0" w:evenHBand="0" w:firstRowFirstColumn="0" w:firstRowLastColumn="0" w:lastRowFirstColumn="0" w:lastRowLastColumn="0"/>
            <w:tcW w:w="817" w:type="dxa"/>
            <w:vAlign w:val="center"/>
          </w:tcPr>
          <w:p w14:paraId="1262CF86" w14:textId="77777777" w:rsidR="00BD571E" w:rsidRPr="00DF1EEC" w:rsidRDefault="00BD571E" w:rsidP="00990368">
            <w:pPr>
              <w:pStyle w:val="ListParagraph"/>
              <w:tabs>
                <w:tab w:val="left" w:pos="270"/>
              </w:tabs>
              <w:spacing w:line="360" w:lineRule="auto"/>
              <w:ind w:left="0"/>
              <w:jc w:val="center"/>
              <w:rPr>
                <w:b w:val="0"/>
              </w:rPr>
            </w:pPr>
            <w:r w:rsidRPr="00DF1EEC">
              <w:rPr>
                <w:b w:val="0"/>
              </w:rPr>
              <w:lastRenderedPageBreak/>
              <w:t>2</w:t>
            </w:r>
          </w:p>
        </w:tc>
        <w:tc>
          <w:tcPr>
            <w:tcW w:w="1276" w:type="dxa"/>
            <w:vAlign w:val="center"/>
          </w:tcPr>
          <w:p w14:paraId="73BFF7A2" w14:textId="77777777" w:rsidR="00BD571E" w:rsidRPr="00DF1EEC"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String</w:t>
            </w:r>
          </w:p>
        </w:tc>
        <w:tc>
          <w:tcPr>
            <w:tcW w:w="2551" w:type="dxa"/>
            <w:vAlign w:val="center"/>
          </w:tcPr>
          <w:p w14:paraId="268BE549" w14:textId="77777777" w:rsidR="00BD571E" w:rsidRPr="00DF1EEC"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id</w:t>
            </w:r>
          </w:p>
        </w:tc>
        <w:tc>
          <w:tcPr>
            <w:tcW w:w="5245" w:type="dxa"/>
            <w:vAlign w:val="center"/>
          </w:tcPr>
          <w:p w14:paraId="5FE7D67E" w14:textId="77777777" w:rsidR="00BD571E" w:rsidRPr="00DF1EEC" w:rsidRDefault="00BD571E" w:rsidP="0099036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Mã số sự kiện khuyến mãi</w:t>
            </w:r>
          </w:p>
        </w:tc>
      </w:tr>
      <w:tr w:rsidR="00BD571E" w:rsidRPr="00DF1EEC" w14:paraId="60A0083C" w14:textId="77777777" w:rsidTr="009903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4DDC51E7" w14:textId="77777777" w:rsidR="00BD571E" w:rsidRPr="00DF1EEC" w:rsidRDefault="00BD571E" w:rsidP="00990368">
            <w:pPr>
              <w:pStyle w:val="ListParagraph"/>
              <w:tabs>
                <w:tab w:val="left" w:pos="270"/>
              </w:tabs>
              <w:spacing w:line="360" w:lineRule="auto"/>
              <w:ind w:left="0"/>
              <w:jc w:val="center"/>
              <w:rPr>
                <w:b w:val="0"/>
              </w:rPr>
            </w:pPr>
            <w:r>
              <w:rPr>
                <w:b w:val="0"/>
              </w:rPr>
              <w:t>3</w:t>
            </w:r>
          </w:p>
        </w:tc>
        <w:tc>
          <w:tcPr>
            <w:tcW w:w="1276" w:type="dxa"/>
            <w:vAlign w:val="center"/>
          </w:tcPr>
          <w:p w14:paraId="183EE0A4"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int</w:t>
            </w:r>
          </w:p>
        </w:tc>
        <w:tc>
          <w:tcPr>
            <w:tcW w:w="2551" w:type="dxa"/>
            <w:vAlign w:val="center"/>
          </w:tcPr>
          <w:p w14:paraId="3F3C9F43" w14:textId="77777777" w:rsidR="00BD571E" w:rsidRPr="00553262"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ype</w:t>
            </w:r>
          </w:p>
        </w:tc>
        <w:tc>
          <w:tcPr>
            <w:tcW w:w="5245" w:type="dxa"/>
            <w:vAlign w:val="center"/>
          </w:tcPr>
          <w:p w14:paraId="13B6A336" w14:textId="77777777" w:rsidR="00BD571E" w:rsidRDefault="00BD571E" w:rsidP="0099036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Loại sự kiện khuyến mãi</w:t>
            </w:r>
          </w:p>
        </w:tc>
      </w:tr>
      <w:tr w:rsidR="00BD571E" w:rsidRPr="00DF1EEC" w14:paraId="765F5D70" w14:textId="77777777" w:rsidTr="00990368">
        <w:tc>
          <w:tcPr>
            <w:cnfStyle w:val="001000000000" w:firstRow="0" w:lastRow="0" w:firstColumn="1" w:lastColumn="0" w:oddVBand="0" w:evenVBand="0" w:oddHBand="0" w:evenHBand="0" w:firstRowFirstColumn="0" w:firstRowLastColumn="0" w:lastRowFirstColumn="0" w:lastRowLastColumn="0"/>
            <w:tcW w:w="817" w:type="dxa"/>
            <w:vAlign w:val="center"/>
          </w:tcPr>
          <w:p w14:paraId="7668D9C8" w14:textId="77777777" w:rsidR="00BD571E" w:rsidRDefault="00BD571E" w:rsidP="00990368">
            <w:pPr>
              <w:pStyle w:val="ListParagraph"/>
              <w:tabs>
                <w:tab w:val="left" w:pos="270"/>
              </w:tabs>
              <w:spacing w:line="360" w:lineRule="auto"/>
              <w:ind w:left="0"/>
              <w:jc w:val="center"/>
              <w:rPr>
                <w:b w:val="0"/>
              </w:rPr>
            </w:pPr>
            <w:r>
              <w:rPr>
                <w:b w:val="0"/>
              </w:rPr>
              <w:t>4</w:t>
            </w:r>
          </w:p>
        </w:tc>
        <w:tc>
          <w:tcPr>
            <w:tcW w:w="1276" w:type="dxa"/>
            <w:vAlign w:val="center"/>
          </w:tcPr>
          <w:p w14:paraId="2F77D4C1"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String</w:t>
            </w:r>
          </w:p>
        </w:tc>
        <w:tc>
          <w:tcPr>
            <w:tcW w:w="2551" w:type="dxa"/>
            <w:vAlign w:val="center"/>
          </w:tcPr>
          <w:p w14:paraId="2329B6C6"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name</w:t>
            </w:r>
          </w:p>
        </w:tc>
        <w:tc>
          <w:tcPr>
            <w:tcW w:w="5245" w:type="dxa"/>
            <w:vAlign w:val="center"/>
          </w:tcPr>
          <w:p w14:paraId="1255886C" w14:textId="77777777" w:rsidR="00BD571E" w:rsidRDefault="00BD571E" w:rsidP="0099036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Tên sự kiện khuyến mãi</w:t>
            </w:r>
          </w:p>
        </w:tc>
      </w:tr>
      <w:tr w:rsidR="00BD571E" w:rsidRPr="00DF1EEC" w14:paraId="20031E2F" w14:textId="77777777" w:rsidTr="009903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43909975" w14:textId="77777777" w:rsidR="00BD571E" w:rsidRDefault="00BD571E" w:rsidP="00990368">
            <w:pPr>
              <w:pStyle w:val="ListParagraph"/>
              <w:tabs>
                <w:tab w:val="left" w:pos="270"/>
              </w:tabs>
              <w:spacing w:line="360" w:lineRule="auto"/>
              <w:ind w:left="0"/>
              <w:jc w:val="center"/>
              <w:rPr>
                <w:b w:val="0"/>
              </w:rPr>
            </w:pPr>
            <w:r>
              <w:rPr>
                <w:b w:val="0"/>
              </w:rPr>
              <w:t>5</w:t>
            </w:r>
          </w:p>
        </w:tc>
        <w:tc>
          <w:tcPr>
            <w:tcW w:w="1276" w:type="dxa"/>
            <w:vAlign w:val="center"/>
          </w:tcPr>
          <w:p w14:paraId="1D5BFC71"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String</w:t>
            </w:r>
          </w:p>
        </w:tc>
        <w:tc>
          <w:tcPr>
            <w:tcW w:w="2551" w:type="dxa"/>
            <w:vAlign w:val="center"/>
          </w:tcPr>
          <w:p w14:paraId="6CF033D8"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imeStart</w:t>
            </w:r>
          </w:p>
        </w:tc>
        <w:tc>
          <w:tcPr>
            <w:tcW w:w="5245" w:type="dxa"/>
            <w:vAlign w:val="center"/>
          </w:tcPr>
          <w:p w14:paraId="5601D988" w14:textId="77777777" w:rsidR="00BD571E" w:rsidRDefault="00BD571E" w:rsidP="0099036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hời gian bắt đầu sự kiện khuyến mãi</w:t>
            </w:r>
          </w:p>
        </w:tc>
      </w:tr>
      <w:tr w:rsidR="00BD571E" w:rsidRPr="00DF1EEC" w14:paraId="643EDFED" w14:textId="77777777" w:rsidTr="00990368">
        <w:tc>
          <w:tcPr>
            <w:cnfStyle w:val="001000000000" w:firstRow="0" w:lastRow="0" w:firstColumn="1" w:lastColumn="0" w:oddVBand="0" w:evenVBand="0" w:oddHBand="0" w:evenHBand="0" w:firstRowFirstColumn="0" w:firstRowLastColumn="0" w:lastRowFirstColumn="0" w:lastRowLastColumn="0"/>
            <w:tcW w:w="817" w:type="dxa"/>
            <w:vAlign w:val="center"/>
          </w:tcPr>
          <w:p w14:paraId="32A9BA81" w14:textId="77777777" w:rsidR="00BD571E" w:rsidRDefault="00BD571E" w:rsidP="00990368">
            <w:pPr>
              <w:pStyle w:val="ListParagraph"/>
              <w:tabs>
                <w:tab w:val="left" w:pos="270"/>
              </w:tabs>
              <w:spacing w:line="360" w:lineRule="auto"/>
              <w:ind w:left="0"/>
              <w:jc w:val="center"/>
              <w:rPr>
                <w:b w:val="0"/>
              </w:rPr>
            </w:pPr>
            <w:r>
              <w:rPr>
                <w:b w:val="0"/>
              </w:rPr>
              <w:t>6</w:t>
            </w:r>
          </w:p>
        </w:tc>
        <w:tc>
          <w:tcPr>
            <w:tcW w:w="1276" w:type="dxa"/>
            <w:vAlign w:val="center"/>
          </w:tcPr>
          <w:p w14:paraId="3464C101"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String</w:t>
            </w:r>
          </w:p>
        </w:tc>
        <w:tc>
          <w:tcPr>
            <w:tcW w:w="2551" w:type="dxa"/>
            <w:vAlign w:val="center"/>
          </w:tcPr>
          <w:p w14:paraId="184D0A8C"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timeEnd</w:t>
            </w:r>
          </w:p>
        </w:tc>
        <w:tc>
          <w:tcPr>
            <w:tcW w:w="5245" w:type="dxa"/>
            <w:vAlign w:val="center"/>
          </w:tcPr>
          <w:p w14:paraId="5E9A65C3" w14:textId="77777777" w:rsidR="00BD571E" w:rsidRDefault="00BD571E" w:rsidP="0099036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Thời gian kết thúc sự kiện khuyến mãi</w:t>
            </w:r>
          </w:p>
        </w:tc>
      </w:tr>
      <w:tr w:rsidR="00BD571E" w:rsidRPr="00DF1EEC" w14:paraId="10076CD2" w14:textId="77777777" w:rsidTr="009903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5B216B20" w14:textId="77777777" w:rsidR="00BD571E" w:rsidRDefault="00BD571E" w:rsidP="00990368">
            <w:pPr>
              <w:pStyle w:val="ListParagraph"/>
              <w:tabs>
                <w:tab w:val="left" w:pos="270"/>
              </w:tabs>
              <w:spacing w:line="360" w:lineRule="auto"/>
              <w:ind w:left="0"/>
              <w:jc w:val="center"/>
              <w:rPr>
                <w:b w:val="0"/>
              </w:rPr>
            </w:pPr>
            <w:r>
              <w:rPr>
                <w:b w:val="0"/>
              </w:rPr>
              <w:t>7</w:t>
            </w:r>
          </w:p>
        </w:tc>
        <w:tc>
          <w:tcPr>
            <w:tcW w:w="1276" w:type="dxa"/>
            <w:vAlign w:val="center"/>
          </w:tcPr>
          <w:p w14:paraId="2C179746"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String</w:t>
            </w:r>
          </w:p>
        </w:tc>
        <w:tc>
          <w:tcPr>
            <w:tcW w:w="2551" w:type="dxa"/>
            <w:vAlign w:val="center"/>
          </w:tcPr>
          <w:p w14:paraId="20131A72"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description</w:t>
            </w:r>
          </w:p>
        </w:tc>
        <w:tc>
          <w:tcPr>
            <w:tcW w:w="5245" w:type="dxa"/>
            <w:vAlign w:val="center"/>
          </w:tcPr>
          <w:p w14:paraId="17EA3BDE" w14:textId="77777777" w:rsidR="00BD571E" w:rsidRDefault="00BD571E" w:rsidP="0099036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Mô tả sự kiện khuyến mãi</w:t>
            </w:r>
          </w:p>
        </w:tc>
      </w:tr>
      <w:tr w:rsidR="00BD571E" w:rsidRPr="00DF1EEC" w14:paraId="5A0DCA85" w14:textId="77777777" w:rsidTr="00990368">
        <w:tc>
          <w:tcPr>
            <w:cnfStyle w:val="001000000000" w:firstRow="0" w:lastRow="0" w:firstColumn="1" w:lastColumn="0" w:oddVBand="0" w:evenVBand="0" w:oddHBand="0" w:evenHBand="0" w:firstRowFirstColumn="0" w:firstRowLastColumn="0" w:lastRowFirstColumn="0" w:lastRowLastColumn="0"/>
            <w:tcW w:w="817" w:type="dxa"/>
            <w:vAlign w:val="center"/>
          </w:tcPr>
          <w:p w14:paraId="07E67E79" w14:textId="77777777" w:rsidR="00BD571E" w:rsidRDefault="00BD571E" w:rsidP="00990368">
            <w:pPr>
              <w:pStyle w:val="ListParagraph"/>
              <w:tabs>
                <w:tab w:val="left" w:pos="270"/>
              </w:tabs>
              <w:spacing w:line="360" w:lineRule="auto"/>
              <w:ind w:left="0"/>
              <w:jc w:val="center"/>
              <w:rPr>
                <w:b w:val="0"/>
              </w:rPr>
            </w:pPr>
            <w:r>
              <w:rPr>
                <w:b w:val="0"/>
              </w:rPr>
              <w:t>8</w:t>
            </w:r>
          </w:p>
        </w:tc>
        <w:tc>
          <w:tcPr>
            <w:tcW w:w="1276" w:type="dxa"/>
            <w:vAlign w:val="center"/>
          </w:tcPr>
          <w:p w14:paraId="308E94B1"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String</w:t>
            </w:r>
          </w:p>
        </w:tc>
        <w:tc>
          <w:tcPr>
            <w:tcW w:w="2551" w:type="dxa"/>
            <w:vAlign w:val="center"/>
          </w:tcPr>
          <w:p w14:paraId="68EB0EA2"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barcode</w:t>
            </w:r>
          </w:p>
        </w:tc>
        <w:tc>
          <w:tcPr>
            <w:tcW w:w="5245" w:type="dxa"/>
            <w:vAlign w:val="center"/>
          </w:tcPr>
          <w:p w14:paraId="1C9D4FDE" w14:textId="77777777" w:rsidR="00BD571E" w:rsidRDefault="00BD571E" w:rsidP="0099036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Mã vạch của hàng hóa được áp dụng trong chương trình</w:t>
            </w:r>
          </w:p>
        </w:tc>
      </w:tr>
      <w:tr w:rsidR="00BD571E" w:rsidRPr="00DF1EEC" w14:paraId="34D1434D" w14:textId="77777777" w:rsidTr="009903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5E1F261C" w14:textId="77777777" w:rsidR="00BD571E" w:rsidRDefault="00BD571E" w:rsidP="00990368">
            <w:pPr>
              <w:pStyle w:val="ListParagraph"/>
              <w:tabs>
                <w:tab w:val="left" w:pos="270"/>
              </w:tabs>
              <w:spacing w:line="360" w:lineRule="auto"/>
              <w:ind w:left="0"/>
              <w:jc w:val="center"/>
              <w:rPr>
                <w:b w:val="0"/>
              </w:rPr>
            </w:pPr>
            <w:r>
              <w:rPr>
                <w:b w:val="0"/>
              </w:rPr>
              <w:t>9</w:t>
            </w:r>
          </w:p>
        </w:tc>
        <w:tc>
          <w:tcPr>
            <w:tcW w:w="1276" w:type="dxa"/>
            <w:vAlign w:val="center"/>
          </w:tcPr>
          <w:p w14:paraId="6C05D92F"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String</w:t>
            </w:r>
          </w:p>
        </w:tc>
        <w:tc>
          <w:tcPr>
            <w:tcW w:w="2551" w:type="dxa"/>
            <w:vAlign w:val="center"/>
          </w:tcPr>
          <w:p w14:paraId="3769D82F"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goodsName</w:t>
            </w:r>
          </w:p>
        </w:tc>
        <w:tc>
          <w:tcPr>
            <w:tcW w:w="5245" w:type="dxa"/>
            <w:vAlign w:val="center"/>
          </w:tcPr>
          <w:p w14:paraId="72976381" w14:textId="77777777" w:rsidR="00BD571E" w:rsidRDefault="00BD571E" w:rsidP="0099036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ên hàng hóa được áp dụng trong chương trình</w:t>
            </w:r>
          </w:p>
        </w:tc>
      </w:tr>
      <w:tr w:rsidR="00BD571E" w:rsidRPr="00DF1EEC" w14:paraId="720F0E6D" w14:textId="77777777" w:rsidTr="00990368">
        <w:tc>
          <w:tcPr>
            <w:cnfStyle w:val="001000000000" w:firstRow="0" w:lastRow="0" w:firstColumn="1" w:lastColumn="0" w:oddVBand="0" w:evenVBand="0" w:oddHBand="0" w:evenHBand="0" w:firstRowFirstColumn="0" w:firstRowLastColumn="0" w:lastRowFirstColumn="0" w:lastRowLastColumn="0"/>
            <w:tcW w:w="817" w:type="dxa"/>
            <w:vAlign w:val="center"/>
          </w:tcPr>
          <w:p w14:paraId="5B0FA921" w14:textId="77777777" w:rsidR="00BD571E" w:rsidRDefault="00BD571E" w:rsidP="00990368">
            <w:pPr>
              <w:pStyle w:val="ListParagraph"/>
              <w:tabs>
                <w:tab w:val="left" w:pos="270"/>
              </w:tabs>
              <w:spacing w:line="360" w:lineRule="auto"/>
              <w:ind w:left="0"/>
              <w:jc w:val="center"/>
              <w:rPr>
                <w:b w:val="0"/>
              </w:rPr>
            </w:pPr>
            <w:r>
              <w:rPr>
                <w:b w:val="0"/>
              </w:rPr>
              <w:t>10</w:t>
            </w:r>
          </w:p>
        </w:tc>
        <w:tc>
          <w:tcPr>
            <w:tcW w:w="1276" w:type="dxa"/>
            <w:vAlign w:val="center"/>
          </w:tcPr>
          <w:p w14:paraId="02D82DC2"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float</w:t>
            </w:r>
          </w:p>
        </w:tc>
        <w:tc>
          <w:tcPr>
            <w:tcW w:w="2551" w:type="dxa"/>
            <w:vAlign w:val="center"/>
          </w:tcPr>
          <w:p w14:paraId="3A602BFE"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ratio</w:t>
            </w:r>
          </w:p>
        </w:tc>
        <w:tc>
          <w:tcPr>
            <w:tcW w:w="5245" w:type="dxa"/>
            <w:vAlign w:val="center"/>
          </w:tcPr>
          <w:p w14:paraId="168471D1" w14:textId="77777777" w:rsidR="00BD571E" w:rsidRDefault="00BD571E" w:rsidP="0099036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Tỉ lê đổi từ tiền mua hàng sang điểm tích lũy</w:t>
            </w:r>
          </w:p>
        </w:tc>
      </w:tr>
      <w:tr w:rsidR="00BD571E" w:rsidRPr="00DF1EEC" w14:paraId="35F61886" w14:textId="77777777" w:rsidTr="009903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46A971F2" w14:textId="77777777" w:rsidR="00BD571E" w:rsidRDefault="00BD571E" w:rsidP="00990368">
            <w:pPr>
              <w:pStyle w:val="ListParagraph"/>
              <w:tabs>
                <w:tab w:val="left" w:pos="270"/>
              </w:tabs>
              <w:spacing w:line="360" w:lineRule="auto"/>
              <w:ind w:left="0"/>
              <w:jc w:val="center"/>
              <w:rPr>
                <w:b w:val="0"/>
              </w:rPr>
            </w:pPr>
            <w:r>
              <w:rPr>
                <w:b w:val="0"/>
              </w:rPr>
              <w:t>11</w:t>
            </w:r>
          </w:p>
        </w:tc>
        <w:tc>
          <w:tcPr>
            <w:tcW w:w="1276" w:type="dxa"/>
            <w:vAlign w:val="center"/>
          </w:tcPr>
          <w:p w14:paraId="6D851E9D"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int</w:t>
            </w:r>
          </w:p>
        </w:tc>
        <w:tc>
          <w:tcPr>
            <w:tcW w:w="2551" w:type="dxa"/>
            <w:vAlign w:val="center"/>
          </w:tcPr>
          <w:p w14:paraId="26F454BD"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number</w:t>
            </w:r>
          </w:p>
        </w:tc>
        <w:tc>
          <w:tcPr>
            <w:tcW w:w="5245" w:type="dxa"/>
            <w:vAlign w:val="center"/>
          </w:tcPr>
          <w:p w14:paraId="06639920" w14:textId="77777777" w:rsidR="00BD571E" w:rsidRDefault="00BD571E" w:rsidP="0099036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Số lương hàng hóa tối thiểu phải mua để được khuyến mãi</w:t>
            </w:r>
          </w:p>
        </w:tc>
      </w:tr>
      <w:tr w:rsidR="00BD571E" w:rsidRPr="00DF1EEC" w14:paraId="7C2D148D" w14:textId="77777777" w:rsidTr="00990368">
        <w:tc>
          <w:tcPr>
            <w:cnfStyle w:val="001000000000" w:firstRow="0" w:lastRow="0" w:firstColumn="1" w:lastColumn="0" w:oddVBand="0" w:evenVBand="0" w:oddHBand="0" w:evenHBand="0" w:firstRowFirstColumn="0" w:firstRowLastColumn="0" w:lastRowFirstColumn="0" w:lastRowLastColumn="0"/>
            <w:tcW w:w="817" w:type="dxa"/>
            <w:vAlign w:val="center"/>
          </w:tcPr>
          <w:p w14:paraId="3D17937D" w14:textId="77777777" w:rsidR="00BD571E" w:rsidRDefault="00BD571E" w:rsidP="00990368">
            <w:pPr>
              <w:pStyle w:val="ListParagraph"/>
              <w:tabs>
                <w:tab w:val="left" w:pos="270"/>
              </w:tabs>
              <w:spacing w:line="360" w:lineRule="auto"/>
              <w:ind w:left="0"/>
              <w:jc w:val="center"/>
              <w:rPr>
                <w:b w:val="0"/>
              </w:rPr>
            </w:pPr>
            <w:r>
              <w:rPr>
                <w:b w:val="0"/>
              </w:rPr>
              <w:t>12</w:t>
            </w:r>
          </w:p>
        </w:tc>
        <w:tc>
          <w:tcPr>
            <w:tcW w:w="1276" w:type="dxa"/>
            <w:vAlign w:val="center"/>
          </w:tcPr>
          <w:p w14:paraId="4C81EED6"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int</w:t>
            </w:r>
          </w:p>
        </w:tc>
        <w:tc>
          <w:tcPr>
            <w:tcW w:w="2551" w:type="dxa"/>
            <w:vAlign w:val="center"/>
          </w:tcPr>
          <w:p w14:paraId="2FB46C13"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point</w:t>
            </w:r>
          </w:p>
        </w:tc>
        <w:tc>
          <w:tcPr>
            <w:tcW w:w="5245" w:type="dxa"/>
            <w:vAlign w:val="center"/>
          </w:tcPr>
          <w:p w14:paraId="37A2D0B2" w14:textId="77777777" w:rsidR="00BD571E" w:rsidRDefault="00BD571E" w:rsidP="0099036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Số điểm khuyến mãi</w:t>
            </w:r>
          </w:p>
        </w:tc>
      </w:tr>
      <w:tr w:rsidR="00BD571E" w:rsidRPr="00DF1EEC" w14:paraId="21EBBADD" w14:textId="77777777" w:rsidTr="009903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687A67E5" w14:textId="77777777" w:rsidR="00BD571E" w:rsidRDefault="00BD571E" w:rsidP="00990368">
            <w:pPr>
              <w:pStyle w:val="ListParagraph"/>
              <w:tabs>
                <w:tab w:val="left" w:pos="270"/>
              </w:tabs>
              <w:spacing w:line="360" w:lineRule="auto"/>
              <w:ind w:left="0"/>
              <w:jc w:val="center"/>
              <w:rPr>
                <w:b w:val="0"/>
              </w:rPr>
            </w:pPr>
            <w:r>
              <w:rPr>
                <w:b w:val="0"/>
              </w:rPr>
              <w:t>13</w:t>
            </w:r>
          </w:p>
        </w:tc>
        <w:tc>
          <w:tcPr>
            <w:tcW w:w="1276" w:type="dxa"/>
            <w:vAlign w:val="center"/>
          </w:tcPr>
          <w:p w14:paraId="3AF0B401"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String</w:t>
            </w:r>
          </w:p>
        </w:tc>
        <w:tc>
          <w:tcPr>
            <w:tcW w:w="2551" w:type="dxa"/>
            <w:vAlign w:val="center"/>
          </w:tcPr>
          <w:p w14:paraId="3F364ED9"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image</w:t>
            </w:r>
          </w:p>
        </w:tc>
        <w:tc>
          <w:tcPr>
            <w:tcW w:w="5245" w:type="dxa"/>
            <w:vAlign w:val="center"/>
          </w:tcPr>
          <w:p w14:paraId="217BB56C" w14:textId="77777777" w:rsidR="00BD571E" w:rsidRDefault="00BD571E" w:rsidP="0099036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Hình mô tả khuyến mãi</w:t>
            </w:r>
          </w:p>
        </w:tc>
      </w:tr>
    </w:tbl>
    <w:p w14:paraId="6B6C86D3" w14:textId="77777777" w:rsidR="00BD571E" w:rsidRPr="009F6080" w:rsidRDefault="00BD571E" w:rsidP="00C51991">
      <w:pPr>
        <w:pStyle w:val="Bang"/>
      </w:pPr>
      <w:bookmarkStart w:id="90" w:name="_Toc424088837"/>
      <w:r w:rsidRPr="001128B5">
        <w:t xml:space="preserve">Bảng </w:t>
      </w:r>
      <w:r>
        <w:t>3</w:t>
      </w:r>
      <w:r>
        <w:noBreakHyphen/>
      </w:r>
      <w:r w:rsidR="00C51991">
        <w:t>6</w:t>
      </w:r>
      <w:r w:rsidRPr="001128B5">
        <w:t xml:space="preserve"> Bảng </w:t>
      </w:r>
      <w:r>
        <w:t>mô tả lớp Event</w:t>
      </w:r>
      <w:bookmarkEnd w:id="90"/>
    </w:p>
    <w:p w14:paraId="3D7D44FD" w14:textId="77777777" w:rsidR="00BD571E" w:rsidRPr="00D235CA" w:rsidRDefault="00BD571E" w:rsidP="00BD571E">
      <w:pPr>
        <w:pStyle w:val="Chun"/>
        <w:numPr>
          <w:ilvl w:val="0"/>
          <w:numId w:val="53"/>
        </w:numPr>
      </w:pPr>
      <w:r>
        <w:t>Lớp History</w:t>
      </w:r>
    </w:p>
    <w:tbl>
      <w:tblPr>
        <w:tblStyle w:val="LightList-Accent11"/>
        <w:tblW w:w="9889" w:type="dxa"/>
        <w:tblBorders>
          <w:insideH w:val="single" w:sz="8" w:space="0" w:color="4F81BD" w:themeColor="accent1"/>
          <w:insideV w:val="single" w:sz="8" w:space="0" w:color="4F81BD" w:themeColor="accent1"/>
        </w:tblBorders>
        <w:tblLayout w:type="fixed"/>
        <w:tblLook w:val="04A0" w:firstRow="1" w:lastRow="0" w:firstColumn="1" w:lastColumn="0" w:noHBand="0" w:noVBand="1"/>
      </w:tblPr>
      <w:tblGrid>
        <w:gridCol w:w="817"/>
        <w:gridCol w:w="1276"/>
        <w:gridCol w:w="2551"/>
        <w:gridCol w:w="5245"/>
      </w:tblGrid>
      <w:tr w:rsidR="00BD571E" w:rsidRPr="00DF1EEC" w14:paraId="01F7444F" w14:textId="77777777" w:rsidTr="009903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9CC6CF7" w14:textId="77777777" w:rsidR="00BD571E" w:rsidRPr="00DF1EEC" w:rsidRDefault="00BD571E" w:rsidP="00990368">
            <w:pPr>
              <w:pStyle w:val="ListParagraph"/>
              <w:tabs>
                <w:tab w:val="left" w:pos="270"/>
              </w:tabs>
              <w:spacing w:line="360" w:lineRule="auto"/>
              <w:ind w:left="0"/>
              <w:jc w:val="center"/>
              <w:rPr>
                <w:b w:val="0"/>
              </w:rPr>
            </w:pPr>
            <w:r w:rsidRPr="00DF1EEC">
              <w:rPr>
                <w:b w:val="0"/>
              </w:rPr>
              <w:t>STT</w:t>
            </w:r>
          </w:p>
        </w:tc>
        <w:tc>
          <w:tcPr>
            <w:tcW w:w="1276" w:type="dxa"/>
            <w:vAlign w:val="center"/>
          </w:tcPr>
          <w:p w14:paraId="027CE50D" w14:textId="77777777" w:rsidR="00BD571E" w:rsidRPr="00DF1EEC" w:rsidRDefault="00BD571E" w:rsidP="00990368">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t>Kiểu</w:t>
            </w:r>
          </w:p>
        </w:tc>
        <w:tc>
          <w:tcPr>
            <w:tcW w:w="2551" w:type="dxa"/>
            <w:vAlign w:val="center"/>
          </w:tcPr>
          <w:p w14:paraId="0C6BC25F" w14:textId="77777777" w:rsidR="00BD571E" w:rsidRPr="00DF1EEC" w:rsidRDefault="00BD571E" w:rsidP="00990368">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t>Tên</w:t>
            </w:r>
          </w:p>
        </w:tc>
        <w:tc>
          <w:tcPr>
            <w:tcW w:w="5245" w:type="dxa"/>
            <w:vAlign w:val="center"/>
          </w:tcPr>
          <w:p w14:paraId="1D0C7528" w14:textId="77777777" w:rsidR="00BD571E" w:rsidRPr="00DF1EEC" w:rsidRDefault="00BD571E" w:rsidP="00990368">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BD571E" w:rsidRPr="00DF1EEC" w14:paraId="22C0C2DB" w14:textId="77777777" w:rsidTr="00990368">
        <w:trPr>
          <w:cnfStyle w:val="000000100000" w:firstRow="0" w:lastRow="0" w:firstColumn="0" w:lastColumn="0" w:oddVBand="0" w:evenVBand="0" w:oddHBand="1" w:evenHBand="0" w:firstRowFirstColumn="0" w:firstRowLastColumn="0" w:lastRowFirstColumn="0" w:lastRowLastColumn="0"/>
          <w:trHeight w:val="802"/>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6044B8E" w14:textId="77777777" w:rsidR="00BD571E" w:rsidRPr="00DF1EEC" w:rsidRDefault="00BD571E" w:rsidP="00990368">
            <w:pPr>
              <w:pStyle w:val="ListParagraph"/>
              <w:tabs>
                <w:tab w:val="left" w:pos="270"/>
              </w:tabs>
              <w:spacing w:line="360" w:lineRule="auto"/>
              <w:ind w:left="0"/>
              <w:jc w:val="center"/>
              <w:rPr>
                <w:b w:val="0"/>
              </w:rPr>
            </w:pPr>
            <w:r w:rsidRPr="00DF1EEC">
              <w:rPr>
                <w:b w:val="0"/>
              </w:rPr>
              <w:t>1</w:t>
            </w:r>
          </w:p>
        </w:tc>
        <w:tc>
          <w:tcPr>
            <w:tcW w:w="1276" w:type="dxa"/>
            <w:vAlign w:val="center"/>
          </w:tcPr>
          <w:p w14:paraId="6DD32EEF" w14:textId="77777777" w:rsidR="00BD571E" w:rsidRPr="00DF1EEC"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String</w:t>
            </w:r>
          </w:p>
        </w:tc>
        <w:tc>
          <w:tcPr>
            <w:tcW w:w="2551" w:type="dxa"/>
            <w:vAlign w:val="center"/>
          </w:tcPr>
          <w:p w14:paraId="59BC83AE" w14:textId="77777777" w:rsidR="00BD571E" w:rsidRPr="00DF1EEC"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ime</w:t>
            </w:r>
          </w:p>
        </w:tc>
        <w:tc>
          <w:tcPr>
            <w:tcW w:w="5245" w:type="dxa"/>
            <w:vAlign w:val="center"/>
          </w:tcPr>
          <w:p w14:paraId="3014A312" w14:textId="77777777" w:rsidR="00BD571E" w:rsidRPr="00DF1EEC" w:rsidRDefault="00BD571E" w:rsidP="0099036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hời gian thực hiện giao dịch</w:t>
            </w:r>
          </w:p>
        </w:tc>
      </w:tr>
      <w:tr w:rsidR="00BD571E" w:rsidRPr="00DF1EEC" w14:paraId="0B6E3D77" w14:textId="77777777" w:rsidTr="00990368">
        <w:tc>
          <w:tcPr>
            <w:cnfStyle w:val="001000000000" w:firstRow="0" w:lastRow="0" w:firstColumn="1" w:lastColumn="0" w:oddVBand="0" w:evenVBand="0" w:oddHBand="0" w:evenHBand="0" w:firstRowFirstColumn="0" w:firstRowLastColumn="0" w:lastRowFirstColumn="0" w:lastRowLastColumn="0"/>
            <w:tcW w:w="817" w:type="dxa"/>
            <w:vAlign w:val="center"/>
          </w:tcPr>
          <w:p w14:paraId="580012D0" w14:textId="77777777" w:rsidR="00BD571E" w:rsidRPr="00DF1EEC" w:rsidRDefault="00BD571E" w:rsidP="00990368">
            <w:pPr>
              <w:pStyle w:val="ListParagraph"/>
              <w:tabs>
                <w:tab w:val="left" w:pos="270"/>
              </w:tabs>
              <w:spacing w:line="360" w:lineRule="auto"/>
              <w:ind w:left="0"/>
              <w:jc w:val="center"/>
              <w:rPr>
                <w:b w:val="0"/>
              </w:rPr>
            </w:pPr>
            <w:r w:rsidRPr="00DF1EEC">
              <w:rPr>
                <w:b w:val="0"/>
              </w:rPr>
              <w:t>2</w:t>
            </w:r>
          </w:p>
        </w:tc>
        <w:tc>
          <w:tcPr>
            <w:tcW w:w="1276" w:type="dxa"/>
            <w:vAlign w:val="center"/>
          </w:tcPr>
          <w:p w14:paraId="15DEABCD" w14:textId="77777777" w:rsidR="00BD571E" w:rsidRPr="00DF1EEC"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String</w:t>
            </w:r>
          </w:p>
        </w:tc>
        <w:tc>
          <w:tcPr>
            <w:tcW w:w="2551" w:type="dxa"/>
            <w:vAlign w:val="center"/>
          </w:tcPr>
          <w:p w14:paraId="1A71A314" w14:textId="77777777" w:rsidR="00BD571E" w:rsidRPr="00DF1EEC"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billImage</w:t>
            </w:r>
          </w:p>
        </w:tc>
        <w:tc>
          <w:tcPr>
            <w:tcW w:w="5245" w:type="dxa"/>
            <w:vAlign w:val="center"/>
          </w:tcPr>
          <w:p w14:paraId="1489F44F" w14:textId="77777777" w:rsidR="00BD571E" w:rsidRPr="00DF1EEC" w:rsidRDefault="00BD571E" w:rsidP="0099036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Hình hóa đơn giao dịch</w:t>
            </w:r>
          </w:p>
        </w:tc>
      </w:tr>
      <w:tr w:rsidR="00BD571E" w:rsidRPr="00DF1EEC" w14:paraId="5D5911A7" w14:textId="77777777" w:rsidTr="009903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1F38ABA4" w14:textId="77777777" w:rsidR="00BD571E" w:rsidRPr="00DF1EEC" w:rsidRDefault="00BD571E" w:rsidP="00990368">
            <w:pPr>
              <w:pStyle w:val="ListParagraph"/>
              <w:tabs>
                <w:tab w:val="left" w:pos="270"/>
              </w:tabs>
              <w:spacing w:line="360" w:lineRule="auto"/>
              <w:ind w:left="0"/>
              <w:jc w:val="center"/>
              <w:rPr>
                <w:b w:val="0"/>
              </w:rPr>
            </w:pPr>
            <w:r>
              <w:rPr>
                <w:b w:val="0"/>
              </w:rPr>
              <w:t>3</w:t>
            </w:r>
          </w:p>
        </w:tc>
        <w:tc>
          <w:tcPr>
            <w:tcW w:w="1276" w:type="dxa"/>
            <w:vAlign w:val="center"/>
          </w:tcPr>
          <w:p w14:paraId="5C1D68E6"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String</w:t>
            </w:r>
          </w:p>
        </w:tc>
        <w:tc>
          <w:tcPr>
            <w:tcW w:w="2551" w:type="dxa"/>
            <w:vAlign w:val="center"/>
          </w:tcPr>
          <w:p w14:paraId="6F4E33D7" w14:textId="77777777" w:rsidR="00BD571E" w:rsidRPr="00553262"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id</w:t>
            </w:r>
          </w:p>
        </w:tc>
        <w:tc>
          <w:tcPr>
            <w:tcW w:w="5245" w:type="dxa"/>
            <w:vAlign w:val="center"/>
          </w:tcPr>
          <w:p w14:paraId="2627BBB7" w14:textId="77777777" w:rsidR="00BD571E" w:rsidRDefault="00BD571E" w:rsidP="0099036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Mã lịch sử giao dịch</w:t>
            </w:r>
          </w:p>
        </w:tc>
      </w:tr>
      <w:tr w:rsidR="00BD571E" w:rsidRPr="00DF1EEC" w14:paraId="3DB22275" w14:textId="77777777" w:rsidTr="00990368">
        <w:tc>
          <w:tcPr>
            <w:cnfStyle w:val="001000000000" w:firstRow="0" w:lastRow="0" w:firstColumn="1" w:lastColumn="0" w:oddVBand="0" w:evenVBand="0" w:oddHBand="0" w:evenHBand="0" w:firstRowFirstColumn="0" w:firstRowLastColumn="0" w:lastRowFirstColumn="0" w:lastRowLastColumn="0"/>
            <w:tcW w:w="817" w:type="dxa"/>
            <w:vAlign w:val="center"/>
          </w:tcPr>
          <w:p w14:paraId="3D071A05" w14:textId="77777777" w:rsidR="00BD571E" w:rsidRDefault="00BD571E" w:rsidP="00990368">
            <w:pPr>
              <w:pStyle w:val="ListParagraph"/>
              <w:tabs>
                <w:tab w:val="left" w:pos="270"/>
              </w:tabs>
              <w:spacing w:line="360" w:lineRule="auto"/>
              <w:ind w:left="0"/>
              <w:jc w:val="center"/>
              <w:rPr>
                <w:b w:val="0"/>
              </w:rPr>
            </w:pPr>
            <w:r>
              <w:rPr>
                <w:b w:val="0"/>
              </w:rPr>
              <w:lastRenderedPageBreak/>
              <w:t>4</w:t>
            </w:r>
          </w:p>
        </w:tc>
        <w:tc>
          <w:tcPr>
            <w:tcW w:w="1276" w:type="dxa"/>
            <w:vAlign w:val="center"/>
          </w:tcPr>
          <w:p w14:paraId="547E104D"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String</w:t>
            </w:r>
          </w:p>
        </w:tc>
        <w:tc>
          <w:tcPr>
            <w:tcW w:w="2551" w:type="dxa"/>
            <w:vAlign w:val="center"/>
          </w:tcPr>
          <w:p w14:paraId="034435B0"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type</w:t>
            </w:r>
          </w:p>
        </w:tc>
        <w:tc>
          <w:tcPr>
            <w:tcW w:w="5245" w:type="dxa"/>
            <w:vAlign w:val="center"/>
          </w:tcPr>
          <w:p w14:paraId="6ACC6100" w14:textId="77777777" w:rsidR="00BD571E" w:rsidRDefault="00BD571E" w:rsidP="0099036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Loại giao dịch</w:t>
            </w:r>
          </w:p>
        </w:tc>
      </w:tr>
      <w:tr w:rsidR="00BD571E" w:rsidRPr="00DF1EEC" w14:paraId="30909E33" w14:textId="77777777" w:rsidTr="009903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75E0AACF" w14:textId="77777777" w:rsidR="00BD571E" w:rsidRDefault="00BD571E" w:rsidP="00990368">
            <w:pPr>
              <w:pStyle w:val="ListParagraph"/>
              <w:tabs>
                <w:tab w:val="left" w:pos="270"/>
              </w:tabs>
              <w:spacing w:line="360" w:lineRule="auto"/>
              <w:ind w:left="0"/>
              <w:jc w:val="center"/>
              <w:rPr>
                <w:b w:val="0"/>
              </w:rPr>
            </w:pPr>
            <w:r>
              <w:rPr>
                <w:b w:val="0"/>
              </w:rPr>
              <w:t>5</w:t>
            </w:r>
          </w:p>
        </w:tc>
        <w:tc>
          <w:tcPr>
            <w:tcW w:w="1276" w:type="dxa"/>
            <w:vAlign w:val="center"/>
          </w:tcPr>
          <w:p w14:paraId="4705ABE7"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String</w:t>
            </w:r>
          </w:p>
        </w:tc>
        <w:tc>
          <w:tcPr>
            <w:tcW w:w="2551" w:type="dxa"/>
            <w:vAlign w:val="center"/>
          </w:tcPr>
          <w:p w14:paraId="3FA09B8E"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username</w:t>
            </w:r>
          </w:p>
        </w:tc>
        <w:tc>
          <w:tcPr>
            <w:tcW w:w="5245" w:type="dxa"/>
            <w:vAlign w:val="center"/>
          </w:tcPr>
          <w:p w14:paraId="0F7C59E0" w14:textId="77777777" w:rsidR="00BD571E" w:rsidRDefault="00BD571E" w:rsidP="0099036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ên tài khoản khách hàng giao dịch</w:t>
            </w:r>
          </w:p>
        </w:tc>
      </w:tr>
      <w:tr w:rsidR="00BD571E" w:rsidRPr="00DF1EEC" w14:paraId="578DA466" w14:textId="77777777" w:rsidTr="00990368">
        <w:tc>
          <w:tcPr>
            <w:cnfStyle w:val="001000000000" w:firstRow="0" w:lastRow="0" w:firstColumn="1" w:lastColumn="0" w:oddVBand="0" w:evenVBand="0" w:oddHBand="0" w:evenHBand="0" w:firstRowFirstColumn="0" w:firstRowLastColumn="0" w:lastRowFirstColumn="0" w:lastRowLastColumn="0"/>
            <w:tcW w:w="817" w:type="dxa"/>
            <w:vAlign w:val="center"/>
          </w:tcPr>
          <w:p w14:paraId="3711CA5E" w14:textId="77777777" w:rsidR="00BD571E" w:rsidRDefault="00BD571E" w:rsidP="00990368">
            <w:pPr>
              <w:pStyle w:val="ListParagraph"/>
              <w:tabs>
                <w:tab w:val="left" w:pos="270"/>
              </w:tabs>
              <w:spacing w:line="360" w:lineRule="auto"/>
              <w:ind w:left="0"/>
              <w:jc w:val="center"/>
              <w:rPr>
                <w:b w:val="0"/>
              </w:rPr>
            </w:pPr>
            <w:r>
              <w:rPr>
                <w:b w:val="0"/>
              </w:rPr>
              <w:t>6</w:t>
            </w:r>
          </w:p>
        </w:tc>
        <w:tc>
          <w:tcPr>
            <w:tcW w:w="1276" w:type="dxa"/>
            <w:vAlign w:val="center"/>
          </w:tcPr>
          <w:p w14:paraId="408D48B2"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String</w:t>
            </w:r>
          </w:p>
        </w:tc>
        <w:tc>
          <w:tcPr>
            <w:tcW w:w="2551" w:type="dxa"/>
            <w:vAlign w:val="center"/>
          </w:tcPr>
          <w:p w14:paraId="072AB89F"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fullname</w:t>
            </w:r>
          </w:p>
        </w:tc>
        <w:tc>
          <w:tcPr>
            <w:tcW w:w="5245" w:type="dxa"/>
            <w:vAlign w:val="center"/>
          </w:tcPr>
          <w:p w14:paraId="0CF96B14" w14:textId="77777777" w:rsidR="00BD571E" w:rsidRDefault="00BD571E" w:rsidP="0099036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Tên khách hàng giao dịch</w:t>
            </w:r>
          </w:p>
        </w:tc>
      </w:tr>
      <w:tr w:rsidR="00BD571E" w:rsidRPr="00DF1EEC" w14:paraId="779B5163" w14:textId="77777777" w:rsidTr="009903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6FE8B77E" w14:textId="77777777" w:rsidR="00BD571E" w:rsidRDefault="00BD571E" w:rsidP="00990368">
            <w:pPr>
              <w:pStyle w:val="ListParagraph"/>
              <w:tabs>
                <w:tab w:val="left" w:pos="270"/>
              </w:tabs>
              <w:spacing w:line="360" w:lineRule="auto"/>
              <w:ind w:left="0"/>
              <w:jc w:val="center"/>
              <w:rPr>
                <w:b w:val="0"/>
              </w:rPr>
            </w:pPr>
            <w:r>
              <w:rPr>
                <w:b w:val="0"/>
              </w:rPr>
              <w:t>7</w:t>
            </w:r>
          </w:p>
        </w:tc>
        <w:tc>
          <w:tcPr>
            <w:tcW w:w="1276" w:type="dxa"/>
            <w:vAlign w:val="center"/>
          </w:tcPr>
          <w:p w14:paraId="4DD43FD4"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String</w:t>
            </w:r>
          </w:p>
        </w:tc>
        <w:tc>
          <w:tcPr>
            <w:tcW w:w="2551" w:type="dxa"/>
            <w:vAlign w:val="center"/>
          </w:tcPr>
          <w:p w14:paraId="62A186F3"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phone</w:t>
            </w:r>
          </w:p>
        </w:tc>
        <w:tc>
          <w:tcPr>
            <w:tcW w:w="5245" w:type="dxa"/>
            <w:vAlign w:val="center"/>
          </w:tcPr>
          <w:p w14:paraId="69C2F76F" w14:textId="77777777" w:rsidR="00BD571E" w:rsidRDefault="00BD571E" w:rsidP="0099036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Số điện thoại khách hàng giao dịch</w:t>
            </w:r>
          </w:p>
        </w:tc>
      </w:tr>
      <w:tr w:rsidR="00BD571E" w:rsidRPr="00DF1EEC" w14:paraId="38EC5824" w14:textId="77777777" w:rsidTr="00990368">
        <w:tc>
          <w:tcPr>
            <w:cnfStyle w:val="001000000000" w:firstRow="0" w:lastRow="0" w:firstColumn="1" w:lastColumn="0" w:oddVBand="0" w:evenVBand="0" w:oddHBand="0" w:evenHBand="0" w:firstRowFirstColumn="0" w:firstRowLastColumn="0" w:lastRowFirstColumn="0" w:lastRowLastColumn="0"/>
            <w:tcW w:w="817" w:type="dxa"/>
            <w:vAlign w:val="center"/>
          </w:tcPr>
          <w:p w14:paraId="1C8E2AAB" w14:textId="77777777" w:rsidR="00BD571E" w:rsidRDefault="00BD571E" w:rsidP="00990368">
            <w:pPr>
              <w:pStyle w:val="ListParagraph"/>
              <w:tabs>
                <w:tab w:val="left" w:pos="270"/>
              </w:tabs>
              <w:spacing w:line="360" w:lineRule="auto"/>
              <w:ind w:left="0"/>
              <w:jc w:val="center"/>
              <w:rPr>
                <w:b w:val="0"/>
              </w:rPr>
            </w:pPr>
            <w:r>
              <w:rPr>
                <w:b w:val="0"/>
              </w:rPr>
              <w:t>8</w:t>
            </w:r>
          </w:p>
        </w:tc>
        <w:tc>
          <w:tcPr>
            <w:tcW w:w="1276" w:type="dxa"/>
            <w:vAlign w:val="center"/>
          </w:tcPr>
          <w:p w14:paraId="1507A496"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int</w:t>
            </w:r>
          </w:p>
        </w:tc>
        <w:tc>
          <w:tcPr>
            <w:tcW w:w="2551" w:type="dxa"/>
            <w:vAlign w:val="center"/>
          </w:tcPr>
          <w:p w14:paraId="6141C663"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totalPoint</w:t>
            </w:r>
          </w:p>
        </w:tc>
        <w:tc>
          <w:tcPr>
            <w:tcW w:w="5245" w:type="dxa"/>
            <w:vAlign w:val="center"/>
          </w:tcPr>
          <w:p w14:paraId="3364B123" w14:textId="77777777" w:rsidR="00BD571E" w:rsidRDefault="00BD571E" w:rsidP="0099036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Tổng số điểm đã giao dịch</w:t>
            </w:r>
          </w:p>
        </w:tc>
      </w:tr>
    </w:tbl>
    <w:p w14:paraId="5DFE4168" w14:textId="77777777" w:rsidR="00BD571E" w:rsidRPr="001128B5" w:rsidRDefault="00BD571E" w:rsidP="00C51991">
      <w:pPr>
        <w:pStyle w:val="Bang"/>
      </w:pPr>
      <w:bookmarkStart w:id="91" w:name="_Toc424088838"/>
      <w:r w:rsidRPr="001128B5">
        <w:t xml:space="preserve">Bảng </w:t>
      </w:r>
      <w:r>
        <w:t>3</w:t>
      </w:r>
      <w:r>
        <w:noBreakHyphen/>
      </w:r>
      <w:r w:rsidR="00C51991">
        <w:t>7</w:t>
      </w:r>
      <w:r w:rsidRPr="001128B5">
        <w:t xml:space="preserve"> Bảng </w:t>
      </w:r>
      <w:r>
        <w:t>mô tả lớp History</w:t>
      </w:r>
      <w:bookmarkEnd w:id="91"/>
    </w:p>
    <w:p w14:paraId="7E2014EF" w14:textId="77777777" w:rsidR="00BD571E" w:rsidRPr="00D235CA" w:rsidRDefault="00BD571E" w:rsidP="00BD571E">
      <w:pPr>
        <w:pStyle w:val="Chun"/>
        <w:numPr>
          <w:ilvl w:val="0"/>
          <w:numId w:val="53"/>
        </w:numPr>
      </w:pPr>
      <w:r>
        <w:t>Lớp Product</w:t>
      </w:r>
    </w:p>
    <w:tbl>
      <w:tblPr>
        <w:tblStyle w:val="LightList-Accent11"/>
        <w:tblW w:w="9889" w:type="dxa"/>
        <w:tblBorders>
          <w:insideH w:val="single" w:sz="8" w:space="0" w:color="4F81BD" w:themeColor="accent1"/>
          <w:insideV w:val="single" w:sz="8" w:space="0" w:color="4F81BD" w:themeColor="accent1"/>
        </w:tblBorders>
        <w:tblLayout w:type="fixed"/>
        <w:tblLook w:val="04A0" w:firstRow="1" w:lastRow="0" w:firstColumn="1" w:lastColumn="0" w:noHBand="0" w:noVBand="1"/>
      </w:tblPr>
      <w:tblGrid>
        <w:gridCol w:w="817"/>
        <w:gridCol w:w="1276"/>
        <w:gridCol w:w="2551"/>
        <w:gridCol w:w="5245"/>
      </w:tblGrid>
      <w:tr w:rsidR="00BD571E" w:rsidRPr="00DF1EEC" w14:paraId="0501BB07" w14:textId="77777777" w:rsidTr="009903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2FD01314" w14:textId="77777777" w:rsidR="00BD571E" w:rsidRPr="00DF1EEC" w:rsidRDefault="00BD571E" w:rsidP="00990368">
            <w:pPr>
              <w:pStyle w:val="ListParagraph"/>
              <w:tabs>
                <w:tab w:val="left" w:pos="270"/>
              </w:tabs>
              <w:spacing w:line="360" w:lineRule="auto"/>
              <w:ind w:left="0"/>
              <w:jc w:val="center"/>
              <w:rPr>
                <w:b w:val="0"/>
              </w:rPr>
            </w:pPr>
            <w:r w:rsidRPr="00DF1EEC">
              <w:rPr>
                <w:b w:val="0"/>
              </w:rPr>
              <w:t>STT</w:t>
            </w:r>
          </w:p>
        </w:tc>
        <w:tc>
          <w:tcPr>
            <w:tcW w:w="1276" w:type="dxa"/>
            <w:vAlign w:val="center"/>
          </w:tcPr>
          <w:p w14:paraId="5C78C2A7" w14:textId="77777777" w:rsidR="00BD571E" w:rsidRPr="00DF1EEC" w:rsidRDefault="00BD571E" w:rsidP="00990368">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t>Kiểu</w:t>
            </w:r>
          </w:p>
        </w:tc>
        <w:tc>
          <w:tcPr>
            <w:tcW w:w="2551" w:type="dxa"/>
            <w:vAlign w:val="center"/>
          </w:tcPr>
          <w:p w14:paraId="1FD05916" w14:textId="77777777" w:rsidR="00BD571E" w:rsidRPr="00DF1EEC" w:rsidRDefault="00BD571E" w:rsidP="00990368">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t>Tên</w:t>
            </w:r>
          </w:p>
        </w:tc>
        <w:tc>
          <w:tcPr>
            <w:tcW w:w="5245" w:type="dxa"/>
            <w:vAlign w:val="center"/>
          </w:tcPr>
          <w:p w14:paraId="16F6615C" w14:textId="77777777" w:rsidR="00BD571E" w:rsidRPr="00DF1EEC" w:rsidRDefault="00BD571E" w:rsidP="00990368">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BD571E" w:rsidRPr="00DF1EEC" w14:paraId="42CBE2AE" w14:textId="77777777" w:rsidTr="00990368">
        <w:trPr>
          <w:cnfStyle w:val="000000100000" w:firstRow="0" w:lastRow="0" w:firstColumn="0" w:lastColumn="0" w:oddVBand="0" w:evenVBand="0" w:oddHBand="1" w:evenHBand="0" w:firstRowFirstColumn="0" w:firstRowLastColumn="0" w:lastRowFirstColumn="0" w:lastRowLastColumn="0"/>
          <w:trHeight w:val="802"/>
        </w:trPr>
        <w:tc>
          <w:tcPr>
            <w:cnfStyle w:val="001000000000" w:firstRow="0" w:lastRow="0" w:firstColumn="1" w:lastColumn="0" w:oddVBand="0" w:evenVBand="0" w:oddHBand="0" w:evenHBand="0" w:firstRowFirstColumn="0" w:firstRowLastColumn="0" w:lastRowFirstColumn="0" w:lastRowLastColumn="0"/>
            <w:tcW w:w="817" w:type="dxa"/>
            <w:vAlign w:val="center"/>
          </w:tcPr>
          <w:p w14:paraId="2E709C4A" w14:textId="77777777" w:rsidR="00BD571E" w:rsidRPr="00DF1EEC" w:rsidRDefault="00BD571E" w:rsidP="00990368">
            <w:pPr>
              <w:pStyle w:val="ListParagraph"/>
              <w:tabs>
                <w:tab w:val="left" w:pos="270"/>
              </w:tabs>
              <w:spacing w:line="360" w:lineRule="auto"/>
              <w:ind w:left="0"/>
              <w:jc w:val="center"/>
              <w:rPr>
                <w:b w:val="0"/>
              </w:rPr>
            </w:pPr>
            <w:r w:rsidRPr="00DF1EEC">
              <w:rPr>
                <w:b w:val="0"/>
              </w:rPr>
              <w:t>1</w:t>
            </w:r>
          </w:p>
        </w:tc>
        <w:tc>
          <w:tcPr>
            <w:tcW w:w="1276" w:type="dxa"/>
            <w:vAlign w:val="center"/>
          </w:tcPr>
          <w:p w14:paraId="312884D2" w14:textId="77777777" w:rsidR="00BD571E" w:rsidRPr="00DF1EEC"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int</w:t>
            </w:r>
          </w:p>
        </w:tc>
        <w:tc>
          <w:tcPr>
            <w:tcW w:w="2551" w:type="dxa"/>
            <w:vAlign w:val="center"/>
          </w:tcPr>
          <w:p w14:paraId="7A7C4021" w14:textId="77777777" w:rsidR="00BD571E" w:rsidRPr="00DF1EEC"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quantity</w:t>
            </w:r>
          </w:p>
        </w:tc>
        <w:tc>
          <w:tcPr>
            <w:tcW w:w="5245" w:type="dxa"/>
            <w:vAlign w:val="center"/>
          </w:tcPr>
          <w:p w14:paraId="0BB53C02" w14:textId="77777777" w:rsidR="00BD571E" w:rsidRPr="00DF1EEC" w:rsidRDefault="00BD571E" w:rsidP="0099036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Số lượng sản phẩm</w:t>
            </w:r>
          </w:p>
        </w:tc>
      </w:tr>
      <w:tr w:rsidR="00BD571E" w:rsidRPr="00DF1EEC" w14:paraId="352C9927" w14:textId="77777777" w:rsidTr="00990368">
        <w:tc>
          <w:tcPr>
            <w:cnfStyle w:val="001000000000" w:firstRow="0" w:lastRow="0" w:firstColumn="1" w:lastColumn="0" w:oddVBand="0" w:evenVBand="0" w:oddHBand="0" w:evenHBand="0" w:firstRowFirstColumn="0" w:firstRowLastColumn="0" w:lastRowFirstColumn="0" w:lastRowLastColumn="0"/>
            <w:tcW w:w="817" w:type="dxa"/>
            <w:vAlign w:val="center"/>
          </w:tcPr>
          <w:p w14:paraId="22C411C4" w14:textId="77777777" w:rsidR="00BD571E" w:rsidRPr="00DF1EEC" w:rsidRDefault="00BD571E" w:rsidP="00990368">
            <w:pPr>
              <w:pStyle w:val="ListParagraph"/>
              <w:tabs>
                <w:tab w:val="left" w:pos="270"/>
              </w:tabs>
              <w:spacing w:line="360" w:lineRule="auto"/>
              <w:ind w:left="0"/>
              <w:jc w:val="center"/>
              <w:rPr>
                <w:b w:val="0"/>
              </w:rPr>
            </w:pPr>
            <w:r w:rsidRPr="00DF1EEC">
              <w:rPr>
                <w:b w:val="0"/>
              </w:rPr>
              <w:t>2</w:t>
            </w:r>
          </w:p>
        </w:tc>
        <w:tc>
          <w:tcPr>
            <w:tcW w:w="1276" w:type="dxa"/>
            <w:vAlign w:val="center"/>
          </w:tcPr>
          <w:p w14:paraId="56EA5CE6" w14:textId="77777777" w:rsidR="00BD571E" w:rsidRPr="00DF1EEC"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String</w:t>
            </w:r>
          </w:p>
        </w:tc>
        <w:tc>
          <w:tcPr>
            <w:tcW w:w="2551" w:type="dxa"/>
            <w:vAlign w:val="center"/>
          </w:tcPr>
          <w:p w14:paraId="77FAD571" w14:textId="77777777" w:rsidR="00BD571E" w:rsidRPr="00DF1EEC"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barcode</w:t>
            </w:r>
          </w:p>
        </w:tc>
        <w:tc>
          <w:tcPr>
            <w:tcW w:w="5245" w:type="dxa"/>
            <w:vAlign w:val="center"/>
          </w:tcPr>
          <w:p w14:paraId="6CDB53D9" w14:textId="77777777" w:rsidR="00BD571E" w:rsidRPr="00DF1EEC" w:rsidRDefault="00BD571E" w:rsidP="0099036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Mã vạch của sản phẩm</w:t>
            </w:r>
          </w:p>
        </w:tc>
      </w:tr>
      <w:tr w:rsidR="00BD571E" w:rsidRPr="00DF1EEC" w14:paraId="5F22D048" w14:textId="77777777" w:rsidTr="009903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AFC479C" w14:textId="77777777" w:rsidR="00BD571E" w:rsidRPr="00DF1EEC" w:rsidRDefault="00BD571E" w:rsidP="00990368">
            <w:pPr>
              <w:pStyle w:val="ListParagraph"/>
              <w:tabs>
                <w:tab w:val="left" w:pos="270"/>
              </w:tabs>
              <w:spacing w:line="360" w:lineRule="auto"/>
              <w:ind w:left="0"/>
              <w:jc w:val="center"/>
              <w:rPr>
                <w:b w:val="0"/>
              </w:rPr>
            </w:pPr>
            <w:r>
              <w:rPr>
                <w:b w:val="0"/>
              </w:rPr>
              <w:t>3</w:t>
            </w:r>
          </w:p>
        </w:tc>
        <w:tc>
          <w:tcPr>
            <w:tcW w:w="1276" w:type="dxa"/>
            <w:vAlign w:val="center"/>
          </w:tcPr>
          <w:p w14:paraId="0B53E85E"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String</w:t>
            </w:r>
          </w:p>
        </w:tc>
        <w:tc>
          <w:tcPr>
            <w:tcW w:w="2551" w:type="dxa"/>
            <w:vAlign w:val="center"/>
          </w:tcPr>
          <w:p w14:paraId="2D061692" w14:textId="77777777" w:rsidR="00BD571E" w:rsidRPr="00553262"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name</w:t>
            </w:r>
          </w:p>
        </w:tc>
        <w:tc>
          <w:tcPr>
            <w:tcW w:w="5245" w:type="dxa"/>
            <w:vAlign w:val="center"/>
          </w:tcPr>
          <w:p w14:paraId="5D9CB043" w14:textId="77777777" w:rsidR="00BD571E" w:rsidRDefault="00BD571E" w:rsidP="0099036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ên sản phẩm</w:t>
            </w:r>
          </w:p>
        </w:tc>
      </w:tr>
    </w:tbl>
    <w:p w14:paraId="559D411B" w14:textId="77777777" w:rsidR="00BD571E" w:rsidRPr="001128B5" w:rsidRDefault="00BD571E" w:rsidP="00C51991">
      <w:pPr>
        <w:pStyle w:val="Bang"/>
      </w:pPr>
      <w:bookmarkStart w:id="92" w:name="_Toc424088839"/>
      <w:r w:rsidRPr="001128B5">
        <w:t xml:space="preserve">Bảng </w:t>
      </w:r>
      <w:r>
        <w:t>3</w:t>
      </w:r>
      <w:r>
        <w:noBreakHyphen/>
      </w:r>
      <w:r w:rsidR="00C51991">
        <w:t>8</w:t>
      </w:r>
      <w:r w:rsidRPr="001128B5">
        <w:t xml:space="preserve"> Bảng </w:t>
      </w:r>
      <w:r>
        <w:t>mô tả lớp Product</w:t>
      </w:r>
      <w:bookmarkEnd w:id="92"/>
    </w:p>
    <w:p w14:paraId="0CD798AE" w14:textId="77777777" w:rsidR="00BD571E" w:rsidRPr="00D235CA" w:rsidRDefault="00BD571E" w:rsidP="00BD571E">
      <w:pPr>
        <w:pStyle w:val="Chun"/>
        <w:numPr>
          <w:ilvl w:val="0"/>
          <w:numId w:val="53"/>
        </w:numPr>
      </w:pPr>
      <w:r>
        <w:t>Lớp Shop</w:t>
      </w:r>
    </w:p>
    <w:tbl>
      <w:tblPr>
        <w:tblStyle w:val="LightList-Accent11"/>
        <w:tblW w:w="9889" w:type="dxa"/>
        <w:tblBorders>
          <w:insideH w:val="single" w:sz="8" w:space="0" w:color="4F81BD" w:themeColor="accent1"/>
          <w:insideV w:val="single" w:sz="8" w:space="0" w:color="4F81BD" w:themeColor="accent1"/>
        </w:tblBorders>
        <w:tblLayout w:type="fixed"/>
        <w:tblLook w:val="04A0" w:firstRow="1" w:lastRow="0" w:firstColumn="1" w:lastColumn="0" w:noHBand="0" w:noVBand="1"/>
      </w:tblPr>
      <w:tblGrid>
        <w:gridCol w:w="817"/>
        <w:gridCol w:w="1276"/>
        <w:gridCol w:w="2551"/>
        <w:gridCol w:w="5245"/>
      </w:tblGrid>
      <w:tr w:rsidR="00BD571E" w:rsidRPr="00DF1EEC" w14:paraId="1D16A72E" w14:textId="77777777" w:rsidTr="009903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460905F4" w14:textId="77777777" w:rsidR="00BD571E" w:rsidRPr="00DF1EEC" w:rsidRDefault="00BD571E" w:rsidP="00990368">
            <w:pPr>
              <w:pStyle w:val="ListParagraph"/>
              <w:tabs>
                <w:tab w:val="left" w:pos="270"/>
              </w:tabs>
              <w:spacing w:line="360" w:lineRule="auto"/>
              <w:ind w:left="0"/>
              <w:jc w:val="center"/>
              <w:rPr>
                <w:b w:val="0"/>
              </w:rPr>
            </w:pPr>
            <w:r w:rsidRPr="00DF1EEC">
              <w:rPr>
                <w:b w:val="0"/>
              </w:rPr>
              <w:t>STT</w:t>
            </w:r>
          </w:p>
        </w:tc>
        <w:tc>
          <w:tcPr>
            <w:tcW w:w="1276" w:type="dxa"/>
            <w:vAlign w:val="center"/>
          </w:tcPr>
          <w:p w14:paraId="63364B10" w14:textId="77777777" w:rsidR="00BD571E" w:rsidRPr="00DF1EEC" w:rsidRDefault="00BD571E" w:rsidP="00990368">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t>Kiểu</w:t>
            </w:r>
          </w:p>
        </w:tc>
        <w:tc>
          <w:tcPr>
            <w:tcW w:w="2551" w:type="dxa"/>
            <w:vAlign w:val="center"/>
          </w:tcPr>
          <w:p w14:paraId="34EA9475" w14:textId="77777777" w:rsidR="00BD571E" w:rsidRPr="00DF1EEC" w:rsidRDefault="00BD571E" w:rsidP="00990368">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t>Tên</w:t>
            </w:r>
          </w:p>
        </w:tc>
        <w:tc>
          <w:tcPr>
            <w:tcW w:w="5245" w:type="dxa"/>
            <w:vAlign w:val="center"/>
          </w:tcPr>
          <w:p w14:paraId="264E18B5" w14:textId="77777777" w:rsidR="00BD571E" w:rsidRPr="00DF1EEC" w:rsidRDefault="00BD571E" w:rsidP="00990368">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BD571E" w:rsidRPr="00DF1EEC" w14:paraId="7393AABA" w14:textId="77777777" w:rsidTr="00990368">
        <w:trPr>
          <w:cnfStyle w:val="000000100000" w:firstRow="0" w:lastRow="0" w:firstColumn="0" w:lastColumn="0" w:oddVBand="0" w:evenVBand="0" w:oddHBand="1" w:evenHBand="0" w:firstRowFirstColumn="0" w:firstRowLastColumn="0" w:lastRowFirstColumn="0" w:lastRowLastColumn="0"/>
          <w:trHeight w:val="802"/>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91857DF" w14:textId="77777777" w:rsidR="00BD571E" w:rsidRPr="00DF1EEC" w:rsidRDefault="00BD571E" w:rsidP="00990368">
            <w:pPr>
              <w:pStyle w:val="ListParagraph"/>
              <w:tabs>
                <w:tab w:val="left" w:pos="270"/>
              </w:tabs>
              <w:spacing w:line="360" w:lineRule="auto"/>
              <w:ind w:left="0"/>
              <w:jc w:val="center"/>
              <w:rPr>
                <w:b w:val="0"/>
              </w:rPr>
            </w:pPr>
            <w:r w:rsidRPr="00DF1EEC">
              <w:rPr>
                <w:b w:val="0"/>
              </w:rPr>
              <w:t>1</w:t>
            </w:r>
          </w:p>
        </w:tc>
        <w:tc>
          <w:tcPr>
            <w:tcW w:w="1276" w:type="dxa"/>
            <w:vAlign w:val="center"/>
          </w:tcPr>
          <w:p w14:paraId="05EFB66B" w14:textId="77777777" w:rsidR="00BD571E" w:rsidRPr="00DF1EEC"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String</w:t>
            </w:r>
          </w:p>
        </w:tc>
        <w:tc>
          <w:tcPr>
            <w:tcW w:w="2551" w:type="dxa"/>
            <w:vAlign w:val="center"/>
          </w:tcPr>
          <w:p w14:paraId="5835E762" w14:textId="77777777" w:rsidR="00BD571E" w:rsidRPr="00DF1EEC"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id</w:t>
            </w:r>
          </w:p>
        </w:tc>
        <w:tc>
          <w:tcPr>
            <w:tcW w:w="5245" w:type="dxa"/>
            <w:vAlign w:val="center"/>
          </w:tcPr>
          <w:p w14:paraId="26FA8381" w14:textId="77777777" w:rsidR="00BD571E" w:rsidRPr="00DF1EEC" w:rsidRDefault="00BD571E" w:rsidP="0099036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Mã số của cửa hàng</w:t>
            </w:r>
          </w:p>
        </w:tc>
      </w:tr>
      <w:tr w:rsidR="00BD571E" w:rsidRPr="00DF1EEC" w14:paraId="30EF2F08" w14:textId="77777777" w:rsidTr="00990368">
        <w:tc>
          <w:tcPr>
            <w:cnfStyle w:val="001000000000" w:firstRow="0" w:lastRow="0" w:firstColumn="1" w:lastColumn="0" w:oddVBand="0" w:evenVBand="0" w:oddHBand="0" w:evenHBand="0" w:firstRowFirstColumn="0" w:firstRowLastColumn="0" w:lastRowFirstColumn="0" w:lastRowLastColumn="0"/>
            <w:tcW w:w="817" w:type="dxa"/>
            <w:vAlign w:val="center"/>
          </w:tcPr>
          <w:p w14:paraId="03098AA0" w14:textId="77777777" w:rsidR="00BD571E" w:rsidRPr="00DF1EEC" w:rsidRDefault="00BD571E" w:rsidP="00990368">
            <w:pPr>
              <w:pStyle w:val="ListParagraph"/>
              <w:tabs>
                <w:tab w:val="left" w:pos="270"/>
              </w:tabs>
              <w:spacing w:line="360" w:lineRule="auto"/>
              <w:ind w:left="0"/>
              <w:jc w:val="center"/>
              <w:rPr>
                <w:b w:val="0"/>
              </w:rPr>
            </w:pPr>
            <w:r w:rsidRPr="00DF1EEC">
              <w:rPr>
                <w:b w:val="0"/>
              </w:rPr>
              <w:t>2</w:t>
            </w:r>
          </w:p>
        </w:tc>
        <w:tc>
          <w:tcPr>
            <w:tcW w:w="1276" w:type="dxa"/>
            <w:vAlign w:val="center"/>
          </w:tcPr>
          <w:p w14:paraId="2017C2B7" w14:textId="77777777" w:rsidR="00BD571E" w:rsidRPr="00DF1EEC"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String</w:t>
            </w:r>
          </w:p>
        </w:tc>
        <w:tc>
          <w:tcPr>
            <w:tcW w:w="2551" w:type="dxa"/>
            <w:vAlign w:val="center"/>
          </w:tcPr>
          <w:p w14:paraId="4A95AEDD" w14:textId="77777777" w:rsidR="00BD571E" w:rsidRPr="00DF1EEC"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name</w:t>
            </w:r>
          </w:p>
        </w:tc>
        <w:tc>
          <w:tcPr>
            <w:tcW w:w="5245" w:type="dxa"/>
            <w:vAlign w:val="center"/>
          </w:tcPr>
          <w:p w14:paraId="6B623098" w14:textId="77777777" w:rsidR="00BD571E" w:rsidRPr="00DF1EEC" w:rsidRDefault="00BD571E" w:rsidP="0099036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Tên cửa hàng</w:t>
            </w:r>
          </w:p>
        </w:tc>
      </w:tr>
      <w:tr w:rsidR="00BD571E" w:rsidRPr="00DF1EEC" w14:paraId="48D125D6" w14:textId="77777777" w:rsidTr="009903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62EC0A77" w14:textId="77777777" w:rsidR="00BD571E" w:rsidRPr="00DF1EEC" w:rsidRDefault="00BD571E" w:rsidP="00990368">
            <w:pPr>
              <w:pStyle w:val="ListParagraph"/>
              <w:tabs>
                <w:tab w:val="left" w:pos="270"/>
              </w:tabs>
              <w:spacing w:line="360" w:lineRule="auto"/>
              <w:ind w:left="0"/>
              <w:jc w:val="center"/>
              <w:rPr>
                <w:b w:val="0"/>
              </w:rPr>
            </w:pPr>
            <w:r>
              <w:rPr>
                <w:b w:val="0"/>
              </w:rPr>
              <w:t>3</w:t>
            </w:r>
          </w:p>
        </w:tc>
        <w:tc>
          <w:tcPr>
            <w:tcW w:w="1276" w:type="dxa"/>
            <w:vAlign w:val="center"/>
          </w:tcPr>
          <w:p w14:paraId="145A58CA"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String</w:t>
            </w:r>
          </w:p>
        </w:tc>
        <w:tc>
          <w:tcPr>
            <w:tcW w:w="2551" w:type="dxa"/>
            <w:vAlign w:val="center"/>
          </w:tcPr>
          <w:p w14:paraId="690D03E3" w14:textId="77777777" w:rsidR="00BD571E" w:rsidRPr="00553262"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address</w:t>
            </w:r>
          </w:p>
        </w:tc>
        <w:tc>
          <w:tcPr>
            <w:tcW w:w="5245" w:type="dxa"/>
            <w:vAlign w:val="center"/>
          </w:tcPr>
          <w:p w14:paraId="335B18BF" w14:textId="77777777" w:rsidR="00BD571E" w:rsidRDefault="00BD571E" w:rsidP="0099036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Địa chỉ của cửa hàng</w:t>
            </w:r>
          </w:p>
        </w:tc>
      </w:tr>
      <w:tr w:rsidR="00BD571E" w:rsidRPr="00DF1EEC" w14:paraId="19E165EC" w14:textId="77777777" w:rsidTr="00990368">
        <w:tc>
          <w:tcPr>
            <w:cnfStyle w:val="001000000000" w:firstRow="0" w:lastRow="0" w:firstColumn="1" w:lastColumn="0" w:oddVBand="0" w:evenVBand="0" w:oddHBand="0" w:evenHBand="0" w:firstRowFirstColumn="0" w:firstRowLastColumn="0" w:lastRowFirstColumn="0" w:lastRowLastColumn="0"/>
            <w:tcW w:w="817" w:type="dxa"/>
            <w:vAlign w:val="center"/>
          </w:tcPr>
          <w:p w14:paraId="1AA56367" w14:textId="77777777" w:rsidR="00BD571E" w:rsidRDefault="00BD571E" w:rsidP="00990368">
            <w:pPr>
              <w:pStyle w:val="ListParagraph"/>
              <w:tabs>
                <w:tab w:val="left" w:pos="270"/>
              </w:tabs>
              <w:spacing w:line="360" w:lineRule="auto"/>
              <w:ind w:left="0"/>
              <w:jc w:val="center"/>
              <w:rPr>
                <w:b w:val="0"/>
              </w:rPr>
            </w:pPr>
            <w:r>
              <w:rPr>
                <w:b w:val="0"/>
              </w:rPr>
              <w:t>4</w:t>
            </w:r>
          </w:p>
        </w:tc>
        <w:tc>
          <w:tcPr>
            <w:tcW w:w="1276" w:type="dxa"/>
            <w:vAlign w:val="center"/>
          </w:tcPr>
          <w:p w14:paraId="55E32608"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String</w:t>
            </w:r>
          </w:p>
        </w:tc>
        <w:tc>
          <w:tcPr>
            <w:tcW w:w="2551" w:type="dxa"/>
            <w:vAlign w:val="center"/>
          </w:tcPr>
          <w:p w14:paraId="0636E2EB"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phoneNumber</w:t>
            </w:r>
          </w:p>
        </w:tc>
        <w:tc>
          <w:tcPr>
            <w:tcW w:w="5245" w:type="dxa"/>
            <w:vAlign w:val="center"/>
          </w:tcPr>
          <w:p w14:paraId="02ABF4F7" w14:textId="77777777" w:rsidR="00BD571E" w:rsidRDefault="00BD571E" w:rsidP="0099036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Số điện thoại của cửa hàng</w:t>
            </w:r>
          </w:p>
        </w:tc>
      </w:tr>
      <w:tr w:rsidR="00BD571E" w:rsidRPr="00DF1EEC" w14:paraId="18E848D6" w14:textId="77777777" w:rsidTr="009903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770FDF6E" w14:textId="77777777" w:rsidR="00BD571E" w:rsidRDefault="00BD571E" w:rsidP="00990368">
            <w:pPr>
              <w:pStyle w:val="ListParagraph"/>
              <w:tabs>
                <w:tab w:val="left" w:pos="270"/>
              </w:tabs>
              <w:spacing w:line="360" w:lineRule="auto"/>
              <w:ind w:left="0"/>
              <w:jc w:val="center"/>
              <w:rPr>
                <w:b w:val="0"/>
              </w:rPr>
            </w:pPr>
            <w:r>
              <w:rPr>
                <w:b w:val="0"/>
              </w:rPr>
              <w:t>5</w:t>
            </w:r>
          </w:p>
        </w:tc>
        <w:tc>
          <w:tcPr>
            <w:tcW w:w="1276" w:type="dxa"/>
            <w:vAlign w:val="center"/>
          </w:tcPr>
          <w:p w14:paraId="36FB87DB"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String</w:t>
            </w:r>
          </w:p>
        </w:tc>
        <w:tc>
          <w:tcPr>
            <w:tcW w:w="2551" w:type="dxa"/>
            <w:vAlign w:val="center"/>
          </w:tcPr>
          <w:p w14:paraId="6A97B100"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category</w:t>
            </w:r>
          </w:p>
        </w:tc>
        <w:tc>
          <w:tcPr>
            <w:tcW w:w="5245" w:type="dxa"/>
            <w:vAlign w:val="center"/>
          </w:tcPr>
          <w:p w14:paraId="586E4209" w14:textId="77777777" w:rsidR="00BD571E" w:rsidRDefault="00BD571E" w:rsidP="0099036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 xml:space="preserve">Loại cửa hàng </w:t>
            </w:r>
          </w:p>
        </w:tc>
      </w:tr>
      <w:tr w:rsidR="00BD571E" w:rsidRPr="00DF1EEC" w14:paraId="5642FB62" w14:textId="77777777" w:rsidTr="00990368">
        <w:tc>
          <w:tcPr>
            <w:cnfStyle w:val="001000000000" w:firstRow="0" w:lastRow="0" w:firstColumn="1" w:lastColumn="0" w:oddVBand="0" w:evenVBand="0" w:oddHBand="0" w:evenHBand="0" w:firstRowFirstColumn="0" w:firstRowLastColumn="0" w:lastRowFirstColumn="0" w:lastRowLastColumn="0"/>
            <w:tcW w:w="817" w:type="dxa"/>
            <w:vAlign w:val="center"/>
          </w:tcPr>
          <w:p w14:paraId="223EECFF" w14:textId="77777777" w:rsidR="00BD571E" w:rsidRDefault="00BD571E" w:rsidP="00990368">
            <w:pPr>
              <w:pStyle w:val="ListParagraph"/>
              <w:tabs>
                <w:tab w:val="left" w:pos="270"/>
              </w:tabs>
              <w:spacing w:line="360" w:lineRule="auto"/>
              <w:ind w:left="0"/>
              <w:jc w:val="center"/>
              <w:rPr>
                <w:b w:val="0"/>
              </w:rPr>
            </w:pPr>
            <w:r>
              <w:rPr>
                <w:b w:val="0"/>
              </w:rPr>
              <w:t>6</w:t>
            </w:r>
          </w:p>
        </w:tc>
        <w:tc>
          <w:tcPr>
            <w:tcW w:w="1276" w:type="dxa"/>
            <w:vAlign w:val="center"/>
          </w:tcPr>
          <w:p w14:paraId="6316AF67"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String</w:t>
            </w:r>
          </w:p>
        </w:tc>
        <w:tc>
          <w:tcPr>
            <w:tcW w:w="2551" w:type="dxa"/>
            <w:vAlign w:val="center"/>
          </w:tcPr>
          <w:p w14:paraId="7853E82B" w14:textId="77777777" w:rsidR="00BD571E" w:rsidRDefault="00BD571E" w:rsidP="0099036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image</w:t>
            </w:r>
          </w:p>
        </w:tc>
        <w:tc>
          <w:tcPr>
            <w:tcW w:w="5245" w:type="dxa"/>
            <w:vAlign w:val="center"/>
          </w:tcPr>
          <w:p w14:paraId="45FEAD16" w14:textId="77777777" w:rsidR="00BD571E" w:rsidRDefault="00BD571E" w:rsidP="0099036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Hình của cửa hàng</w:t>
            </w:r>
          </w:p>
        </w:tc>
      </w:tr>
      <w:tr w:rsidR="00BD571E" w:rsidRPr="00DF1EEC" w14:paraId="33F2063E" w14:textId="77777777" w:rsidTr="009903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62B2C8FF" w14:textId="77777777" w:rsidR="00BD571E" w:rsidRDefault="00BD571E" w:rsidP="00990368">
            <w:pPr>
              <w:pStyle w:val="ListParagraph"/>
              <w:tabs>
                <w:tab w:val="left" w:pos="270"/>
              </w:tabs>
              <w:spacing w:line="360" w:lineRule="auto"/>
              <w:ind w:left="0"/>
              <w:jc w:val="center"/>
              <w:rPr>
                <w:b w:val="0"/>
              </w:rPr>
            </w:pPr>
            <w:r>
              <w:rPr>
                <w:b w:val="0"/>
              </w:rPr>
              <w:lastRenderedPageBreak/>
              <w:t>7</w:t>
            </w:r>
          </w:p>
        </w:tc>
        <w:tc>
          <w:tcPr>
            <w:tcW w:w="1276" w:type="dxa"/>
            <w:vAlign w:val="center"/>
          </w:tcPr>
          <w:p w14:paraId="7FD5DC23"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String</w:t>
            </w:r>
          </w:p>
        </w:tc>
        <w:tc>
          <w:tcPr>
            <w:tcW w:w="2551" w:type="dxa"/>
            <w:vAlign w:val="center"/>
          </w:tcPr>
          <w:p w14:paraId="4A6B346F" w14:textId="77777777" w:rsidR="00BD571E" w:rsidRDefault="00BD571E" w:rsidP="0099036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cardImg</w:t>
            </w:r>
          </w:p>
        </w:tc>
        <w:tc>
          <w:tcPr>
            <w:tcW w:w="5245" w:type="dxa"/>
            <w:vAlign w:val="center"/>
          </w:tcPr>
          <w:p w14:paraId="0DC75AC6" w14:textId="77777777" w:rsidR="00BD571E" w:rsidRDefault="00BD571E" w:rsidP="0099036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Hình ảnh thẻ thành viên của hệ thống mà cửa hàng đang thuộc.</w:t>
            </w:r>
          </w:p>
        </w:tc>
      </w:tr>
    </w:tbl>
    <w:p w14:paraId="66E647B8" w14:textId="77777777" w:rsidR="00BD571E" w:rsidRDefault="00BD571E" w:rsidP="00C51991">
      <w:pPr>
        <w:pStyle w:val="Bang"/>
      </w:pPr>
      <w:bookmarkStart w:id="93" w:name="_Toc424088840"/>
      <w:r w:rsidRPr="001128B5">
        <w:t xml:space="preserve">Bảng </w:t>
      </w:r>
      <w:r>
        <w:t>3</w:t>
      </w:r>
      <w:r>
        <w:noBreakHyphen/>
      </w:r>
      <w:r w:rsidR="00C51991">
        <w:t>9</w:t>
      </w:r>
      <w:r w:rsidRPr="001128B5">
        <w:t xml:space="preserve"> Bảng </w:t>
      </w:r>
      <w:r>
        <w:t>mô tả lớp Shop</w:t>
      </w:r>
      <w:bookmarkEnd w:id="93"/>
    </w:p>
    <w:p w14:paraId="2B5A5DD3" w14:textId="04170B0D" w:rsidR="00C51991" w:rsidRPr="001128B5" w:rsidRDefault="00C51991" w:rsidP="00C51991">
      <w:pPr>
        <w:pStyle w:val="Bang"/>
      </w:pPr>
    </w:p>
    <w:p w14:paraId="44CE246B" w14:textId="61B2BAE4" w:rsidR="0093632F" w:rsidRPr="00051D3B" w:rsidRDefault="0093632F" w:rsidP="0093632F">
      <w:pPr>
        <w:pStyle w:val="Chun"/>
        <w:outlineLvl w:val="3"/>
        <w:rPr>
          <w:b/>
          <w:lang w:val="vi-VN"/>
        </w:rPr>
      </w:pPr>
      <w:bookmarkStart w:id="94" w:name="_Toc424089447"/>
      <w:r w:rsidRPr="00F05E97">
        <w:rPr>
          <w:i/>
        </w:rPr>
        <w:t>3.1.1.</w:t>
      </w:r>
      <w:r w:rsidR="00645489">
        <w:rPr>
          <w:i/>
        </w:rPr>
        <w:t>3</w:t>
      </w:r>
      <w:r w:rsidRPr="00F05E97">
        <w:rPr>
          <w:i/>
        </w:rPr>
        <w:t>. Thiết kế giao diện</w:t>
      </w:r>
      <w:bookmarkEnd w:id="94"/>
    </w:p>
    <w:p w14:paraId="335802A0" w14:textId="30A38D4B" w:rsidR="002B1CEC" w:rsidRPr="00A14177" w:rsidRDefault="002B1CEC" w:rsidP="002B1CEC">
      <w:pPr>
        <w:pStyle w:val="BodyText"/>
        <w:numPr>
          <w:ilvl w:val="0"/>
          <w:numId w:val="13"/>
        </w:numPr>
        <w:spacing w:line="360" w:lineRule="auto"/>
        <w:jc w:val="both"/>
        <w:rPr>
          <w:b/>
        </w:rPr>
      </w:pPr>
      <w:r>
        <w:rPr>
          <w:noProof/>
        </w:rPr>
        <mc:AlternateContent>
          <mc:Choice Requires="wps">
            <w:drawing>
              <wp:anchor distT="0" distB="0" distL="114300" distR="114300" simplePos="0" relativeHeight="251678720" behindDoc="0" locked="0" layoutInCell="1" allowOverlap="1" wp14:anchorId="0571E46D" wp14:editId="27CE9866">
                <wp:simplePos x="0" y="0"/>
                <wp:positionH relativeFrom="column">
                  <wp:posOffset>-183515</wp:posOffset>
                </wp:positionH>
                <wp:positionV relativeFrom="paragraph">
                  <wp:posOffset>3904615</wp:posOffset>
                </wp:positionV>
                <wp:extent cx="2141220" cy="525780"/>
                <wp:effectExtent l="0" t="0" r="0" b="0"/>
                <wp:wrapSquare wrapText="bothSides"/>
                <wp:docPr id="450" name="Text Box 450"/>
                <wp:cNvGraphicFramePr/>
                <a:graphic xmlns:a="http://schemas.openxmlformats.org/drawingml/2006/main">
                  <a:graphicData uri="http://schemas.microsoft.com/office/word/2010/wordprocessingShape">
                    <wps:wsp>
                      <wps:cNvSpPr txBox="1"/>
                      <wps:spPr>
                        <a:xfrm>
                          <a:off x="0" y="0"/>
                          <a:ext cx="2141220" cy="525780"/>
                        </a:xfrm>
                        <a:prstGeom prst="rect">
                          <a:avLst/>
                        </a:prstGeom>
                        <a:solidFill>
                          <a:prstClr val="white"/>
                        </a:solidFill>
                        <a:ln>
                          <a:noFill/>
                        </a:ln>
                        <a:effectLst/>
                      </wps:spPr>
                      <wps:txbx>
                        <w:txbxContent>
                          <w:p w14:paraId="1CE77228" w14:textId="77777777" w:rsidR="00E918C5" w:rsidRDefault="00A84B01" w:rsidP="00581232">
                            <w:pPr>
                              <w:pStyle w:val="Hinh"/>
                            </w:pPr>
                            <w:bookmarkStart w:id="95" w:name="_Toc424122914"/>
                            <w:r>
                              <w:t xml:space="preserve">Hình 3-3 Màn hình </w:t>
                            </w:r>
                          </w:p>
                          <w:p w14:paraId="3D19A3B2" w14:textId="7613261F" w:rsidR="00A84B01" w:rsidRPr="00581232" w:rsidRDefault="00A84B01" w:rsidP="00581232">
                            <w:pPr>
                              <w:pStyle w:val="Hinh"/>
                            </w:pPr>
                            <w:r>
                              <w:t>danh sách thẻ</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71E46D" id="Text Box 450" o:spid="_x0000_s1030" type="#_x0000_t202" style="position:absolute;left:0;text-align:left;margin-left:-14.45pt;margin-top:307.45pt;width:168.6pt;height:41.4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" stroked="f">
                <v:textbox style="mso-fit-shape-to-text:t" inset="0,0,0,0">
                  <w:txbxContent>
                    <w:p w14:paraId="1CE77228" w14:textId="77777777" w:rsidR="00E918C5" w:rsidRDefault="00A84B01" w:rsidP="00581232">
                      <w:pPr>
                        <w:pStyle w:val="Hinh"/>
                      </w:pPr>
                      <w:bookmarkStart w:id="96" w:name="_Toc424122914"/>
                      <w:r>
                        <w:t xml:space="preserve">Hình 3-3 Màn hình </w:t>
                      </w:r>
                    </w:p>
                    <w:p w14:paraId="3D19A3B2" w14:textId="7613261F" w:rsidR="00A84B01" w:rsidRPr="00581232" w:rsidRDefault="00A84B01" w:rsidP="00581232">
                      <w:pPr>
                        <w:pStyle w:val="Hinh"/>
                      </w:pPr>
                      <w:r>
                        <w:t>danh sách thẻ</w:t>
                      </w:r>
                      <w:bookmarkEnd w:id="96"/>
                    </w:p>
                  </w:txbxContent>
                </v:textbox>
                <w10:wrap type="square"/>
              </v:shape>
            </w:pict>
          </mc:Fallback>
        </mc:AlternateContent>
      </w:r>
      <w:r>
        <w:rPr>
          <w:noProof/>
        </w:rPr>
        <w:drawing>
          <wp:anchor distT="0" distB="0" distL="114300" distR="114300" simplePos="0" relativeHeight="251617280" behindDoc="0" locked="0" layoutInCell="1" allowOverlap="1" wp14:anchorId="3A28254B" wp14:editId="312B7CD9">
            <wp:simplePos x="0" y="0"/>
            <wp:positionH relativeFrom="column">
              <wp:posOffset>-183515</wp:posOffset>
            </wp:positionH>
            <wp:positionV relativeFrom="paragraph">
              <wp:posOffset>424180</wp:posOffset>
            </wp:positionV>
            <wp:extent cx="2141220" cy="3423285"/>
            <wp:effectExtent l="0" t="0" r="0" b="5715"/>
            <wp:wrapSquare wrapText="bothSides"/>
            <wp:docPr id="5" name="Picture 5" descr="E:\LuanVan\Thesis\Photo\HinhBaoCao\Screeshots\Admin\list card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LuanVan\Thesis\Photo\HinhBaoCao\Screeshots\Admin\list card screen.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41220" cy="34232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3632F">
        <w:rPr>
          <w:b/>
        </w:rPr>
        <w:t>Màn hình danh sách card</w:t>
      </w:r>
    </w:p>
    <w:p w14:paraId="5269813A" w14:textId="58DFF67A" w:rsidR="002B1CEC" w:rsidRPr="00A14177" w:rsidRDefault="002B1CEC" w:rsidP="002B1CEC">
      <w:pPr>
        <w:pStyle w:val="BodyText"/>
        <w:numPr>
          <w:ilvl w:val="0"/>
          <w:numId w:val="53"/>
        </w:numPr>
        <w:spacing w:line="360" w:lineRule="auto"/>
        <w:jc w:val="both"/>
        <w:rPr>
          <w:b/>
        </w:rPr>
      </w:pPr>
      <w:r>
        <w:t>Màn hình thể hiện danh sách các thẻ thuộc sở hữu của người dùng, màn hình bao gồm:</w:t>
      </w:r>
    </w:p>
    <w:p w14:paraId="348F6464" w14:textId="1A406875" w:rsidR="002B1CEC" w:rsidRPr="00A14177" w:rsidRDefault="002B1CEC" w:rsidP="002B1CEC">
      <w:pPr>
        <w:pStyle w:val="BodyText"/>
        <w:numPr>
          <w:ilvl w:val="0"/>
          <w:numId w:val="54"/>
        </w:numPr>
        <w:spacing w:line="360" w:lineRule="auto"/>
        <w:jc w:val="both"/>
        <w:rPr>
          <w:b/>
        </w:rPr>
      </w:pPr>
      <w:r>
        <w:t>Danh sách các thẻ tích lũy được thiết kế dưới dạng hình thẻ.</w:t>
      </w:r>
    </w:p>
    <w:p w14:paraId="7C0B0D64" w14:textId="37C4DB19" w:rsidR="002B1CEC" w:rsidRPr="00A14177" w:rsidRDefault="002B1CEC" w:rsidP="002B1CEC">
      <w:pPr>
        <w:pStyle w:val="BodyText"/>
        <w:numPr>
          <w:ilvl w:val="0"/>
          <w:numId w:val="54"/>
        </w:numPr>
        <w:spacing w:line="360" w:lineRule="auto"/>
        <w:jc w:val="both"/>
        <w:rPr>
          <w:b/>
        </w:rPr>
      </w:pPr>
      <w:r>
        <w:t>Một nút “CREATE NEW SHOP” nằm ở cuối màn hình, nút có chức năng tạo cửa hàng mới thêm vào các thẻ đã có sẵn hoặc thẻ mới.</w:t>
      </w:r>
    </w:p>
    <w:p w14:paraId="4F0DB6F4" w14:textId="7752696A" w:rsidR="002B1CEC" w:rsidRDefault="002B1CEC" w:rsidP="002B1CEC">
      <w:pPr>
        <w:pStyle w:val="Chun"/>
        <w:numPr>
          <w:ilvl w:val="0"/>
          <w:numId w:val="53"/>
        </w:numPr>
      </w:pPr>
      <w:r>
        <w:t>Màn hình xuất hiện khi vừa đăng nhập xong.</w:t>
      </w:r>
    </w:p>
    <w:p w14:paraId="5C3091C5" w14:textId="4F6D7590" w:rsidR="002B1CEC" w:rsidRDefault="002B1CEC" w:rsidP="002B1CEC">
      <w:pPr>
        <w:pStyle w:val="Chun"/>
      </w:pPr>
    </w:p>
    <w:p w14:paraId="4E551852" w14:textId="1C0FB111" w:rsidR="002B1CEC" w:rsidRDefault="002B1CEC" w:rsidP="002B1CEC">
      <w:pPr>
        <w:pStyle w:val="Chun"/>
        <w:ind w:left="738"/>
      </w:pPr>
    </w:p>
    <w:p w14:paraId="3192CEE4" w14:textId="2875CD81" w:rsidR="002B1CEC" w:rsidRPr="00844B45" w:rsidRDefault="002B1CEC" w:rsidP="002B1CEC">
      <w:pPr>
        <w:pStyle w:val="Chun"/>
      </w:pPr>
    </w:p>
    <w:p w14:paraId="6817D725" w14:textId="488E221D" w:rsidR="002B1CEC" w:rsidRDefault="002B1CEC" w:rsidP="002B1CEC">
      <w:pPr>
        <w:pStyle w:val="Chun"/>
      </w:pPr>
      <w:r>
        <w:tab/>
      </w:r>
      <w:r>
        <w:tab/>
      </w:r>
    </w:p>
    <w:p w14:paraId="75A589DE" w14:textId="30C177CC" w:rsidR="002B1CEC" w:rsidRDefault="002B1CEC" w:rsidP="002B1CEC">
      <w:pPr>
        <w:pStyle w:val="BodyText"/>
        <w:spacing w:line="360" w:lineRule="auto"/>
        <w:ind w:left="738"/>
        <w:jc w:val="both"/>
        <w:rPr>
          <w:b/>
        </w:rPr>
      </w:pPr>
    </w:p>
    <w:p w14:paraId="78EC34AF" w14:textId="77777777" w:rsidR="0035080C" w:rsidRDefault="0035080C" w:rsidP="002B1CEC">
      <w:pPr>
        <w:pStyle w:val="BodyText"/>
        <w:spacing w:line="360" w:lineRule="auto"/>
        <w:ind w:left="738"/>
        <w:jc w:val="both"/>
        <w:rPr>
          <w:b/>
        </w:rPr>
      </w:pPr>
    </w:p>
    <w:p w14:paraId="18AE1A1C" w14:textId="77777777" w:rsidR="0035080C" w:rsidRDefault="0035080C" w:rsidP="002B1CEC">
      <w:pPr>
        <w:pStyle w:val="BodyText"/>
        <w:spacing w:line="360" w:lineRule="auto"/>
        <w:ind w:left="738"/>
        <w:jc w:val="both"/>
        <w:rPr>
          <w:b/>
        </w:rPr>
      </w:pPr>
    </w:p>
    <w:p w14:paraId="6A2C5373" w14:textId="77777777" w:rsidR="0035080C" w:rsidRDefault="0035080C" w:rsidP="002B1CEC">
      <w:pPr>
        <w:pStyle w:val="BodyText"/>
        <w:spacing w:line="360" w:lineRule="auto"/>
        <w:ind w:left="738"/>
        <w:jc w:val="both"/>
        <w:rPr>
          <w:b/>
        </w:rPr>
      </w:pPr>
    </w:p>
    <w:p w14:paraId="418A5438" w14:textId="77777777" w:rsidR="0035080C" w:rsidRDefault="0035080C" w:rsidP="002B1CEC">
      <w:pPr>
        <w:pStyle w:val="BodyText"/>
        <w:spacing w:line="360" w:lineRule="auto"/>
        <w:ind w:left="738"/>
        <w:jc w:val="both"/>
        <w:rPr>
          <w:b/>
        </w:rPr>
      </w:pPr>
    </w:p>
    <w:p w14:paraId="72CDC254" w14:textId="77777777" w:rsidR="0035080C" w:rsidRDefault="0035080C" w:rsidP="002B1CEC">
      <w:pPr>
        <w:pStyle w:val="BodyText"/>
        <w:spacing w:line="360" w:lineRule="auto"/>
        <w:ind w:left="738"/>
        <w:jc w:val="both"/>
        <w:rPr>
          <w:b/>
        </w:rPr>
      </w:pPr>
    </w:p>
    <w:p w14:paraId="5AA5167C" w14:textId="77777777" w:rsidR="0035080C" w:rsidRDefault="0035080C" w:rsidP="002B1CEC">
      <w:pPr>
        <w:pStyle w:val="BodyText"/>
        <w:spacing w:line="360" w:lineRule="auto"/>
        <w:ind w:left="738"/>
        <w:jc w:val="both"/>
        <w:rPr>
          <w:b/>
        </w:rPr>
      </w:pPr>
    </w:p>
    <w:p w14:paraId="6AA70B46" w14:textId="0D5F600D" w:rsidR="002B1CEC" w:rsidRDefault="0035080C" w:rsidP="002B1CEC">
      <w:pPr>
        <w:pStyle w:val="BodyText"/>
        <w:numPr>
          <w:ilvl w:val="0"/>
          <w:numId w:val="13"/>
        </w:numPr>
        <w:spacing w:line="360" w:lineRule="auto"/>
        <w:jc w:val="both"/>
        <w:rPr>
          <w:b/>
        </w:rPr>
      </w:pPr>
      <w:r>
        <w:rPr>
          <w:b/>
          <w:noProof/>
        </w:rPr>
        <w:lastRenderedPageBreak/>
        <w:drawing>
          <wp:anchor distT="0" distB="0" distL="114300" distR="114300" simplePos="0" relativeHeight="251654144" behindDoc="0" locked="0" layoutInCell="1" allowOverlap="1" wp14:anchorId="11C315B1" wp14:editId="1C5C3188">
            <wp:simplePos x="0" y="0"/>
            <wp:positionH relativeFrom="column">
              <wp:posOffset>-179705</wp:posOffset>
            </wp:positionH>
            <wp:positionV relativeFrom="paragraph">
              <wp:posOffset>405765</wp:posOffset>
            </wp:positionV>
            <wp:extent cx="2072640" cy="3317240"/>
            <wp:effectExtent l="0" t="0" r="10160" b="10160"/>
            <wp:wrapSquare wrapText="bothSides"/>
            <wp:docPr id="7" name="Picture 7" descr="E:\LuanVan\Thesis\Photo\HinhBaoCao\Screeshots\Admin\create shop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LuanVan\Thesis\Photo\HinhBaoCao\Screeshots\Admin\create shop screen.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072640" cy="33172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B1CEC">
        <w:rPr>
          <w:noProof/>
        </w:rPr>
        <mc:AlternateContent>
          <mc:Choice Requires="wps">
            <w:drawing>
              <wp:anchor distT="0" distB="0" distL="114300" distR="114300" simplePos="0" relativeHeight="251657216" behindDoc="0" locked="0" layoutInCell="1" allowOverlap="1" wp14:anchorId="6C61590F" wp14:editId="67BAA42F">
                <wp:simplePos x="0" y="0"/>
                <wp:positionH relativeFrom="column">
                  <wp:posOffset>-150495</wp:posOffset>
                </wp:positionH>
                <wp:positionV relativeFrom="paragraph">
                  <wp:posOffset>3782695</wp:posOffset>
                </wp:positionV>
                <wp:extent cx="2072640" cy="262890"/>
                <wp:effectExtent l="0" t="0" r="0" b="0"/>
                <wp:wrapSquare wrapText="bothSides"/>
                <wp:docPr id="44" name="Text Box 44"/>
                <wp:cNvGraphicFramePr/>
                <a:graphic xmlns:a="http://schemas.openxmlformats.org/drawingml/2006/main">
                  <a:graphicData uri="http://schemas.microsoft.com/office/word/2010/wordprocessingShape">
                    <wps:wsp>
                      <wps:cNvSpPr txBox="1"/>
                      <wps:spPr>
                        <a:xfrm>
                          <a:off x="0" y="0"/>
                          <a:ext cx="2072640" cy="262890"/>
                        </a:xfrm>
                        <a:prstGeom prst="rect">
                          <a:avLst/>
                        </a:prstGeom>
                        <a:solidFill>
                          <a:prstClr val="white"/>
                        </a:solidFill>
                        <a:ln>
                          <a:noFill/>
                        </a:ln>
                        <a:effectLst/>
                      </wps:spPr>
                      <wps:txbx>
                        <w:txbxContent>
                          <w:p w14:paraId="3991B2D2" w14:textId="696198BC" w:rsidR="00A84B01" w:rsidRPr="00B151A6" w:rsidRDefault="00A84B01" w:rsidP="00581232">
                            <w:pPr>
                              <w:pStyle w:val="Hinh"/>
                              <w:rPr>
                                <w:rFonts w:eastAsiaTheme="minorHAnsi"/>
                                <w:noProof/>
                                <w:szCs w:val="26"/>
                              </w:rPr>
                            </w:pPr>
                            <w:bookmarkStart w:id="97" w:name="_Toc424122915"/>
                            <w:r>
                              <w:t xml:space="preserve">Hình </w:t>
                            </w:r>
                            <w:fldSimple w:instr=" SEQ Hình \* ARABIC ">
                              <w:r>
                                <w:t>3</w:t>
                              </w:r>
                            </w:fldSimple>
                            <w:r>
                              <w:t>-4 Màn hình tạo shop</w:t>
                            </w:r>
                            <w:bookmarkEnd w:id="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61590F" id="Text Box 44" o:spid="_x0000_s1031" type="#_x0000_t202" style="position:absolute;left:0;text-align:left;margin-left:-11.85pt;margin-top:297.85pt;width:163.2pt;height:20.7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" stroked="f">
                <v:textbox style="mso-fit-shape-to-text:t" inset="0,0,0,0">
                  <w:txbxContent>
                    <w:p w14:paraId="3991B2D2" w14:textId="696198BC" w:rsidR="00A84B01" w:rsidRPr="00B151A6" w:rsidRDefault="00A84B01" w:rsidP="00581232">
                      <w:pPr>
                        <w:pStyle w:val="Hinh"/>
                        <w:rPr>
                          <w:rFonts w:eastAsiaTheme="minorHAnsi"/>
                          <w:noProof/>
                          <w:szCs w:val="26"/>
                        </w:rPr>
                      </w:pPr>
                      <w:bookmarkStart w:id="98" w:name="_Toc424122915"/>
                      <w:r>
                        <w:t xml:space="preserve">Hình </w:t>
                      </w:r>
                      <w:fldSimple w:instr=" SEQ Hình \* ARABIC ">
                        <w:r>
                          <w:t>3</w:t>
                        </w:r>
                      </w:fldSimple>
                      <w:r>
                        <w:t>-4 Màn hình tạo shop</w:t>
                      </w:r>
                      <w:bookmarkEnd w:id="98"/>
                    </w:p>
                  </w:txbxContent>
                </v:textbox>
                <w10:wrap type="square"/>
              </v:shape>
            </w:pict>
          </mc:Fallback>
        </mc:AlternateContent>
      </w:r>
      <w:r w:rsidR="002B1CEC" w:rsidRPr="0093632F">
        <w:rPr>
          <w:b/>
        </w:rPr>
        <w:t>Màn hình tạo shop</w:t>
      </w:r>
    </w:p>
    <w:p w14:paraId="28BBAD21" w14:textId="55893FBF" w:rsidR="0035080C" w:rsidRPr="00894FE6" w:rsidRDefault="0035080C" w:rsidP="0035080C">
      <w:pPr>
        <w:pStyle w:val="BodyText"/>
        <w:spacing w:line="360" w:lineRule="auto"/>
        <w:ind w:left="738"/>
        <w:jc w:val="both"/>
        <w:rPr>
          <w:b/>
        </w:rPr>
      </w:pPr>
    </w:p>
    <w:p w14:paraId="25685F90" w14:textId="71649BFB" w:rsidR="002B1CEC" w:rsidRPr="00A14177" w:rsidRDefault="002B1CEC" w:rsidP="002B1CEC">
      <w:pPr>
        <w:pStyle w:val="Chun"/>
        <w:numPr>
          <w:ilvl w:val="0"/>
          <w:numId w:val="53"/>
        </w:numPr>
        <w:rPr>
          <w:b/>
        </w:rPr>
      </w:pPr>
      <w:r>
        <w:t>Màn hình hổ trợ người dùng tạo cửa hàng cho hệ thống thẻ tích lũy, màn hình gồm:</w:t>
      </w:r>
    </w:p>
    <w:p w14:paraId="3026D6B4" w14:textId="62E66DDE" w:rsidR="002B1CEC" w:rsidRPr="00A14177" w:rsidRDefault="002B1CEC" w:rsidP="002B1CEC">
      <w:pPr>
        <w:pStyle w:val="BodyText"/>
        <w:numPr>
          <w:ilvl w:val="0"/>
          <w:numId w:val="54"/>
        </w:numPr>
        <w:spacing w:line="360" w:lineRule="auto"/>
        <w:jc w:val="both"/>
        <w:rPr>
          <w:b/>
        </w:rPr>
      </w:pPr>
      <w:r>
        <w:t>Khung hình chọn ảnh hiện thị của cửa hàng</w:t>
      </w:r>
    </w:p>
    <w:p w14:paraId="5D07847E" w14:textId="611CC169" w:rsidR="002B1CEC" w:rsidRPr="00A14177" w:rsidRDefault="002B1CEC" w:rsidP="002B1CEC">
      <w:pPr>
        <w:pStyle w:val="BodyText"/>
        <w:numPr>
          <w:ilvl w:val="0"/>
          <w:numId w:val="54"/>
        </w:numPr>
        <w:spacing w:line="360" w:lineRule="auto"/>
        <w:jc w:val="both"/>
        <w:rPr>
          <w:b/>
        </w:rPr>
      </w:pPr>
      <w:r>
        <w:t>Khung nhập tên cửa hàng</w:t>
      </w:r>
    </w:p>
    <w:p w14:paraId="0472AC18" w14:textId="7B2EF526" w:rsidR="002B1CEC" w:rsidRPr="00A14177" w:rsidRDefault="002B1CEC" w:rsidP="002B1CEC">
      <w:pPr>
        <w:pStyle w:val="BodyText"/>
        <w:numPr>
          <w:ilvl w:val="0"/>
          <w:numId w:val="54"/>
        </w:numPr>
        <w:spacing w:line="360" w:lineRule="auto"/>
        <w:jc w:val="both"/>
        <w:rPr>
          <w:b/>
        </w:rPr>
      </w:pPr>
      <w:r>
        <w:t>Khung nhập số điện thoại cửa hàng</w:t>
      </w:r>
    </w:p>
    <w:p w14:paraId="3E40D1C9" w14:textId="10C7C4FC" w:rsidR="002B1CEC" w:rsidRPr="00A14177" w:rsidRDefault="002B1CEC" w:rsidP="002B1CEC">
      <w:pPr>
        <w:pStyle w:val="BodyText"/>
        <w:numPr>
          <w:ilvl w:val="0"/>
          <w:numId w:val="54"/>
        </w:numPr>
        <w:spacing w:line="360" w:lineRule="auto"/>
        <w:jc w:val="both"/>
        <w:rPr>
          <w:b/>
        </w:rPr>
      </w:pPr>
      <w:r>
        <w:t>Danh sách chọn loại cửa hàng</w:t>
      </w:r>
    </w:p>
    <w:p w14:paraId="57BCE748" w14:textId="77777777" w:rsidR="002B1CEC" w:rsidRPr="00A14177" w:rsidRDefault="002B1CEC" w:rsidP="002B1CEC">
      <w:pPr>
        <w:pStyle w:val="BodyText"/>
        <w:numPr>
          <w:ilvl w:val="0"/>
          <w:numId w:val="54"/>
        </w:numPr>
        <w:spacing w:line="360" w:lineRule="auto"/>
        <w:jc w:val="both"/>
        <w:rPr>
          <w:b/>
        </w:rPr>
      </w:pPr>
      <w:r>
        <w:t>Khung nhập tỉ giá đổi từ tiền hóa đơn sang điểm thưởng</w:t>
      </w:r>
    </w:p>
    <w:p w14:paraId="05019824" w14:textId="3C63098C" w:rsidR="002B1CEC" w:rsidRPr="00A14177" w:rsidRDefault="002B1CEC" w:rsidP="002B1CEC">
      <w:pPr>
        <w:pStyle w:val="BodyText"/>
        <w:numPr>
          <w:ilvl w:val="0"/>
          <w:numId w:val="54"/>
        </w:numPr>
        <w:spacing w:line="360" w:lineRule="auto"/>
        <w:jc w:val="both"/>
        <w:rPr>
          <w:b/>
        </w:rPr>
      </w:pPr>
      <w:r>
        <w:t>Khung nhập địa chỉ cửa hàng</w:t>
      </w:r>
    </w:p>
    <w:p w14:paraId="29364E88" w14:textId="77777777" w:rsidR="002B1CEC" w:rsidRPr="00A14177" w:rsidRDefault="002B1CEC" w:rsidP="002B1CEC">
      <w:pPr>
        <w:pStyle w:val="BodyText"/>
        <w:numPr>
          <w:ilvl w:val="0"/>
          <w:numId w:val="54"/>
        </w:numPr>
        <w:spacing w:line="360" w:lineRule="auto"/>
        <w:jc w:val="both"/>
        <w:rPr>
          <w:b/>
        </w:rPr>
      </w:pPr>
      <w:r>
        <w:t>Nút “NEXT” dẫn sang trang chọn thẻ</w:t>
      </w:r>
    </w:p>
    <w:p w14:paraId="236F8CC0" w14:textId="77777777" w:rsidR="002B1CEC" w:rsidRPr="00A14177" w:rsidRDefault="002B1CEC" w:rsidP="002B1CEC">
      <w:pPr>
        <w:pStyle w:val="BodyText"/>
        <w:numPr>
          <w:ilvl w:val="0"/>
          <w:numId w:val="54"/>
        </w:numPr>
        <w:spacing w:line="360" w:lineRule="auto"/>
        <w:jc w:val="both"/>
        <w:rPr>
          <w:b/>
        </w:rPr>
      </w:pPr>
      <w:r>
        <w:t>Nút “CANCEL” trở về trang danh sách thẻ</w:t>
      </w:r>
    </w:p>
    <w:p w14:paraId="09777752" w14:textId="6020C34F" w:rsidR="002B1CEC" w:rsidRDefault="002B1CEC" w:rsidP="002B1CEC">
      <w:pPr>
        <w:pStyle w:val="Chun"/>
        <w:numPr>
          <w:ilvl w:val="0"/>
          <w:numId w:val="53"/>
        </w:numPr>
      </w:pPr>
      <w:r>
        <w:t>Màn hình bắt đầu sau khi chọn nút “CREATE NEW SHOP” ở màn hình danh sách thẻ</w:t>
      </w:r>
    </w:p>
    <w:p w14:paraId="106ED22E" w14:textId="77777777" w:rsidR="0035080C" w:rsidRDefault="0035080C" w:rsidP="0035080C">
      <w:pPr>
        <w:pStyle w:val="Chun"/>
      </w:pPr>
    </w:p>
    <w:p w14:paraId="0681E1D1" w14:textId="77777777" w:rsidR="0035080C" w:rsidRDefault="0035080C" w:rsidP="0035080C">
      <w:pPr>
        <w:pStyle w:val="Chun"/>
      </w:pPr>
    </w:p>
    <w:p w14:paraId="3FC0BDC2" w14:textId="77777777" w:rsidR="0035080C" w:rsidRDefault="0035080C" w:rsidP="0035080C">
      <w:pPr>
        <w:pStyle w:val="Chun"/>
      </w:pPr>
    </w:p>
    <w:p w14:paraId="603C831B" w14:textId="77777777" w:rsidR="0035080C" w:rsidRDefault="0035080C" w:rsidP="0035080C">
      <w:pPr>
        <w:pStyle w:val="Chun"/>
      </w:pPr>
    </w:p>
    <w:p w14:paraId="0C7E9587" w14:textId="77777777" w:rsidR="0035080C" w:rsidRDefault="0035080C" w:rsidP="0035080C">
      <w:pPr>
        <w:pStyle w:val="Chun"/>
      </w:pPr>
    </w:p>
    <w:p w14:paraId="6F3B130A" w14:textId="77777777" w:rsidR="0035080C" w:rsidRDefault="0035080C" w:rsidP="0035080C">
      <w:pPr>
        <w:pStyle w:val="Chun"/>
      </w:pPr>
    </w:p>
    <w:p w14:paraId="48564CE9" w14:textId="77777777" w:rsidR="0035080C" w:rsidRDefault="0035080C" w:rsidP="0035080C">
      <w:pPr>
        <w:pStyle w:val="Chun"/>
      </w:pPr>
    </w:p>
    <w:p w14:paraId="31D15E3D" w14:textId="77777777" w:rsidR="0035080C" w:rsidRDefault="0035080C" w:rsidP="0035080C">
      <w:pPr>
        <w:pStyle w:val="Chun"/>
      </w:pPr>
    </w:p>
    <w:p w14:paraId="03B87184" w14:textId="77777777" w:rsidR="0035080C" w:rsidRDefault="0035080C" w:rsidP="0035080C">
      <w:pPr>
        <w:pStyle w:val="Chun"/>
      </w:pPr>
    </w:p>
    <w:p w14:paraId="30819F68" w14:textId="2FF1F7F1" w:rsidR="0035080C" w:rsidRPr="00E918C5" w:rsidRDefault="0035080C" w:rsidP="000A0112">
      <w:pPr>
        <w:pStyle w:val="BodyText"/>
        <w:numPr>
          <w:ilvl w:val="0"/>
          <w:numId w:val="13"/>
        </w:numPr>
        <w:spacing w:line="360" w:lineRule="auto"/>
        <w:jc w:val="both"/>
        <w:rPr>
          <w:b/>
        </w:rPr>
      </w:pPr>
      <w:r>
        <w:rPr>
          <w:b/>
          <w:noProof/>
        </w:rPr>
        <w:lastRenderedPageBreak/>
        <w:drawing>
          <wp:anchor distT="0" distB="0" distL="114300" distR="114300" simplePos="0" relativeHeight="251651072" behindDoc="0" locked="0" layoutInCell="1" allowOverlap="1" wp14:anchorId="713EF664" wp14:editId="0935044B">
            <wp:simplePos x="0" y="0"/>
            <wp:positionH relativeFrom="column">
              <wp:posOffset>-179070</wp:posOffset>
            </wp:positionH>
            <wp:positionV relativeFrom="paragraph">
              <wp:posOffset>402590</wp:posOffset>
            </wp:positionV>
            <wp:extent cx="2066290" cy="3646805"/>
            <wp:effectExtent l="0" t="0" r="0" b="10795"/>
            <wp:wrapSquare wrapText="bothSides"/>
            <wp:docPr id="11" name="Picture 11" descr="E:\LuanVan\Thesis\Photo\HinhBaoCao\Screeshots\Admin\create card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LuanVan\Thesis\Photo\HinhBaoCao\Screeshots\Admin\create card screen.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066290" cy="36468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B1CEC" w:rsidRPr="00E918C5">
        <w:rPr>
          <w:b/>
        </w:rPr>
        <w:t>Màn hình tạo card</w:t>
      </w:r>
    </w:p>
    <w:p w14:paraId="15DE7DAB" w14:textId="1B9F4A8C" w:rsidR="002B1CEC" w:rsidRDefault="002B1CEC" w:rsidP="002B1CEC">
      <w:pPr>
        <w:pStyle w:val="Chun"/>
        <w:numPr>
          <w:ilvl w:val="0"/>
          <w:numId w:val="53"/>
        </w:numPr>
        <w:rPr>
          <w:b/>
        </w:rPr>
      </w:pPr>
      <w:r>
        <w:t xml:space="preserve">Màn </w:t>
      </w:r>
      <w:r w:rsidRPr="00090923">
        <w:t>hình tạo thẻ tích lũy điểm vào hệ thống màn hình cho phép người dùng tự thiết kế mẫu thẻ cho riêng mình, màn hình gồ</w:t>
      </w:r>
      <w:r>
        <w:t>m:</w:t>
      </w:r>
    </w:p>
    <w:p w14:paraId="1387C1FF" w14:textId="5A4586D7" w:rsidR="002B1CEC" w:rsidRPr="00A378F9" w:rsidRDefault="002B1CEC" w:rsidP="002B1CEC">
      <w:pPr>
        <w:pStyle w:val="BodyText"/>
        <w:numPr>
          <w:ilvl w:val="0"/>
          <w:numId w:val="54"/>
        </w:numPr>
        <w:spacing w:line="360" w:lineRule="auto"/>
        <w:jc w:val="both"/>
        <w:rPr>
          <w:b/>
        </w:rPr>
      </w:pPr>
      <w:r>
        <w:t>Khung nhập tên thẻ</w:t>
      </w:r>
    </w:p>
    <w:p w14:paraId="5A2A01F1" w14:textId="01019FCB" w:rsidR="002B1CEC" w:rsidRPr="00090923" w:rsidRDefault="002B1CEC" w:rsidP="002B1CEC">
      <w:pPr>
        <w:pStyle w:val="BodyText"/>
        <w:numPr>
          <w:ilvl w:val="0"/>
          <w:numId w:val="54"/>
        </w:numPr>
        <w:spacing w:line="360" w:lineRule="auto"/>
        <w:jc w:val="both"/>
        <w:rPr>
          <w:b/>
        </w:rPr>
      </w:pPr>
      <w:r>
        <w:t>Nút chọn màu chữ cho thẻ</w:t>
      </w:r>
    </w:p>
    <w:p w14:paraId="18995E22" w14:textId="44A4A64B" w:rsidR="002B1CEC" w:rsidRPr="00090923" w:rsidRDefault="002B1CEC" w:rsidP="002B1CEC">
      <w:pPr>
        <w:pStyle w:val="BodyText"/>
        <w:numPr>
          <w:ilvl w:val="0"/>
          <w:numId w:val="54"/>
        </w:numPr>
        <w:spacing w:line="360" w:lineRule="auto"/>
        <w:jc w:val="both"/>
        <w:rPr>
          <w:b/>
        </w:rPr>
      </w:pPr>
      <w:r>
        <w:t>Khung thiết kế</w:t>
      </w:r>
      <w:r w:rsidR="00E918C5">
        <w:t xml:space="preserve"> </w:t>
      </w:r>
      <w:r>
        <w:t>thẻ bao gồm: khung hình nền cho người dùng chọn hình từ máy, các thành phần như “CARD NAME”, “CUSTOMER NAME” và khung “QR CODE” có thẻ được kéo thả vào các vị trí theo ý người dùng.</w:t>
      </w:r>
    </w:p>
    <w:p w14:paraId="4EBD0130" w14:textId="09EA6D49" w:rsidR="002B1CEC" w:rsidRPr="00090923" w:rsidRDefault="0035080C" w:rsidP="002B1CEC">
      <w:pPr>
        <w:pStyle w:val="BodyText"/>
        <w:numPr>
          <w:ilvl w:val="0"/>
          <w:numId w:val="54"/>
        </w:numPr>
        <w:spacing w:line="360" w:lineRule="auto"/>
        <w:jc w:val="both"/>
        <w:rPr>
          <w:b/>
        </w:rPr>
      </w:pPr>
      <w:r>
        <w:rPr>
          <w:noProof/>
        </w:rPr>
        <mc:AlternateContent>
          <mc:Choice Requires="wps">
            <w:drawing>
              <wp:anchor distT="0" distB="0" distL="114300" distR="114300" simplePos="0" relativeHeight="251675648" behindDoc="0" locked="0" layoutInCell="1" allowOverlap="1" wp14:anchorId="71EB2F2A" wp14:editId="1CCCEB8F">
                <wp:simplePos x="0" y="0"/>
                <wp:positionH relativeFrom="column">
                  <wp:posOffset>-2185670</wp:posOffset>
                </wp:positionH>
                <wp:positionV relativeFrom="paragraph">
                  <wp:posOffset>367030</wp:posOffset>
                </wp:positionV>
                <wp:extent cx="2066290" cy="26289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2066290" cy="262890"/>
                        </a:xfrm>
                        <a:prstGeom prst="rect">
                          <a:avLst/>
                        </a:prstGeom>
                        <a:solidFill>
                          <a:prstClr val="white"/>
                        </a:solidFill>
                        <a:ln>
                          <a:noFill/>
                        </a:ln>
                        <a:effectLst/>
                      </wps:spPr>
                      <wps:txbx>
                        <w:txbxContent>
                          <w:p w14:paraId="19AE05AA" w14:textId="48A631F9" w:rsidR="00A84B01" w:rsidRPr="00960FE3" w:rsidRDefault="00A84B01" w:rsidP="00581232">
                            <w:pPr>
                              <w:pStyle w:val="Hinh"/>
                              <w:rPr>
                                <w:noProof/>
                                <w:szCs w:val="26"/>
                              </w:rPr>
                            </w:pPr>
                            <w:bookmarkStart w:id="99" w:name="_Toc424122916"/>
                            <w:r>
                              <w:t>Hình 3-5 Màn hình tạo thẻ</w:t>
                            </w:r>
                            <w:bookmarkEnd w:id="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EB2F2A" id="Text Box 18" o:spid="_x0000_s1032" type="#_x0000_t202" style="position:absolute;left:0;text-align:left;margin-left:-172.1pt;margin-top:28.9pt;width:162.7pt;height:20.7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" stroked="f">
                <v:textbox style="mso-fit-shape-to-text:t" inset="0,0,0,0">
                  <w:txbxContent>
                    <w:p w14:paraId="19AE05AA" w14:textId="48A631F9" w:rsidR="00A84B01" w:rsidRPr="00960FE3" w:rsidRDefault="00A84B01" w:rsidP="00581232">
                      <w:pPr>
                        <w:pStyle w:val="Hinh"/>
                        <w:rPr>
                          <w:noProof/>
                          <w:szCs w:val="26"/>
                        </w:rPr>
                      </w:pPr>
                      <w:bookmarkStart w:id="100" w:name="_Toc424122916"/>
                      <w:r>
                        <w:t>Hình 3-5 Màn hình tạo thẻ</w:t>
                      </w:r>
                      <w:bookmarkEnd w:id="100"/>
                    </w:p>
                  </w:txbxContent>
                </v:textbox>
                <w10:wrap type="square"/>
              </v:shape>
            </w:pict>
          </mc:Fallback>
        </mc:AlternateContent>
      </w:r>
      <w:r w:rsidR="002B1CEC">
        <w:t>Danh sách các thông tin chủ hệ thống muốn khách hàng cung cấp khi đăng kí.</w:t>
      </w:r>
    </w:p>
    <w:p w14:paraId="43E3692D" w14:textId="5F16D4B1" w:rsidR="002B1CEC" w:rsidRPr="00090923" w:rsidRDefault="002B1CEC" w:rsidP="002B1CEC">
      <w:pPr>
        <w:pStyle w:val="BodyText"/>
        <w:numPr>
          <w:ilvl w:val="0"/>
          <w:numId w:val="54"/>
        </w:numPr>
        <w:spacing w:line="360" w:lineRule="auto"/>
        <w:jc w:val="both"/>
        <w:rPr>
          <w:b/>
        </w:rPr>
      </w:pPr>
      <w:r>
        <w:t>Nút “CREATE” để tạo thẻ.</w:t>
      </w:r>
    </w:p>
    <w:p w14:paraId="0646BBEB" w14:textId="77777777" w:rsidR="002B1CEC" w:rsidRPr="00A378F9" w:rsidRDefault="002B1CEC" w:rsidP="00E918C5">
      <w:pPr>
        <w:pStyle w:val="BodyText"/>
        <w:numPr>
          <w:ilvl w:val="1"/>
          <w:numId w:val="54"/>
        </w:numPr>
        <w:spacing w:line="360" w:lineRule="auto"/>
        <w:ind w:left="4590"/>
        <w:jc w:val="both"/>
        <w:rPr>
          <w:b/>
        </w:rPr>
      </w:pPr>
      <w:r>
        <w:t>Nút “CANCEL” để quay lại màn hình trước đó</w:t>
      </w:r>
    </w:p>
    <w:p w14:paraId="62A3CE4E" w14:textId="77777777" w:rsidR="002B1CEC" w:rsidRPr="0035080C" w:rsidRDefault="002B1CEC" w:rsidP="00E918C5">
      <w:pPr>
        <w:pStyle w:val="Chun"/>
        <w:numPr>
          <w:ilvl w:val="0"/>
          <w:numId w:val="53"/>
        </w:numPr>
        <w:ind w:left="3870"/>
        <w:rPr>
          <w:b/>
        </w:rPr>
      </w:pPr>
      <w:r>
        <w:t>Màn hình được bắt đầu khi người dùng nhấn vào nút “NEXT” trong màn hình tạo cửa hàng</w:t>
      </w:r>
    </w:p>
    <w:p w14:paraId="7C7596C0" w14:textId="77777777" w:rsidR="0035080C" w:rsidRPr="00F1357E" w:rsidRDefault="0035080C" w:rsidP="0035080C">
      <w:pPr>
        <w:pStyle w:val="BodyText"/>
        <w:spacing w:line="360" w:lineRule="auto"/>
        <w:ind w:left="720"/>
        <w:jc w:val="both"/>
        <w:rPr>
          <w:b/>
        </w:rPr>
      </w:pPr>
    </w:p>
    <w:p w14:paraId="412E7F6C" w14:textId="77777777" w:rsidR="002B1CEC" w:rsidRDefault="002B1CEC" w:rsidP="002B1CEC">
      <w:pPr>
        <w:pStyle w:val="BodyText"/>
        <w:numPr>
          <w:ilvl w:val="0"/>
          <w:numId w:val="13"/>
        </w:numPr>
        <w:spacing w:line="360" w:lineRule="auto"/>
        <w:jc w:val="both"/>
        <w:rPr>
          <w:b/>
        </w:rPr>
      </w:pPr>
      <w:r>
        <w:rPr>
          <w:b/>
          <w:noProof/>
        </w:rPr>
        <w:lastRenderedPageBreak/>
        <w:drawing>
          <wp:anchor distT="0" distB="0" distL="114300" distR="114300" simplePos="0" relativeHeight="251626496" behindDoc="0" locked="0" layoutInCell="1" allowOverlap="1" wp14:anchorId="07967510" wp14:editId="32159438">
            <wp:simplePos x="0" y="0"/>
            <wp:positionH relativeFrom="column">
              <wp:posOffset>3677920</wp:posOffset>
            </wp:positionH>
            <wp:positionV relativeFrom="paragraph">
              <wp:posOffset>367665</wp:posOffset>
            </wp:positionV>
            <wp:extent cx="2066925" cy="3310890"/>
            <wp:effectExtent l="0" t="0" r="9525" b="3810"/>
            <wp:wrapSquare wrapText="bothSides"/>
            <wp:docPr id="21" name="Picture 21" descr="E:\LuanVan\Thesis\Photo\HinhBaoCao\Screeshots\Admin\card_detail\aw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LuanVan\Thesis\Photo\HinhBaoCao\Screeshots\Admin\card_detail\award.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066925" cy="33108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noProof/>
        </w:rPr>
        <w:drawing>
          <wp:anchor distT="0" distB="0" distL="114300" distR="114300" simplePos="0" relativeHeight="251620352" behindDoc="1" locked="0" layoutInCell="1" allowOverlap="1" wp14:anchorId="00E40509" wp14:editId="46A1D1D5">
            <wp:simplePos x="0" y="0"/>
            <wp:positionH relativeFrom="column">
              <wp:posOffset>-665480</wp:posOffset>
            </wp:positionH>
            <wp:positionV relativeFrom="paragraph">
              <wp:posOffset>367665</wp:posOffset>
            </wp:positionV>
            <wp:extent cx="2083435" cy="3334385"/>
            <wp:effectExtent l="0" t="0" r="0" b="0"/>
            <wp:wrapTight wrapText="bothSides">
              <wp:wrapPolygon edited="0">
                <wp:start x="0" y="0"/>
                <wp:lineTo x="0" y="21472"/>
                <wp:lineTo x="21330" y="21472"/>
                <wp:lineTo x="21330" y="0"/>
                <wp:lineTo x="0" y="0"/>
              </wp:wrapPolygon>
            </wp:wrapTight>
            <wp:docPr id="19" name="Picture 19" descr="E:\LuanVan\Thesis\Photo\HinhBaoCao\Screeshots\Admin\card_detail\shop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LuanVan\Thesis\Photo\HinhBaoCao\Screeshots\Admin\card_detail\shop list.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083435" cy="33343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noProof/>
        </w:rPr>
        <w:drawing>
          <wp:anchor distT="0" distB="0" distL="114300" distR="114300" simplePos="0" relativeHeight="251623424" behindDoc="0" locked="0" layoutInCell="1" allowOverlap="1" wp14:anchorId="48FBAE9F" wp14:editId="7A66F1AF">
            <wp:simplePos x="0" y="0"/>
            <wp:positionH relativeFrom="column">
              <wp:posOffset>1496695</wp:posOffset>
            </wp:positionH>
            <wp:positionV relativeFrom="paragraph">
              <wp:posOffset>367665</wp:posOffset>
            </wp:positionV>
            <wp:extent cx="2081530" cy="3334385"/>
            <wp:effectExtent l="0" t="0" r="0" b="0"/>
            <wp:wrapSquare wrapText="bothSides"/>
            <wp:docPr id="20" name="Picture 20" descr="E:\LuanVan\Thesis\Photo\HinhBaoCao\Screeshots\Admin\card_detail\ev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LuanVan\Thesis\Photo\HinhBaoCao\Screeshots\Admin\card_detail\event.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081530" cy="33343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3632F">
        <w:rPr>
          <w:b/>
        </w:rPr>
        <w:t>Màn hình chi tiết của card</w:t>
      </w:r>
    </w:p>
    <w:p w14:paraId="2FDB1A18" w14:textId="77777777" w:rsidR="002B1CEC" w:rsidRPr="0093632F" w:rsidRDefault="002B1CEC" w:rsidP="002B1CEC">
      <w:pPr>
        <w:pStyle w:val="BodyText"/>
        <w:spacing w:line="360" w:lineRule="auto"/>
        <w:ind w:left="738"/>
        <w:jc w:val="both"/>
        <w:rPr>
          <w:b/>
        </w:rPr>
      </w:pPr>
      <w:r>
        <w:rPr>
          <w:b/>
          <w:noProof/>
        </w:rPr>
        <w:drawing>
          <wp:anchor distT="0" distB="0" distL="114300" distR="114300" simplePos="0" relativeHeight="251632640" behindDoc="0" locked="0" layoutInCell="1" allowOverlap="1" wp14:anchorId="5A52C44D" wp14:editId="3441B662">
            <wp:simplePos x="0" y="0"/>
            <wp:positionH relativeFrom="column">
              <wp:posOffset>1492250</wp:posOffset>
            </wp:positionH>
            <wp:positionV relativeFrom="paragraph">
              <wp:posOffset>56515</wp:posOffset>
            </wp:positionV>
            <wp:extent cx="2082800" cy="3337560"/>
            <wp:effectExtent l="0" t="0" r="0" b="0"/>
            <wp:wrapSquare wrapText="bothSides"/>
            <wp:docPr id="23" name="Picture 23" descr="E:\LuanVan\Thesis\Photo\HinhBaoCao\Screeshots\Admin\card_detail\his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LuanVan\Thesis\Photo\HinhBaoCao\Screeshots\Admin\card_detail\history.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082800" cy="33375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noProof/>
        </w:rPr>
        <w:drawing>
          <wp:anchor distT="0" distB="0" distL="114300" distR="114300" simplePos="0" relativeHeight="251629568" behindDoc="0" locked="0" layoutInCell="1" allowOverlap="1" wp14:anchorId="57FEA378" wp14:editId="5ED21293">
            <wp:simplePos x="0" y="0"/>
            <wp:positionH relativeFrom="column">
              <wp:posOffset>-670560</wp:posOffset>
            </wp:positionH>
            <wp:positionV relativeFrom="paragraph">
              <wp:posOffset>56515</wp:posOffset>
            </wp:positionV>
            <wp:extent cx="2083435" cy="3337560"/>
            <wp:effectExtent l="0" t="0" r="0" b="0"/>
            <wp:wrapSquare wrapText="bothSides"/>
            <wp:docPr id="22" name="Picture 22" descr="E:\LuanVan\Thesis\Photo\HinhBaoCao\Screeshots\Admin\card_detail\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LuanVan\Thesis\Photo\HinhBaoCao\Screeshots\Admin\card_detail\user.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083435" cy="33375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384C59E" w14:textId="77777777" w:rsidR="002B1CEC" w:rsidRDefault="002B1CEC" w:rsidP="002B1CEC">
      <w:pPr>
        <w:pStyle w:val="BodyText"/>
        <w:spacing w:line="360" w:lineRule="auto"/>
        <w:ind w:left="738"/>
        <w:jc w:val="both"/>
        <w:rPr>
          <w:b/>
        </w:rPr>
      </w:pPr>
    </w:p>
    <w:p w14:paraId="179DE909" w14:textId="77777777" w:rsidR="002B1CEC" w:rsidRDefault="002B1CEC" w:rsidP="002B1CEC">
      <w:pPr>
        <w:pStyle w:val="ListParagraph"/>
        <w:rPr>
          <w:b/>
        </w:rPr>
      </w:pPr>
    </w:p>
    <w:p w14:paraId="2001BF4F" w14:textId="77777777" w:rsidR="002B1CEC" w:rsidRDefault="002B1CEC" w:rsidP="002B1CEC">
      <w:pPr>
        <w:pStyle w:val="BodyText"/>
        <w:spacing w:line="360" w:lineRule="auto"/>
        <w:ind w:left="738"/>
        <w:jc w:val="both"/>
        <w:rPr>
          <w:b/>
        </w:rPr>
      </w:pPr>
    </w:p>
    <w:p w14:paraId="7E1506A6" w14:textId="77777777" w:rsidR="002B1CEC" w:rsidRDefault="002B1CEC" w:rsidP="002B1CEC">
      <w:pPr>
        <w:pStyle w:val="BodyText"/>
        <w:spacing w:line="360" w:lineRule="auto"/>
        <w:ind w:left="738"/>
        <w:jc w:val="both"/>
        <w:rPr>
          <w:b/>
        </w:rPr>
      </w:pPr>
    </w:p>
    <w:p w14:paraId="07ACFD0D" w14:textId="77777777" w:rsidR="002B1CEC" w:rsidRDefault="002B1CEC" w:rsidP="002B1CEC">
      <w:pPr>
        <w:pStyle w:val="BodyText"/>
        <w:spacing w:line="360" w:lineRule="auto"/>
        <w:ind w:left="738"/>
        <w:jc w:val="both"/>
        <w:rPr>
          <w:b/>
        </w:rPr>
      </w:pPr>
    </w:p>
    <w:p w14:paraId="1274A12F" w14:textId="77777777" w:rsidR="002B1CEC" w:rsidRDefault="002B1CEC" w:rsidP="002B1CEC">
      <w:pPr>
        <w:pStyle w:val="BodyText"/>
        <w:spacing w:line="360" w:lineRule="auto"/>
        <w:ind w:left="738"/>
        <w:jc w:val="both"/>
        <w:rPr>
          <w:b/>
        </w:rPr>
      </w:pPr>
    </w:p>
    <w:p w14:paraId="1F584A2A" w14:textId="77777777" w:rsidR="002B1CEC" w:rsidRDefault="002B1CEC" w:rsidP="002B1CEC">
      <w:pPr>
        <w:pStyle w:val="BodyText"/>
        <w:spacing w:line="360" w:lineRule="auto"/>
        <w:ind w:left="738"/>
        <w:jc w:val="both"/>
        <w:rPr>
          <w:b/>
        </w:rPr>
      </w:pPr>
    </w:p>
    <w:p w14:paraId="1921E8AE" w14:textId="56D3061B" w:rsidR="002B1CEC" w:rsidRDefault="0035080C" w:rsidP="002B1CEC">
      <w:pPr>
        <w:pStyle w:val="BodyText"/>
        <w:spacing w:line="360" w:lineRule="auto"/>
        <w:ind w:left="360"/>
        <w:jc w:val="both"/>
        <w:rPr>
          <w:b/>
        </w:rPr>
      </w:pPr>
      <w:r>
        <w:rPr>
          <w:noProof/>
        </w:rPr>
        <mc:AlternateContent>
          <mc:Choice Requires="wps">
            <w:drawing>
              <wp:anchor distT="0" distB="0" distL="114300" distR="114300" simplePos="0" relativeHeight="251666432" behindDoc="0" locked="0" layoutInCell="1" allowOverlap="1" wp14:anchorId="3C1F8564" wp14:editId="179FF485">
                <wp:simplePos x="0" y="0"/>
                <wp:positionH relativeFrom="column">
                  <wp:posOffset>-2153920</wp:posOffset>
                </wp:positionH>
                <wp:positionV relativeFrom="paragraph">
                  <wp:posOffset>610870</wp:posOffset>
                </wp:positionV>
                <wp:extent cx="2483485" cy="262890"/>
                <wp:effectExtent l="0" t="0" r="0" b="3810"/>
                <wp:wrapSquare wrapText="bothSides"/>
                <wp:docPr id="46" name="Text Box 46"/>
                <wp:cNvGraphicFramePr/>
                <a:graphic xmlns:a="http://schemas.openxmlformats.org/drawingml/2006/main">
                  <a:graphicData uri="http://schemas.microsoft.com/office/word/2010/wordprocessingShape">
                    <wps:wsp>
                      <wps:cNvSpPr txBox="1"/>
                      <wps:spPr>
                        <a:xfrm>
                          <a:off x="0" y="0"/>
                          <a:ext cx="2483485" cy="262890"/>
                        </a:xfrm>
                        <a:prstGeom prst="rect">
                          <a:avLst/>
                        </a:prstGeom>
                        <a:solidFill>
                          <a:prstClr val="white"/>
                        </a:solidFill>
                        <a:ln>
                          <a:noFill/>
                        </a:ln>
                        <a:effectLst/>
                      </wps:spPr>
                      <wps:txbx>
                        <w:txbxContent>
                          <w:p w14:paraId="057001DF" w14:textId="3B25858C" w:rsidR="00A84B01" w:rsidRPr="001E56E7" w:rsidRDefault="00A84B01" w:rsidP="00581232">
                            <w:pPr>
                              <w:pStyle w:val="Hinh"/>
                              <w:rPr>
                                <w:rFonts w:eastAsiaTheme="minorHAnsi"/>
                                <w:noProof/>
                                <w:szCs w:val="26"/>
                              </w:rPr>
                            </w:pPr>
                            <w:bookmarkStart w:id="101" w:name="_Toc424122917"/>
                            <w:r>
                              <w:t>Hình 3-6 Các màn hình chi tiết thẻ</w:t>
                            </w:r>
                            <w:bookmarkEnd w:id="10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C1F8564" id="Text Box 46" o:spid="_x0000_s1033" type="#_x0000_t202" style="position:absolute;left:0;text-align:left;margin-left:-169.6pt;margin-top:48.1pt;width:195.55pt;height:20.7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" stroked="f">
                <v:textbox style="mso-fit-shape-to-text:t" inset="0,0,0,0">
                  <w:txbxContent>
                    <w:p w14:paraId="057001DF" w14:textId="3B25858C" w:rsidR="00A84B01" w:rsidRPr="001E56E7" w:rsidRDefault="00A84B01" w:rsidP="00581232">
                      <w:pPr>
                        <w:pStyle w:val="Hinh"/>
                        <w:rPr>
                          <w:rFonts w:eastAsiaTheme="minorHAnsi"/>
                          <w:noProof/>
                          <w:szCs w:val="26"/>
                        </w:rPr>
                      </w:pPr>
                      <w:bookmarkStart w:id="102" w:name="_Toc424122917"/>
                      <w:r>
                        <w:t>Hình 3-6 Các màn hình chi tiết thẻ</w:t>
                      </w:r>
                      <w:bookmarkEnd w:id="102"/>
                    </w:p>
                  </w:txbxContent>
                </v:textbox>
                <w10:wrap type="square"/>
              </v:shape>
            </w:pict>
          </mc:Fallback>
        </mc:AlternateContent>
      </w:r>
    </w:p>
    <w:p w14:paraId="44E81043" w14:textId="6128019E" w:rsidR="002B1CEC" w:rsidRDefault="002B1CEC" w:rsidP="002B1CEC">
      <w:pPr>
        <w:pStyle w:val="BodyText"/>
        <w:spacing w:line="360" w:lineRule="auto"/>
        <w:ind w:left="360"/>
        <w:jc w:val="both"/>
        <w:rPr>
          <w:b/>
        </w:rPr>
      </w:pPr>
    </w:p>
    <w:p w14:paraId="77125FF5" w14:textId="77777777" w:rsidR="00581232" w:rsidRPr="00A378F9" w:rsidRDefault="00581232" w:rsidP="002B1CEC">
      <w:pPr>
        <w:pStyle w:val="BodyText"/>
        <w:spacing w:line="360" w:lineRule="auto"/>
        <w:ind w:left="360"/>
        <w:jc w:val="both"/>
        <w:rPr>
          <w:b/>
        </w:rPr>
      </w:pPr>
    </w:p>
    <w:p w14:paraId="15C4A4E5" w14:textId="77777777" w:rsidR="002B1CEC" w:rsidRDefault="002B1CEC" w:rsidP="002B1CEC">
      <w:pPr>
        <w:pStyle w:val="BodyText"/>
        <w:numPr>
          <w:ilvl w:val="0"/>
          <w:numId w:val="53"/>
        </w:numPr>
        <w:spacing w:line="360" w:lineRule="auto"/>
        <w:jc w:val="both"/>
        <w:rPr>
          <w:b/>
        </w:rPr>
      </w:pPr>
      <w:r>
        <w:lastRenderedPageBreak/>
        <w:t>Màn hình gồm nhiều tab chứa đầy đủ các thông tin của thẻ, hiển thị các thông tin như thông tin quà tặng, sự kiện điểm thưởng, danh sách khách hàng,… Có tất cả 5 tab:</w:t>
      </w:r>
    </w:p>
    <w:p w14:paraId="33F6B4C4" w14:textId="77777777" w:rsidR="002B1CEC" w:rsidRPr="00A378F9" w:rsidRDefault="002B1CEC" w:rsidP="002B1CEC">
      <w:pPr>
        <w:pStyle w:val="BodyText"/>
        <w:numPr>
          <w:ilvl w:val="0"/>
          <w:numId w:val="54"/>
        </w:numPr>
        <w:spacing w:line="360" w:lineRule="auto"/>
        <w:jc w:val="both"/>
        <w:rPr>
          <w:b/>
        </w:rPr>
      </w:pPr>
      <w:r>
        <w:t>Màn hình LIST SHOP: thể hiện danh sách các cửa hàng thuộc thệ thống thẻ đang chọn.</w:t>
      </w:r>
    </w:p>
    <w:p w14:paraId="1A81994C" w14:textId="77777777" w:rsidR="002B1CEC" w:rsidRPr="00A378F9" w:rsidRDefault="002B1CEC" w:rsidP="002B1CEC">
      <w:pPr>
        <w:pStyle w:val="BodyText"/>
        <w:numPr>
          <w:ilvl w:val="0"/>
          <w:numId w:val="54"/>
        </w:numPr>
        <w:spacing w:line="360" w:lineRule="auto"/>
        <w:jc w:val="both"/>
        <w:rPr>
          <w:b/>
        </w:rPr>
      </w:pPr>
      <w:r>
        <w:t>Màn hình EVENTS: thể hiện các chương trình khuyến mãi của cả hệ thống thẻ đang chọn</w:t>
      </w:r>
    </w:p>
    <w:p w14:paraId="78E2C722" w14:textId="77777777" w:rsidR="002B1CEC" w:rsidRPr="00A378F9" w:rsidRDefault="002B1CEC" w:rsidP="002B1CEC">
      <w:pPr>
        <w:pStyle w:val="BodyText"/>
        <w:numPr>
          <w:ilvl w:val="0"/>
          <w:numId w:val="54"/>
        </w:numPr>
        <w:spacing w:line="360" w:lineRule="auto"/>
        <w:jc w:val="both"/>
        <w:rPr>
          <w:b/>
        </w:rPr>
      </w:pPr>
      <w:r>
        <w:t>Màn hình AWARDS: thể hiện các quà tặng của cả hệ thống thẻ đang chọn</w:t>
      </w:r>
    </w:p>
    <w:p w14:paraId="2EFE4AFB" w14:textId="77777777" w:rsidR="002B1CEC" w:rsidRPr="00A378F9" w:rsidRDefault="002B1CEC" w:rsidP="002B1CEC">
      <w:pPr>
        <w:pStyle w:val="BodyText"/>
        <w:numPr>
          <w:ilvl w:val="0"/>
          <w:numId w:val="54"/>
        </w:numPr>
        <w:spacing w:line="360" w:lineRule="auto"/>
        <w:jc w:val="both"/>
        <w:rPr>
          <w:b/>
        </w:rPr>
      </w:pPr>
      <w:r>
        <w:t>Màn hình USERS: thể hiện danh sách các khách hàng đang là thành viên của hệ thống thẻ đang chọn.</w:t>
      </w:r>
    </w:p>
    <w:p w14:paraId="6C8F3AC0" w14:textId="77777777" w:rsidR="002B1CEC" w:rsidRDefault="002B1CEC" w:rsidP="002B1CEC">
      <w:pPr>
        <w:pStyle w:val="BodyText"/>
        <w:numPr>
          <w:ilvl w:val="0"/>
          <w:numId w:val="54"/>
        </w:numPr>
        <w:spacing w:line="360" w:lineRule="auto"/>
        <w:jc w:val="both"/>
        <w:rPr>
          <w:b/>
        </w:rPr>
      </w:pPr>
      <w:r>
        <w:t>Màn hình HISTORY: thể hiện danh sách các lịch sử giao dịch của hệ thống và khách khách hàng</w:t>
      </w:r>
    </w:p>
    <w:p w14:paraId="4DCDC119" w14:textId="77777777" w:rsidR="002B1CEC" w:rsidRPr="00A378F9" w:rsidRDefault="002B1CEC" w:rsidP="002B1CEC">
      <w:pPr>
        <w:pStyle w:val="BodyText"/>
        <w:numPr>
          <w:ilvl w:val="0"/>
          <w:numId w:val="53"/>
        </w:numPr>
        <w:spacing w:line="360" w:lineRule="auto"/>
        <w:jc w:val="both"/>
        <w:rPr>
          <w:b/>
        </w:rPr>
      </w:pPr>
      <w:r>
        <w:t>Màn hình được bắt đầu khi người dùng chọn vào một thẻ trong các thẻ ngoài màn hình danh sách thẻ.</w:t>
      </w:r>
    </w:p>
    <w:p w14:paraId="6975C4E8" w14:textId="77777777" w:rsidR="002B1CEC" w:rsidRDefault="002B1CEC" w:rsidP="002B1CEC">
      <w:pPr>
        <w:pStyle w:val="BodyText"/>
        <w:spacing w:line="360" w:lineRule="auto"/>
        <w:ind w:left="738"/>
        <w:jc w:val="both"/>
        <w:rPr>
          <w:b/>
        </w:rPr>
      </w:pPr>
    </w:p>
    <w:p w14:paraId="660FD68A" w14:textId="77777777" w:rsidR="002B1CEC" w:rsidRDefault="002B1CEC" w:rsidP="002B1CEC">
      <w:pPr>
        <w:pStyle w:val="BodyText"/>
        <w:spacing w:line="360" w:lineRule="auto"/>
        <w:ind w:left="738"/>
        <w:jc w:val="both"/>
        <w:rPr>
          <w:b/>
        </w:rPr>
      </w:pPr>
    </w:p>
    <w:p w14:paraId="08A6594F" w14:textId="77777777" w:rsidR="002B1CEC" w:rsidRDefault="002B1CEC" w:rsidP="002B1CEC">
      <w:pPr>
        <w:pStyle w:val="BodyText"/>
        <w:spacing w:line="360" w:lineRule="auto"/>
        <w:ind w:left="738"/>
        <w:jc w:val="both"/>
        <w:rPr>
          <w:b/>
        </w:rPr>
      </w:pPr>
    </w:p>
    <w:p w14:paraId="6E745227" w14:textId="77777777" w:rsidR="0035080C" w:rsidRDefault="0035080C" w:rsidP="002B1CEC">
      <w:pPr>
        <w:pStyle w:val="BodyText"/>
        <w:spacing w:line="360" w:lineRule="auto"/>
        <w:ind w:left="738"/>
        <w:jc w:val="both"/>
        <w:rPr>
          <w:b/>
        </w:rPr>
      </w:pPr>
    </w:p>
    <w:p w14:paraId="70BCD1C3" w14:textId="77777777" w:rsidR="002B1CEC" w:rsidRDefault="002B1CEC" w:rsidP="002B1CEC">
      <w:pPr>
        <w:pStyle w:val="BodyText"/>
        <w:numPr>
          <w:ilvl w:val="0"/>
          <w:numId w:val="13"/>
        </w:numPr>
        <w:spacing w:line="360" w:lineRule="auto"/>
        <w:jc w:val="both"/>
        <w:rPr>
          <w:b/>
        </w:rPr>
      </w:pPr>
      <w:r>
        <w:rPr>
          <w:b/>
          <w:noProof/>
        </w:rPr>
        <w:lastRenderedPageBreak/>
        <w:drawing>
          <wp:anchor distT="0" distB="0" distL="114300" distR="114300" simplePos="0" relativeHeight="251641856" behindDoc="0" locked="0" layoutInCell="1" allowOverlap="1" wp14:anchorId="4BECE265" wp14:editId="59B61A93">
            <wp:simplePos x="0" y="0"/>
            <wp:positionH relativeFrom="column">
              <wp:posOffset>3498215</wp:posOffset>
            </wp:positionH>
            <wp:positionV relativeFrom="paragraph">
              <wp:posOffset>455295</wp:posOffset>
            </wp:positionV>
            <wp:extent cx="2032635" cy="3257550"/>
            <wp:effectExtent l="0" t="0" r="0" b="0"/>
            <wp:wrapSquare wrapText="bothSides"/>
            <wp:docPr id="27" name="Picture 27" descr="E:\LuanVan\Thesis\Photo\HinhBaoCao\Screeshots\Admin\shop_detail\aw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LuanVan\Thesis\Photo\HinhBaoCao\Screeshots\Admin\shop_detail\award.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032635" cy="32575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noProof/>
        </w:rPr>
        <w:drawing>
          <wp:anchor distT="0" distB="0" distL="114300" distR="114300" simplePos="0" relativeHeight="251635712" behindDoc="0" locked="0" layoutInCell="1" allowOverlap="1" wp14:anchorId="3A266A18" wp14:editId="6EC0FBC0">
            <wp:simplePos x="0" y="0"/>
            <wp:positionH relativeFrom="column">
              <wp:posOffset>-688975</wp:posOffset>
            </wp:positionH>
            <wp:positionV relativeFrom="paragraph">
              <wp:posOffset>455295</wp:posOffset>
            </wp:positionV>
            <wp:extent cx="2033270" cy="3257550"/>
            <wp:effectExtent l="0" t="0" r="0" b="0"/>
            <wp:wrapSquare wrapText="bothSides"/>
            <wp:docPr id="24" name="Picture 24" descr="E:\LuanVan\Thesis\Photo\HinhBaoCao\Screeshots\Admin\shop_detail\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LuanVan\Thesis\Photo\HinhBaoCao\Screeshots\Admin\shop_detail\detail.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033270" cy="32575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noProof/>
        </w:rPr>
        <w:drawing>
          <wp:anchor distT="0" distB="0" distL="114300" distR="114300" simplePos="0" relativeHeight="251638784" behindDoc="0" locked="0" layoutInCell="1" allowOverlap="1" wp14:anchorId="7C86D734" wp14:editId="5BFAD9CE">
            <wp:simplePos x="0" y="0"/>
            <wp:positionH relativeFrom="column">
              <wp:posOffset>1420495</wp:posOffset>
            </wp:positionH>
            <wp:positionV relativeFrom="paragraph">
              <wp:posOffset>447675</wp:posOffset>
            </wp:positionV>
            <wp:extent cx="2033270" cy="3257550"/>
            <wp:effectExtent l="0" t="0" r="0" b="0"/>
            <wp:wrapSquare wrapText="bothSides"/>
            <wp:docPr id="25" name="Picture 25" descr="E:\LuanVan\Thesis\Photo\HinhBaoCao\Screeshots\Admin\shop_detail\ev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LuanVan\Thesis\Photo\HinhBaoCao\Screeshots\Admin\shop_detail\event.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033270" cy="32575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noProof/>
        </w:rPr>
        <w:drawing>
          <wp:anchor distT="0" distB="0" distL="114300" distR="114300" simplePos="0" relativeHeight="251644928" behindDoc="0" locked="0" layoutInCell="1" allowOverlap="1" wp14:anchorId="41828DAD" wp14:editId="4881F785">
            <wp:simplePos x="0" y="0"/>
            <wp:positionH relativeFrom="column">
              <wp:posOffset>-688975</wp:posOffset>
            </wp:positionH>
            <wp:positionV relativeFrom="paragraph">
              <wp:posOffset>3768090</wp:posOffset>
            </wp:positionV>
            <wp:extent cx="2028190" cy="3248025"/>
            <wp:effectExtent l="0" t="0" r="0" b="9525"/>
            <wp:wrapSquare wrapText="bothSides"/>
            <wp:docPr id="28" name="Picture 28" descr="E:\LuanVan\Thesis\Photo\HinhBaoCao\Screeshots\Admin\shop_detail\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LuanVan\Thesis\Photo\HinhBaoCao\Screeshots\Admin\shop_detail\user.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28190" cy="32480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3632F">
        <w:rPr>
          <w:b/>
        </w:rPr>
        <w:t>Màn hình chi tiết của shop</w:t>
      </w:r>
    </w:p>
    <w:p w14:paraId="16C80A2C" w14:textId="77777777" w:rsidR="002B1CEC" w:rsidRPr="0093632F" w:rsidRDefault="002B1CEC" w:rsidP="002B1CEC">
      <w:pPr>
        <w:pStyle w:val="BodyText"/>
        <w:spacing w:line="360" w:lineRule="auto"/>
        <w:ind w:left="738"/>
        <w:jc w:val="both"/>
        <w:rPr>
          <w:b/>
        </w:rPr>
      </w:pPr>
      <w:r>
        <w:rPr>
          <w:b/>
          <w:noProof/>
        </w:rPr>
        <w:drawing>
          <wp:anchor distT="0" distB="0" distL="114300" distR="114300" simplePos="0" relativeHeight="251648000" behindDoc="0" locked="0" layoutInCell="1" allowOverlap="1" wp14:anchorId="3D0182B5" wp14:editId="7E0027FA">
            <wp:simplePos x="0" y="0"/>
            <wp:positionH relativeFrom="column">
              <wp:posOffset>-35560</wp:posOffset>
            </wp:positionH>
            <wp:positionV relativeFrom="paragraph">
              <wp:posOffset>3407410</wp:posOffset>
            </wp:positionV>
            <wp:extent cx="2027555" cy="3248025"/>
            <wp:effectExtent l="0" t="0" r="4445" b="3175"/>
            <wp:wrapSquare wrapText="bothSides"/>
            <wp:docPr id="31" name="Picture 31" descr="E:\LuanVan\Thesis\Photo\HinhBaoCao\Screeshots\Admin\shop_detail\his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LuanVan\Thesis\Photo\HinhBaoCao\Screeshots\Admin\shop_detail\history.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027555" cy="32480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9504" behindDoc="0" locked="0" layoutInCell="1" allowOverlap="1" wp14:anchorId="670A93EF" wp14:editId="1BDA2A3E">
                <wp:simplePos x="0" y="0"/>
                <wp:positionH relativeFrom="column">
                  <wp:posOffset>-123304</wp:posOffset>
                </wp:positionH>
                <wp:positionV relativeFrom="paragraph">
                  <wp:posOffset>6822762</wp:posOffset>
                </wp:positionV>
                <wp:extent cx="2824480" cy="262890"/>
                <wp:effectExtent l="0" t="0" r="0" b="3810"/>
                <wp:wrapSquare wrapText="bothSides"/>
                <wp:docPr id="47" name="Text Box 47"/>
                <wp:cNvGraphicFramePr/>
                <a:graphic xmlns:a="http://schemas.openxmlformats.org/drawingml/2006/main">
                  <a:graphicData uri="http://schemas.microsoft.com/office/word/2010/wordprocessingShape">
                    <wps:wsp>
                      <wps:cNvSpPr txBox="1"/>
                      <wps:spPr>
                        <a:xfrm>
                          <a:off x="0" y="0"/>
                          <a:ext cx="2824480" cy="262890"/>
                        </a:xfrm>
                        <a:prstGeom prst="rect">
                          <a:avLst/>
                        </a:prstGeom>
                        <a:solidFill>
                          <a:prstClr val="white"/>
                        </a:solidFill>
                        <a:ln>
                          <a:noFill/>
                        </a:ln>
                        <a:effectLst/>
                      </wps:spPr>
                      <wps:txbx>
                        <w:txbxContent>
                          <w:p w14:paraId="08BD13AE" w14:textId="4B8798E1" w:rsidR="00A84B01" w:rsidRPr="003B5E63" w:rsidRDefault="00A84B01" w:rsidP="00581232">
                            <w:pPr>
                              <w:pStyle w:val="Hinh"/>
                              <w:rPr>
                                <w:rFonts w:eastAsiaTheme="minorHAnsi"/>
                                <w:noProof/>
                                <w:szCs w:val="26"/>
                              </w:rPr>
                            </w:pPr>
                            <w:bookmarkStart w:id="103" w:name="_Toc424122918"/>
                            <w:r>
                              <w:t>Hình 3-7 Các màn hình chi tiết shop</w:t>
                            </w:r>
                            <w:bookmarkEnd w:id="1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70A93EF" id="Text Box 47" o:spid="_x0000_s1034" type="#_x0000_t202" style="position:absolute;left:0;text-align:left;margin-left:-9.7pt;margin-top:537.25pt;width:222.4pt;height:20.7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" stroked="f">
                <v:textbox style="mso-fit-shape-to-text:t" inset="0,0,0,0">
                  <w:txbxContent>
                    <w:p w14:paraId="08BD13AE" w14:textId="4B8798E1" w:rsidR="00A84B01" w:rsidRPr="003B5E63" w:rsidRDefault="00A84B01" w:rsidP="00581232">
                      <w:pPr>
                        <w:pStyle w:val="Hinh"/>
                        <w:rPr>
                          <w:rFonts w:eastAsiaTheme="minorHAnsi"/>
                          <w:noProof/>
                          <w:szCs w:val="26"/>
                        </w:rPr>
                      </w:pPr>
                      <w:bookmarkStart w:id="104" w:name="_Toc424122918"/>
                      <w:r>
                        <w:t>Hình 3-7 Các màn hình chi tiết shop</w:t>
                      </w:r>
                      <w:bookmarkEnd w:id="104"/>
                    </w:p>
                  </w:txbxContent>
                </v:textbox>
                <w10:wrap type="square"/>
              </v:shape>
            </w:pict>
          </mc:Fallback>
        </mc:AlternateContent>
      </w:r>
    </w:p>
    <w:p w14:paraId="133AF5DB" w14:textId="77777777" w:rsidR="002B1CEC" w:rsidRDefault="002B1CEC" w:rsidP="002B1CEC">
      <w:pPr>
        <w:pStyle w:val="BodyText"/>
        <w:spacing w:line="360" w:lineRule="auto"/>
        <w:ind w:left="738"/>
        <w:jc w:val="both"/>
        <w:rPr>
          <w:b/>
        </w:rPr>
      </w:pPr>
    </w:p>
    <w:p w14:paraId="57F68B0E" w14:textId="77777777" w:rsidR="002B1CEC" w:rsidRDefault="002B1CEC" w:rsidP="002B1CEC">
      <w:pPr>
        <w:pStyle w:val="ListParagraph"/>
        <w:rPr>
          <w:b/>
        </w:rPr>
      </w:pPr>
    </w:p>
    <w:p w14:paraId="28417047" w14:textId="77777777" w:rsidR="002B1CEC" w:rsidRDefault="002B1CEC" w:rsidP="002B1CEC">
      <w:pPr>
        <w:pStyle w:val="BodyText"/>
        <w:spacing w:line="360" w:lineRule="auto"/>
        <w:ind w:left="738"/>
        <w:jc w:val="both"/>
        <w:rPr>
          <w:b/>
        </w:rPr>
      </w:pPr>
    </w:p>
    <w:p w14:paraId="717D259D" w14:textId="77777777" w:rsidR="002B1CEC" w:rsidRDefault="002B1CEC" w:rsidP="002B1CEC">
      <w:pPr>
        <w:pStyle w:val="BodyText"/>
        <w:spacing w:line="360" w:lineRule="auto"/>
        <w:ind w:left="738"/>
        <w:jc w:val="both"/>
        <w:rPr>
          <w:b/>
        </w:rPr>
      </w:pPr>
    </w:p>
    <w:p w14:paraId="6918DF5C" w14:textId="77777777" w:rsidR="002B1CEC" w:rsidRDefault="002B1CEC" w:rsidP="002B1CEC">
      <w:pPr>
        <w:pStyle w:val="BodyText"/>
        <w:spacing w:line="360" w:lineRule="auto"/>
        <w:ind w:left="738"/>
        <w:jc w:val="both"/>
        <w:rPr>
          <w:b/>
        </w:rPr>
      </w:pPr>
    </w:p>
    <w:p w14:paraId="7A3DB8D7" w14:textId="77777777" w:rsidR="002B1CEC" w:rsidRDefault="002B1CEC" w:rsidP="002B1CEC">
      <w:pPr>
        <w:pStyle w:val="BodyText"/>
        <w:spacing w:line="360" w:lineRule="auto"/>
        <w:ind w:left="738"/>
        <w:jc w:val="both"/>
        <w:rPr>
          <w:b/>
        </w:rPr>
      </w:pPr>
    </w:p>
    <w:p w14:paraId="2CE909F1" w14:textId="77777777" w:rsidR="002B1CEC" w:rsidRDefault="002B1CEC" w:rsidP="002B1CEC">
      <w:pPr>
        <w:pStyle w:val="BodyText"/>
        <w:spacing w:line="360" w:lineRule="auto"/>
        <w:jc w:val="both"/>
        <w:rPr>
          <w:b/>
        </w:rPr>
      </w:pPr>
    </w:p>
    <w:p w14:paraId="032F2385" w14:textId="77777777" w:rsidR="002B1CEC" w:rsidRDefault="002B1CEC" w:rsidP="002B1CEC">
      <w:pPr>
        <w:pStyle w:val="BodyText"/>
        <w:spacing w:line="360" w:lineRule="auto"/>
        <w:jc w:val="both"/>
        <w:rPr>
          <w:b/>
        </w:rPr>
      </w:pPr>
    </w:p>
    <w:p w14:paraId="427244F0" w14:textId="77777777" w:rsidR="002B1CEC" w:rsidRDefault="002B1CEC" w:rsidP="002B1CEC">
      <w:pPr>
        <w:pStyle w:val="BodyText"/>
        <w:spacing w:line="360" w:lineRule="auto"/>
        <w:jc w:val="both"/>
        <w:rPr>
          <w:b/>
        </w:rPr>
      </w:pPr>
    </w:p>
    <w:p w14:paraId="34CB77B1" w14:textId="77777777" w:rsidR="002B1CEC" w:rsidRPr="00A378F9" w:rsidRDefault="002B1CEC" w:rsidP="002B1CEC">
      <w:pPr>
        <w:pStyle w:val="BodyText"/>
        <w:spacing w:line="360" w:lineRule="auto"/>
        <w:jc w:val="both"/>
        <w:rPr>
          <w:b/>
        </w:rPr>
      </w:pPr>
    </w:p>
    <w:p w14:paraId="7CBB9D3C" w14:textId="77777777" w:rsidR="002B1CEC" w:rsidRDefault="002B1CEC" w:rsidP="002B1CEC">
      <w:pPr>
        <w:pStyle w:val="BodyText"/>
        <w:numPr>
          <w:ilvl w:val="0"/>
          <w:numId w:val="53"/>
        </w:numPr>
        <w:spacing w:line="360" w:lineRule="auto"/>
        <w:jc w:val="both"/>
        <w:rPr>
          <w:b/>
        </w:rPr>
      </w:pPr>
      <w:r>
        <w:lastRenderedPageBreak/>
        <w:t>Màn hình gồm nhiều tab chứa đầy đủ các thông tin của cửa hàng, hiển thị các thông tin như thông tin quà tặng, sự kiện điểm thưởng, danh sách khách hàng,… Có tất cả 5 tab:</w:t>
      </w:r>
    </w:p>
    <w:p w14:paraId="448C0221" w14:textId="77777777" w:rsidR="002B1CEC" w:rsidRPr="00A378F9" w:rsidRDefault="002B1CEC" w:rsidP="002B1CEC">
      <w:pPr>
        <w:pStyle w:val="BodyText"/>
        <w:numPr>
          <w:ilvl w:val="0"/>
          <w:numId w:val="54"/>
        </w:numPr>
        <w:spacing w:line="360" w:lineRule="auto"/>
        <w:jc w:val="both"/>
        <w:rPr>
          <w:b/>
        </w:rPr>
      </w:pPr>
      <w:r>
        <w:t>Màn hình HOME: thể hiện thông tin chi tiết của cửa hang đang chọn</w:t>
      </w:r>
    </w:p>
    <w:p w14:paraId="4A3A853A" w14:textId="77777777" w:rsidR="002B1CEC" w:rsidRPr="00A378F9" w:rsidRDefault="002B1CEC" w:rsidP="002B1CEC">
      <w:pPr>
        <w:pStyle w:val="BodyText"/>
        <w:numPr>
          <w:ilvl w:val="0"/>
          <w:numId w:val="54"/>
        </w:numPr>
        <w:spacing w:line="360" w:lineRule="auto"/>
        <w:jc w:val="both"/>
        <w:rPr>
          <w:b/>
        </w:rPr>
      </w:pPr>
      <w:r>
        <w:t>Màn hình EVENTS: thể hiện các chương trình khuyến mãi của cửa hàng đang chọn</w:t>
      </w:r>
    </w:p>
    <w:p w14:paraId="4215E8B9" w14:textId="77777777" w:rsidR="002B1CEC" w:rsidRPr="00A378F9" w:rsidRDefault="002B1CEC" w:rsidP="002B1CEC">
      <w:pPr>
        <w:pStyle w:val="BodyText"/>
        <w:numPr>
          <w:ilvl w:val="0"/>
          <w:numId w:val="54"/>
        </w:numPr>
        <w:spacing w:line="360" w:lineRule="auto"/>
        <w:jc w:val="both"/>
        <w:rPr>
          <w:b/>
        </w:rPr>
      </w:pPr>
      <w:r>
        <w:t>Màn hình AWARDS: thể hiện các quà tặng của cửa hàng đang chọn</w:t>
      </w:r>
    </w:p>
    <w:p w14:paraId="5D8DD533" w14:textId="77777777" w:rsidR="002B1CEC" w:rsidRPr="00A378F9" w:rsidRDefault="002B1CEC" w:rsidP="002B1CEC">
      <w:pPr>
        <w:pStyle w:val="BodyText"/>
        <w:numPr>
          <w:ilvl w:val="0"/>
          <w:numId w:val="54"/>
        </w:numPr>
        <w:spacing w:line="360" w:lineRule="auto"/>
        <w:jc w:val="both"/>
        <w:rPr>
          <w:b/>
        </w:rPr>
      </w:pPr>
      <w:r>
        <w:t>Màn hình USERS: thể hiện danh sách các khách hàng đang là thành viên của cửa hàng đang chọn.</w:t>
      </w:r>
    </w:p>
    <w:p w14:paraId="2538F71F" w14:textId="77777777" w:rsidR="002B1CEC" w:rsidRDefault="002B1CEC" w:rsidP="002B1CEC">
      <w:pPr>
        <w:pStyle w:val="BodyText"/>
        <w:numPr>
          <w:ilvl w:val="0"/>
          <w:numId w:val="54"/>
        </w:numPr>
        <w:spacing w:line="360" w:lineRule="auto"/>
        <w:jc w:val="both"/>
        <w:rPr>
          <w:b/>
        </w:rPr>
      </w:pPr>
      <w:r>
        <w:t>Màn hình HISTORY: thể hiện danh sách các lịch sử giao dịch của cửa và khách khách hàng</w:t>
      </w:r>
    </w:p>
    <w:p w14:paraId="156D21D4" w14:textId="77777777" w:rsidR="002B1CEC" w:rsidRPr="00C84B96" w:rsidRDefault="002B1CEC" w:rsidP="002B1CEC">
      <w:pPr>
        <w:pStyle w:val="BodyText"/>
        <w:numPr>
          <w:ilvl w:val="0"/>
          <w:numId w:val="53"/>
        </w:numPr>
        <w:spacing w:line="360" w:lineRule="auto"/>
        <w:jc w:val="both"/>
        <w:rPr>
          <w:b/>
        </w:rPr>
      </w:pPr>
      <w:r>
        <w:t>Màn hình được bắt đầu khi người dùng chọn vào một cửa hàng trong các cửa hàng ngoài màn hình thông tin thẻ tab “SHOP LIST”.</w:t>
      </w:r>
    </w:p>
    <w:p w14:paraId="16B77306" w14:textId="77777777" w:rsidR="002B1CEC" w:rsidRDefault="002B1CEC" w:rsidP="002B1CEC">
      <w:pPr>
        <w:pStyle w:val="BodyText"/>
        <w:numPr>
          <w:ilvl w:val="0"/>
          <w:numId w:val="13"/>
        </w:numPr>
        <w:spacing w:line="360" w:lineRule="auto"/>
        <w:jc w:val="both"/>
        <w:rPr>
          <w:b/>
        </w:rPr>
      </w:pPr>
      <w:r w:rsidRPr="0093632F">
        <w:rPr>
          <w:b/>
        </w:rPr>
        <w:t>Màn hình chi tiết của customer</w:t>
      </w:r>
    </w:p>
    <w:p w14:paraId="16C458B7" w14:textId="77777777" w:rsidR="002B1CEC" w:rsidRPr="0093632F" w:rsidRDefault="002B1CEC" w:rsidP="002B1CEC">
      <w:pPr>
        <w:pStyle w:val="BodyText"/>
        <w:spacing w:line="360" w:lineRule="auto"/>
        <w:ind w:left="738"/>
        <w:jc w:val="both"/>
        <w:rPr>
          <w:b/>
        </w:rPr>
      </w:pPr>
      <w:r>
        <w:rPr>
          <w:noProof/>
        </w:rPr>
        <w:drawing>
          <wp:anchor distT="0" distB="0" distL="114300" distR="114300" simplePos="0" relativeHeight="251663360" behindDoc="0" locked="0" layoutInCell="1" allowOverlap="1" wp14:anchorId="1B934E03" wp14:editId="7D24997C">
            <wp:simplePos x="0" y="0"/>
            <wp:positionH relativeFrom="column">
              <wp:posOffset>2774315</wp:posOffset>
            </wp:positionH>
            <wp:positionV relativeFrom="paragraph">
              <wp:posOffset>57785</wp:posOffset>
            </wp:positionV>
            <wp:extent cx="2031365" cy="3247390"/>
            <wp:effectExtent l="0" t="0" r="6985" b="0"/>
            <wp:wrapSquare wrapText="bothSides"/>
            <wp:docPr id="33" name="Picture 33" descr="E:\LuanVan\Thesis\Photo\HinhBaoCao\Screeshots\Admin\customer_detail\ev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LuanVan\Thesis\Photo\HinhBaoCao\Screeshots\Admin\customer_detail\event.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031365" cy="32473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noProof/>
        </w:rPr>
        <w:drawing>
          <wp:anchor distT="0" distB="0" distL="114300" distR="114300" simplePos="0" relativeHeight="251660288" behindDoc="0" locked="0" layoutInCell="1" allowOverlap="1" wp14:anchorId="0021266F" wp14:editId="12CC1185">
            <wp:simplePos x="0" y="0"/>
            <wp:positionH relativeFrom="column">
              <wp:posOffset>505066</wp:posOffset>
            </wp:positionH>
            <wp:positionV relativeFrom="paragraph">
              <wp:posOffset>57785</wp:posOffset>
            </wp:positionV>
            <wp:extent cx="2027555" cy="3247390"/>
            <wp:effectExtent l="0" t="0" r="0" b="0"/>
            <wp:wrapSquare wrapText="bothSides"/>
            <wp:docPr id="32" name="Picture 32" descr="E:\LuanVan\Thesis\Photo\HinhBaoCao\Screeshots\Admin\customer_detail\aw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LuanVan\Thesis\Photo\HinhBaoCao\Screeshots\Admin\customer_detail\award.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027555" cy="32473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58C2C6A" w14:textId="77777777" w:rsidR="002B1CEC" w:rsidRDefault="002B1CEC" w:rsidP="002B1CEC">
      <w:pPr>
        <w:pStyle w:val="Caption"/>
        <w:rPr>
          <w:sz w:val="26"/>
          <w:lang w:val="vi-VN"/>
        </w:rPr>
      </w:pPr>
    </w:p>
    <w:p w14:paraId="6D90A05E" w14:textId="77777777" w:rsidR="002B1CEC" w:rsidRDefault="002B1CEC" w:rsidP="002B1CEC">
      <w:pPr>
        <w:pStyle w:val="BodyText"/>
        <w:rPr>
          <w:lang w:val="vi-VN"/>
        </w:rPr>
      </w:pPr>
    </w:p>
    <w:p w14:paraId="60652963" w14:textId="77777777" w:rsidR="002B1CEC" w:rsidRDefault="002B1CEC" w:rsidP="002B1CEC">
      <w:pPr>
        <w:pStyle w:val="BodyText"/>
        <w:rPr>
          <w:lang w:val="vi-VN"/>
        </w:rPr>
      </w:pPr>
    </w:p>
    <w:p w14:paraId="23F1A2E4" w14:textId="77777777" w:rsidR="002B1CEC" w:rsidRDefault="002B1CEC" w:rsidP="002B1CEC">
      <w:pPr>
        <w:pStyle w:val="BodyText"/>
        <w:rPr>
          <w:lang w:val="vi-VN"/>
        </w:rPr>
      </w:pPr>
    </w:p>
    <w:p w14:paraId="0802DC33" w14:textId="77777777" w:rsidR="002B1CEC" w:rsidRDefault="002B1CEC" w:rsidP="002B1CEC">
      <w:pPr>
        <w:pStyle w:val="BodyText"/>
        <w:rPr>
          <w:lang w:val="vi-VN"/>
        </w:rPr>
      </w:pPr>
    </w:p>
    <w:p w14:paraId="70C63C0F" w14:textId="77777777" w:rsidR="002B1CEC" w:rsidRDefault="002B1CEC" w:rsidP="002B1CEC">
      <w:pPr>
        <w:pStyle w:val="BodyText"/>
        <w:rPr>
          <w:lang w:val="vi-VN"/>
        </w:rPr>
      </w:pPr>
    </w:p>
    <w:p w14:paraId="7FFAF9BD" w14:textId="77777777" w:rsidR="002B1CEC" w:rsidRDefault="002B1CEC" w:rsidP="002B1CEC">
      <w:pPr>
        <w:pStyle w:val="BodyText"/>
        <w:rPr>
          <w:lang w:val="vi-VN"/>
        </w:rPr>
      </w:pPr>
    </w:p>
    <w:p w14:paraId="5A4BD63F" w14:textId="77777777" w:rsidR="002B1CEC" w:rsidRDefault="002B1CEC" w:rsidP="002B1CEC">
      <w:pPr>
        <w:pStyle w:val="BodyText"/>
        <w:rPr>
          <w:lang w:val="vi-VN"/>
        </w:rPr>
      </w:pPr>
    </w:p>
    <w:p w14:paraId="2A672234" w14:textId="77777777" w:rsidR="002B1CEC" w:rsidRDefault="002B1CEC" w:rsidP="002B1CEC">
      <w:pPr>
        <w:pStyle w:val="BodyText"/>
        <w:rPr>
          <w:lang w:val="vi-VN"/>
        </w:rPr>
      </w:pPr>
    </w:p>
    <w:p w14:paraId="5197ED45" w14:textId="77777777" w:rsidR="002B1CEC" w:rsidRDefault="002B1CEC" w:rsidP="002B1CEC">
      <w:pPr>
        <w:pStyle w:val="BodyText"/>
        <w:rPr>
          <w:lang w:val="vi-VN"/>
        </w:rPr>
      </w:pPr>
      <w:r>
        <w:rPr>
          <w:noProof/>
        </w:rPr>
        <mc:AlternateContent>
          <mc:Choice Requires="wps">
            <w:drawing>
              <wp:anchor distT="0" distB="0" distL="114300" distR="114300" simplePos="0" relativeHeight="251672576" behindDoc="0" locked="0" layoutInCell="1" allowOverlap="1" wp14:anchorId="39C8E0B4" wp14:editId="6A6122E0">
                <wp:simplePos x="0" y="0"/>
                <wp:positionH relativeFrom="column">
                  <wp:posOffset>-346075</wp:posOffset>
                </wp:positionH>
                <wp:positionV relativeFrom="paragraph">
                  <wp:posOffset>361950</wp:posOffset>
                </wp:positionV>
                <wp:extent cx="5990590" cy="262890"/>
                <wp:effectExtent l="0" t="0" r="0" b="3810"/>
                <wp:wrapSquare wrapText="bothSides"/>
                <wp:docPr id="48" name="Text Box 48"/>
                <wp:cNvGraphicFramePr/>
                <a:graphic xmlns:a="http://schemas.openxmlformats.org/drawingml/2006/main">
                  <a:graphicData uri="http://schemas.microsoft.com/office/word/2010/wordprocessingShape">
                    <wps:wsp>
                      <wps:cNvSpPr txBox="1"/>
                      <wps:spPr>
                        <a:xfrm>
                          <a:off x="0" y="0"/>
                          <a:ext cx="5990590" cy="262890"/>
                        </a:xfrm>
                        <a:prstGeom prst="rect">
                          <a:avLst/>
                        </a:prstGeom>
                        <a:solidFill>
                          <a:prstClr val="white"/>
                        </a:solidFill>
                        <a:ln>
                          <a:noFill/>
                        </a:ln>
                        <a:effectLst/>
                      </wps:spPr>
                      <wps:txbx>
                        <w:txbxContent>
                          <w:p w14:paraId="5A24AA38" w14:textId="3783CA72" w:rsidR="00A84B01" w:rsidRPr="001F44C5" w:rsidRDefault="00A84B01" w:rsidP="00581232">
                            <w:pPr>
                              <w:pStyle w:val="Hinh"/>
                              <w:rPr>
                                <w:rFonts w:eastAsiaTheme="minorHAnsi"/>
                                <w:noProof/>
                                <w:szCs w:val="26"/>
                              </w:rPr>
                            </w:pPr>
                            <w:bookmarkStart w:id="105" w:name="_Toc424122919"/>
                            <w:r>
                              <w:t>Hình 3-8 Các màn hình thông tin khách hàng</w:t>
                            </w:r>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9C8E0B4" id="Text Box 48" o:spid="_x0000_s1035" type="#_x0000_t202" style="position:absolute;margin-left:-27.25pt;margin-top:28.5pt;width:471.7pt;height:20.7p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" stroked="f">
                <v:textbox style="mso-fit-shape-to-text:t" inset="0,0,0,0">
                  <w:txbxContent>
                    <w:p w14:paraId="5A24AA38" w14:textId="3783CA72" w:rsidR="00A84B01" w:rsidRPr="001F44C5" w:rsidRDefault="00A84B01" w:rsidP="00581232">
                      <w:pPr>
                        <w:pStyle w:val="Hinh"/>
                        <w:rPr>
                          <w:rFonts w:eastAsiaTheme="minorHAnsi"/>
                          <w:noProof/>
                          <w:szCs w:val="26"/>
                        </w:rPr>
                      </w:pPr>
                      <w:bookmarkStart w:id="106" w:name="_Toc424122919"/>
                      <w:r>
                        <w:t>Hình 3-8 Các màn hình thông tin khách hàng</w:t>
                      </w:r>
                      <w:bookmarkEnd w:id="106"/>
                    </w:p>
                  </w:txbxContent>
                </v:textbox>
                <w10:wrap type="square"/>
              </v:shape>
            </w:pict>
          </mc:Fallback>
        </mc:AlternateContent>
      </w:r>
    </w:p>
    <w:p w14:paraId="4C765BBD" w14:textId="77777777" w:rsidR="002B1CEC" w:rsidRDefault="002B1CEC" w:rsidP="002B1CEC">
      <w:pPr>
        <w:pStyle w:val="BodyText"/>
        <w:numPr>
          <w:ilvl w:val="0"/>
          <w:numId w:val="53"/>
        </w:numPr>
        <w:spacing w:line="360" w:lineRule="auto"/>
        <w:jc w:val="both"/>
        <w:rPr>
          <w:b/>
        </w:rPr>
      </w:pPr>
      <w:r>
        <w:lastRenderedPageBreak/>
        <w:t>Màn hình gồm nhiều tab chứa đầy đủ các thông tin của khách hàng để giúp cho việc tương tác với khách hàng, gồm các tab:</w:t>
      </w:r>
    </w:p>
    <w:p w14:paraId="73AA3C2C" w14:textId="77777777" w:rsidR="002B1CEC" w:rsidRPr="00A378F9" w:rsidRDefault="002B1CEC" w:rsidP="002B1CEC">
      <w:pPr>
        <w:pStyle w:val="BodyText"/>
        <w:numPr>
          <w:ilvl w:val="0"/>
          <w:numId w:val="54"/>
        </w:numPr>
        <w:spacing w:line="360" w:lineRule="auto"/>
        <w:jc w:val="both"/>
        <w:rPr>
          <w:b/>
        </w:rPr>
      </w:pPr>
      <w:r>
        <w:t>Màn hình AWARDS: thể hiện các quà tặng của cửa hàng đang chọn</w:t>
      </w:r>
    </w:p>
    <w:p w14:paraId="64D34E02" w14:textId="77777777" w:rsidR="002B1CEC" w:rsidRPr="00A378F9" w:rsidRDefault="002B1CEC" w:rsidP="002B1CEC">
      <w:pPr>
        <w:pStyle w:val="BodyText"/>
        <w:numPr>
          <w:ilvl w:val="0"/>
          <w:numId w:val="54"/>
        </w:numPr>
        <w:spacing w:line="360" w:lineRule="auto"/>
        <w:jc w:val="both"/>
        <w:rPr>
          <w:b/>
        </w:rPr>
      </w:pPr>
      <w:r>
        <w:t>Màn hình TICKETS: thể hiện danh sách các quà tặng mà khách hàng đã đổi</w:t>
      </w:r>
    </w:p>
    <w:p w14:paraId="19647D78" w14:textId="77777777" w:rsidR="002B1CEC" w:rsidRPr="00C84B96" w:rsidRDefault="002B1CEC" w:rsidP="002B1CEC">
      <w:pPr>
        <w:pStyle w:val="BodyText"/>
        <w:numPr>
          <w:ilvl w:val="0"/>
          <w:numId w:val="53"/>
        </w:numPr>
        <w:spacing w:line="360" w:lineRule="auto"/>
        <w:jc w:val="both"/>
        <w:rPr>
          <w:b/>
        </w:rPr>
      </w:pPr>
      <w:r>
        <w:t>Màn hình được bắt đầu khi người dùng chọn vào một khách hàng trong các khách hàng ngoài màn hình thông tin thẻ tab “USERS”.</w:t>
      </w:r>
    </w:p>
    <w:p w14:paraId="3F2E16CC" w14:textId="77777777" w:rsidR="0093632F" w:rsidRPr="004F28A4" w:rsidRDefault="0093632F" w:rsidP="002B1CEC">
      <w:pPr>
        <w:pStyle w:val="Caption"/>
        <w:jc w:val="left"/>
        <w:rPr>
          <w:sz w:val="26"/>
          <w:lang w:val="vi-VN"/>
        </w:rPr>
      </w:pPr>
    </w:p>
    <w:p w14:paraId="662D5E68" w14:textId="77777777" w:rsidR="0093632F" w:rsidRPr="00645489" w:rsidRDefault="0093632F" w:rsidP="0093632F">
      <w:pPr>
        <w:pStyle w:val="BodyText"/>
        <w:outlineLvl w:val="2"/>
        <w:rPr>
          <w:b/>
          <w:i/>
        </w:rPr>
      </w:pPr>
      <w:bookmarkStart w:id="107" w:name="_Toc424089448"/>
      <w:r w:rsidRPr="00752585">
        <w:rPr>
          <w:b/>
          <w:i/>
        </w:rPr>
        <w:t>3.1.</w:t>
      </w:r>
      <w:r w:rsidR="00645489">
        <w:rPr>
          <w:b/>
          <w:i/>
        </w:rPr>
        <w:t>3</w:t>
      </w:r>
      <w:r w:rsidRPr="00752585">
        <w:rPr>
          <w:b/>
          <w:i/>
        </w:rPr>
        <w:t>. Cài đặt</w:t>
      </w:r>
      <w:bookmarkEnd w:id="107"/>
    </w:p>
    <w:p w14:paraId="758BB4DD" w14:textId="77777777" w:rsidR="0093632F" w:rsidRPr="008F2F99" w:rsidRDefault="00645489" w:rsidP="0093632F">
      <w:pPr>
        <w:pStyle w:val="Chun"/>
        <w:outlineLvl w:val="3"/>
        <w:rPr>
          <w:b/>
        </w:rPr>
      </w:pPr>
      <w:bookmarkStart w:id="108" w:name="_Toc424089449"/>
      <w:r>
        <w:rPr>
          <w:i/>
        </w:rPr>
        <w:t>3.1.3</w:t>
      </w:r>
      <w:r w:rsidR="0093632F" w:rsidRPr="00F05E97">
        <w:rPr>
          <w:i/>
        </w:rPr>
        <w:t>.1. Cài đặt ứng dụng Android</w:t>
      </w:r>
      <w:bookmarkEnd w:id="108"/>
    </w:p>
    <w:p w14:paraId="0BA67082" w14:textId="77777777" w:rsidR="0093632F" w:rsidRDefault="0093632F" w:rsidP="00511DA0">
      <w:pPr>
        <w:pStyle w:val="BodyText"/>
        <w:numPr>
          <w:ilvl w:val="0"/>
          <w:numId w:val="13"/>
        </w:numPr>
        <w:spacing w:line="360" w:lineRule="auto"/>
        <w:jc w:val="both"/>
      </w:pPr>
      <w:r>
        <w:t>Các công cụ và môi trường dùng để cài đặt phân hệ client</w:t>
      </w:r>
    </w:p>
    <w:p w14:paraId="0B36E633" w14:textId="77777777" w:rsidR="0093632F" w:rsidRDefault="0093632F" w:rsidP="00511DA0">
      <w:pPr>
        <w:pStyle w:val="BodyText"/>
        <w:numPr>
          <w:ilvl w:val="0"/>
          <w:numId w:val="14"/>
        </w:numPr>
        <w:spacing w:line="360" w:lineRule="auto"/>
        <w:ind w:left="1080"/>
        <w:jc w:val="both"/>
      </w:pPr>
      <w:r>
        <w:t>Công cụ phân tích và thiết kế hệ thống: Microsoft Visio 2013</w:t>
      </w:r>
    </w:p>
    <w:p w14:paraId="5429E421" w14:textId="77777777" w:rsidR="0093632F" w:rsidRDefault="0093632F" w:rsidP="00511DA0">
      <w:pPr>
        <w:pStyle w:val="BodyText"/>
        <w:numPr>
          <w:ilvl w:val="0"/>
          <w:numId w:val="14"/>
        </w:numPr>
        <w:spacing w:line="360" w:lineRule="auto"/>
        <w:ind w:left="1080"/>
        <w:jc w:val="both"/>
      </w:pPr>
      <w:r>
        <w:t>Công cụ phác thảo prototype giao diện: Photoshop, Microsoft PowerPoint</w:t>
      </w:r>
    </w:p>
    <w:p w14:paraId="6621A944" w14:textId="77777777" w:rsidR="0093632F" w:rsidRDefault="0093632F" w:rsidP="00511DA0">
      <w:pPr>
        <w:pStyle w:val="BodyText"/>
        <w:numPr>
          <w:ilvl w:val="0"/>
          <w:numId w:val="14"/>
        </w:numPr>
        <w:spacing w:line="360" w:lineRule="auto"/>
        <w:ind w:left="1080"/>
        <w:jc w:val="both"/>
      </w:pPr>
      <w:r>
        <w:t>Môi trường để lập trình : Android Studio</w:t>
      </w:r>
    </w:p>
    <w:p w14:paraId="34678965" w14:textId="77777777" w:rsidR="0093632F" w:rsidRDefault="0093632F" w:rsidP="00511DA0">
      <w:pPr>
        <w:pStyle w:val="BodyText"/>
        <w:numPr>
          <w:ilvl w:val="0"/>
          <w:numId w:val="14"/>
        </w:numPr>
        <w:spacing w:line="360" w:lineRule="auto"/>
        <w:ind w:left="1080"/>
        <w:jc w:val="both"/>
      </w:pPr>
      <w:r>
        <w:t>Môi trường đã thử nghiệm và cài đặ</w:t>
      </w:r>
      <w:r w:rsidR="001D781F">
        <w:t>t</w:t>
      </w:r>
      <w:r>
        <w:t>: Samsung Galaxy Note 3 Android 4.3, Google Nexus 7 Android 5.0.</w:t>
      </w:r>
    </w:p>
    <w:p w14:paraId="030EAC8E" w14:textId="77777777" w:rsidR="0093632F" w:rsidRDefault="0093632F" w:rsidP="00511DA0">
      <w:pPr>
        <w:pStyle w:val="BodyText"/>
        <w:numPr>
          <w:ilvl w:val="0"/>
          <w:numId w:val="13"/>
        </w:numPr>
        <w:spacing w:line="360" w:lineRule="auto"/>
        <w:jc w:val="both"/>
      </w:pPr>
      <w:r>
        <w:t xml:space="preserve">Các yêu cầu </w:t>
      </w:r>
    </w:p>
    <w:p w14:paraId="64FE744A" w14:textId="77777777" w:rsidR="0093632F" w:rsidRDefault="0093632F" w:rsidP="00511DA0">
      <w:pPr>
        <w:pStyle w:val="BodyText"/>
        <w:numPr>
          <w:ilvl w:val="0"/>
          <w:numId w:val="15"/>
        </w:numPr>
        <w:spacing w:line="360" w:lineRule="auto"/>
        <w:ind w:left="1080"/>
        <w:jc w:val="both"/>
      </w:pPr>
      <w:r>
        <w:t>Thiết bị chạy Android 4.0 trở lên.</w:t>
      </w:r>
    </w:p>
    <w:p w14:paraId="10C01746" w14:textId="77777777" w:rsidR="0093632F" w:rsidRDefault="0093632F" w:rsidP="00511DA0">
      <w:pPr>
        <w:pStyle w:val="BodyText"/>
        <w:numPr>
          <w:ilvl w:val="0"/>
          <w:numId w:val="15"/>
        </w:numPr>
        <w:spacing w:line="360" w:lineRule="auto"/>
        <w:ind w:left="1080"/>
        <w:jc w:val="both"/>
      </w:pPr>
      <w:r>
        <w:t>Hỗ trợ kết nối internet bằng 3G hoặc Wifi</w:t>
      </w:r>
    </w:p>
    <w:p w14:paraId="3449A17C" w14:textId="77777777" w:rsidR="0093632F" w:rsidRPr="00F037C3" w:rsidRDefault="0093632F" w:rsidP="0093632F">
      <w:pPr>
        <w:pStyle w:val="Chun"/>
        <w:outlineLvl w:val="3"/>
        <w:rPr>
          <w:b/>
        </w:rPr>
      </w:pPr>
      <w:bookmarkStart w:id="109" w:name="_Toc424089450"/>
      <w:r w:rsidRPr="00F05E97">
        <w:rPr>
          <w:i/>
        </w:rPr>
        <w:t>3.1.</w:t>
      </w:r>
      <w:r w:rsidR="00645489">
        <w:rPr>
          <w:i/>
        </w:rPr>
        <w:t>3</w:t>
      </w:r>
      <w:r w:rsidRPr="00F05E97">
        <w:rPr>
          <w:i/>
        </w:rPr>
        <w:t>.2. Các vấn đề trong quá trình lập trình trên Android</w:t>
      </w:r>
      <w:bookmarkEnd w:id="109"/>
    </w:p>
    <w:p w14:paraId="07C4EFB6" w14:textId="77777777" w:rsidR="0093632F" w:rsidRPr="00F037C3" w:rsidRDefault="0093632F" w:rsidP="00511DA0">
      <w:pPr>
        <w:pStyle w:val="BodyText"/>
        <w:numPr>
          <w:ilvl w:val="0"/>
          <w:numId w:val="13"/>
        </w:numPr>
        <w:spacing w:line="360" w:lineRule="auto"/>
        <w:jc w:val="both"/>
        <w:rPr>
          <w:b/>
        </w:rPr>
      </w:pPr>
      <w:r>
        <w:rPr>
          <w:b/>
        </w:rPr>
        <w:t>Cài đặt các model để giao tiếp với webservices</w:t>
      </w:r>
    </w:p>
    <w:p w14:paraId="292CCE8B" w14:textId="77777777" w:rsidR="0093632F" w:rsidRPr="00F037C3" w:rsidRDefault="0093632F" w:rsidP="00511DA0">
      <w:pPr>
        <w:pStyle w:val="BodyText"/>
        <w:numPr>
          <w:ilvl w:val="1"/>
          <w:numId w:val="13"/>
        </w:numPr>
        <w:spacing w:line="360" w:lineRule="auto"/>
        <w:jc w:val="both"/>
        <w:rPr>
          <w:b/>
        </w:rPr>
      </w:pPr>
      <w:r w:rsidRPr="00F037C3">
        <w:rPr>
          <w:b/>
        </w:rPr>
        <w:t>Vấn đề</w:t>
      </w:r>
    </w:p>
    <w:p w14:paraId="36FC7187" w14:textId="77777777" w:rsidR="0093632F" w:rsidRDefault="0093632F" w:rsidP="00511DA0">
      <w:pPr>
        <w:pStyle w:val="BodyText"/>
        <w:numPr>
          <w:ilvl w:val="2"/>
          <w:numId w:val="13"/>
        </w:numPr>
        <w:spacing w:line="360" w:lineRule="auto"/>
        <w:jc w:val="both"/>
      </w:pPr>
      <w:r>
        <w:t>Phân hệ client không thể vận hành được nếu thiếu webservice, vì thế nên cần đảm bảo client và webservice giao tiếp một cách logic, nhanh và chính xác nhất</w:t>
      </w:r>
      <w:r w:rsidR="00990368">
        <w:t>.</w:t>
      </w:r>
    </w:p>
    <w:p w14:paraId="0D9C2961" w14:textId="77777777" w:rsidR="0093632F" w:rsidRDefault="0093632F" w:rsidP="00511DA0">
      <w:pPr>
        <w:pStyle w:val="BodyText"/>
        <w:numPr>
          <w:ilvl w:val="1"/>
          <w:numId w:val="13"/>
        </w:numPr>
        <w:spacing w:line="360" w:lineRule="auto"/>
        <w:jc w:val="both"/>
      </w:pPr>
      <w:r w:rsidRPr="00F037C3">
        <w:rPr>
          <w:b/>
        </w:rPr>
        <w:lastRenderedPageBreak/>
        <w:t>Giải pháp</w:t>
      </w:r>
    </w:p>
    <w:p w14:paraId="3AEC1FD7" w14:textId="77777777" w:rsidR="0093632F" w:rsidRDefault="0093632F" w:rsidP="00511DA0">
      <w:pPr>
        <w:pStyle w:val="BodyText"/>
        <w:numPr>
          <w:ilvl w:val="2"/>
          <w:numId w:val="13"/>
        </w:numPr>
        <w:spacing w:line="360" w:lineRule="auto"/>
        <w:jc w:val="both"/>
      </w:pPr>
      <w:r>
        <w:t>Cần một đối tượng đảm nhận việc thực thi các phương thức GET, POST để nhận dữ liệu từ webservice. Qua quá trình tìm hiểu chúng em sử dụ</w:t>
      </w:r>
      <w:r w:rsidR="006E6684">
        <w:t xml:space="preserve">ng library </w:t>
      </w:r>
      <w:r>
        <w:t>HttpClient để đảm nhận nhiệm vụ trên, qua đó nhận dữ liệu từ</w:t>
      </w:r>
      <w:r w:rsidR="006E6684">
        <w:t xml:space="preserve"> webservice thông qua</w:t>
      </w:r>
      <w:r>
        <w:t xml:space="preserve"> các phương thức GET/POST và thực hiện việc xử lý ở client.</w:t>
      </w:r>
    </w:p>
    <w:p w14:paraId="0F8E5E64" w14:textId="77777777" w:rsidR="0093632F" w:rsidRPr="00F037C3" w:rsidRDefault="0093632F" w:rsidP="00511DA0">
      <w:pPr>
        <w:pStyle w:val="BodyText"/>
        <w:numPr>
          <w:ilvl w:val="1"/>
          <w:numId w:val="13"/>
        </w:numPr>
        <w:spacing w:line="360" w:lineRule="auto"/>
        <w:jc w:val="both"/>
        <w:rPr>
          <w:b/>
        </w:rPr>
      </w:pPr>
      <w:r w:rsidRPr="00F037C3">
        <w:rPr>
          <w:b/>
        </w:rPr>
        <w:t>Cài đặt</w:t>
      </w:r>
    </w:p>
    <w:p w14:paraId="63C7C94A" w14:textId="77777777" w:rsidR="0093632F" w:rsidRPr="0038256C" w:rsidRDefault="0093632F" w:rsidP="006E6684">
      <w:pPr>
        <w:pStyle w:val="BodyText"/>
        <w:numPr>
          <w:ilvl w:val="2"/>
          <w:numId w:val="13"/>
        </w:numPr>
        <w:spacing w:line="360" w:lineRule="auto"/>
        <w:jc w:val="both"/>
        <w:rPr>
          <w:color w:val="000000"/>
          <w:sz w:val="18"/>
          <w:szCs w:val="18"/>
        </w:rPr>
      </w:pPr>
      <w:r>
        <w:t>Copy library vào trong project</w:t>
      </w:r>
      <w:r w:rsidR="006E6684">
        <w:t>, import tại những nơi cần thiết.</w:t>
      </w:r>
    </w:p>
    <w:p w14:paraId="4D38A4B4" w14:textId="0B4EC795" w:rsidR="00582FEF" w:rsidRDefault="0093632F" w:rsidP="00582FEF">
      <w:pPr>
        <w:pStyle w:val="BodyText"/>
        <w:numPr>
          <w:ilvl w:val="2"/>
          <w:numId w:val="13"/>
        </w:numPr>
        <w:spacing w:line="360" w:lineRule="auto"/>
        <w:jc w:val="both"/>
        <w:rPr>
          <w:color w:val="000000"/>
          <w:sz w:val="18"/>
          <w:szCs w:val="18"/>
        </w:rPr>
      </w:pPr>
      <w:r>
        <w:t xml:space="preserve">Khai báo </w:t>
      </w:r>
      <w:r w:rsidR="006E6684">
        <w:t xml:space="preserve">các </w:t>
      </w:r>
      <w:r>
        <w:t>biến sau để thực hiện giao tiếp:</w:t>
      </w:r>
      <w:r w:rsidR="00582FEF">
        <w:rPr>
          <w:color w:val="000000"/>
          <w:sz w:val="18"/>
          <w:szCs w:val="18"/>
        </w:rPr>
        <w:t xml:space="preserve"> </w:t>
      </w:r>
    </w:p>
    <w:p w14:paraId="17B88EC4" w14:textId="77777777" w:rsidR="00582FEF" w:rsidRPr="00E97CDA" w:rsidRDefault="00582FEF" w:rsidP="00E97CDA">
      <w:pPr>
        <w:pStyle w:val="Chun"/>
        <w:shd w:val="clear" w:color="auto" w:fill="E0E0E0"/>
        <w:jc w:val="left"/>
        <w:rPr>
          <w:rFonts w:ascii="Consolas" w:eastAsia="Times New Roman" w:hAnsi="Consolas" w:cs="Consolas"/>
          <w:color w:val="000000"/>
          <w:sz w:val="20"/>
          <w:szCs w:val="20"/>
        </w:rPr>
      </w:pPr>
      <w:r w:rsidRPr="00E97CDA">
        <w:rPr>
          <w:rFonts w:ascii="Consolas" w:eastAsia="Times New Roman" w:hAnsi="Consolas" w:cs="Consolas"/>
          <w:color w:val="000000"/>
          <w:sz w:val="20"/>
          <w:szCs w:val="20"/>
        </w:rPr>
        <w:t>static HttpPost httppost;</w:t>
      </w:r>
      <w:r w:rsidRPr="00E97CDA">
        <w:rPr>
          <w:rFonts w:ascii="Consolas" w:eastAsia="Times New Roman" w:hAnsi="Consolas" w:cs="Consolas"/>
          <w:color w:val="000000"/>
          <w:sz w:val="20"/>
          <w:szCs w:val="20"/>
        </w:rPr>
        <w:br/>
        <w:t>static HttpResponse response;</w:t>
      </w:r>
      <w:r w:rsidRPr="00E97CDA">
        <w:rPr>
          <w:rFonts w:ascii="Consolas" w:eastAsia="Times New Roman" w:hAnsi="Consolas" w:cs="Consolas"/>
          <w:color w:val="000000"/>
          <w:sz w:val="20"/>
          <w:szCs w:val="20"/>
        </w:rPr>
        <w:br/>
        <w:t>static HttpClient httpclient;</w:t>
      </w:r>
      <w:r w:rsidRPr="00E97CDA">
        <w:rPr>
          <w:rFonts w:ascii="Consolas" w:eastAsia="Times New Roman" w:hAnsi="Consolas" w:cs="Consolas"/>
          <w:color w:val="000000"/>
          <w:sz w:val="20"/>
          <w:szCs w:val="20"/>
        </w:rPr>
        <w:br/>
        <w:t>static List&lt;NameValuePair&gt; nameValuePairs;</w:t>
      </w:r>
    </w:p>
    <w:p w14:paraId="11137CF6" w14:textId="77777777" w:rsidR="00582FEF" w:rsidRDefault="00582FEF" w:rsidP="0093632F">
      <w:pPr>
        <w:pStyle w:val="HTMLPreformatted"/>
        <w:shd w:val="clear" w:color="auto" w:fill="FFFFFF"/>
        <w:ind w:left="720"/>
        <w:rPr>
          <w:color w:val="000000"/>
          <w:sz w:val="18"/>
          <w:szCs w:val="18"/>
        </w:rPr>
      </w:pPr>
    </w:p>
    <w:p w14:paraId="221F06C4" w14:textId="77777777" w:rsidR="0093632F" w:rsidRPr="0038256C" w:rsidRDefault="0093632F" w:rsidP="0093632F">
      <w:pPr>
        <w:pStyle w:val="HTMLPreformatted"/>
        <w:shd w:val="clear" w:color="auto" w:fill="FFFFFF"/>
        <w:ind w:left="720"/>
        <w:rPr>
          <w:color w:val="000000"/>
          <w:sz w:val="18"/>
          <w:szCs w:val="18"/>
        </w:rPr>
      </w:pPr>
    </w:p>
    <w:p w14:paraId="1B535643" w14:textId="77777777" w:rsidR="0093632F" w:rsidRDefault="0093632F" w:rsidP="00511DA0">
      <w:pPr>
        <w:pStyle w:val="BodyText"/>
        <w:numPr>
          <w:ilvl w:val="2"/>
          <w:numId w:val="13"/>
        </w:numPr>
        <w:spacing w:line="360" w:lineRule="auto"/>
        <w:jc w:val="both"/>
        <w:rPr>
          <w:color w:val="000000"/>
        </w:rPr>
      </w:pPr>
      <w:r>
        <w:rPr>
          <w:color w:val="000000"/>
        </w:rPr>
        <w:t>Khi muốn giao tiếp với webservice thì qui định url và truyền vào hàm khai báo cho HttpPost, truyền dữ liệu qua dạng key-value lên cho webservice thông qua biến nameValuePairs, thực hiện request bằng biến HttpClient và kết quà trả về dạng Json cho biến response :</w:t>
      </w:r>
    </w:p>
    <w:p w14:paraId="2D0FBCC0" w14:textId="77777777" w:rsidR="00582FEF" w:rsidRPr="00E97CDA" w:rsidRDefault="00582FEF" w:rsidP="00E97CDA">
      <w:pPr>
        <w:pStyle w:val="Chun"/>
        <w:shd w:val="clear" w:color="auto" w:fill="E0E0E0"/>
        <w:jc w:val="left"/>
        <w:rPr>
          <w:rFonts w:ascii="Consolas" w:eastAsia="Times New Roman" w:hAnsi="Consolas" w:cs="Consolas"/>
          <w:color w:val="000000"/>
          <w:sz w:val="20"/>
          <w:szCs w:val="20"/>
        </w:rPr>
      </w:pPr>
      <w:r w:rsidRPr="00E97CDA">
        <w:rPr>
          <w:rFonts w:ascii="Consolas" w:eastAsia="Times New Roman" w:hAnsi="Consolas" w:cs="Consolas"/>
          <w:color w:val="000000"/>
          <w:sz w:val="20"/>
          <w:szCs w:val="20"/>
        </w:rPr>
        <w:t>httpclient = new DefaultHttpClient();</w:t>
      </w:r>
      <w:r w:rsidRPr="00E97CDA">
        <w:rPr>
          <w:rFonts w:ascii="Consolas" w:eastAsia="Times New Roman" w:hAnsi="Consolas" w:cs="Consolas"/>
          <w:color w:val="000000"/>
          <w:sz w:val="20"/>
          <w:szCs w:val="20"/>
        </w:rPr>
        <w:br/>
        <w:t>httppost = new HttpPost(link);</w:t>
      </w:r>
      <w:r w:rsidRPr="00E97CDA">
        <w:rPr>
          <w:rFonts w:ascii="Consolas" w:eastAsia="Times New Roman" w:hAnsi="Consolas" w:cs="Consolas"/>
          <w:color w:val="000000"/>
          <w:sz w:val="20"/>
          <w:szCs w:val="20"/>
        </w:rPr>
        <w:br/>
        <w:t>nameValuePairs = new ArrayList&lt;NameValuePair&gt;(3);</w:t>
      </w:r>
      <w:r w:rsidRPr="00E97CDA">
        <w:rPr>
          <w:rFonts w:ascii="Consolas" w:eastAsia="Times New Roman" w:hAnsi="Consolas" w:cs="Consolas"/>
          <w:color w:val="000000"/>
          <w:sz w:val="20"/>
          <w:szCs w:val="20"/>
        </w:rPr>
        <w:br/>
        <w:t>nameValuePairs.add(new BasicNameValuePair("token", token));</w:t>
      </w:r>
      <w:r w:rsidRPr="00E97CDA">
        <w:rPr>
          <w:rFonts w:ascii="Consolas" w:eastAsia="Times New Roman" w:hAnsi="Consolas" w:cs="Consolas"/>
          <w:color w:val="000000"/>
          <w:sz w:val="20"/>
          <w:szCs w:val="20"/>
        </w:rPr>
        <w:br/>
        <w:t>response = httpclient.execute(httppost, responseHandler);</w:t>
      </w:r>
    </w:p>
    <w:p w14:paraId="1699A966" w14:textId="77777777" w:rsidR="0093632F" w:rsidRDefault="0093632F" w:rsidP="0093632F">
      <w:pPr>
        <w:pStyle w:val="HTMLPreformatted"/>
        <w:shd w:val="clear" w:color="auto" w:fill="FFFFFF"/>
        <w:ind w:left="720"/>
        <w:rPr>
          <w:color w:val="000000"/>
          <w:sz w:val="18"/>
          <w:szCs w:val="18"/>
        </w:rPr>
      </w:pPr>
    </w:p>
    <w:p w14:paraId="20046907" w14:textId="77777777" w:rsidR="0093632F" w:rsidRDefault="0093632F" w:rsidP="00511DA0">
      <w:pPr>
        <w:pStyle w:val="BodyText"/>
        <w:numPr>
          <w:ilvl w:val="2"/>
          <w:numId w:val="13"/>
        </w:numPr>
        <w:spacing w:line="360" w:lineRule="auto"/>
        <w:jc w:val="both"/>
      </w:pPr>
      <w:r>
        <w:t>Sau đó thực hiện parse biến response để lấy kết quả trả về.</w:t>
      </w:r>
    </w:p>
    <w:p w14:paraId="643DE325" w14:textId="77777777" w:rsidR="0093632F" w:rsidRPr="00F037C3" w:rsidRDefault="0093632F" w:rsidP="00511DA0">
      <w:pPr>
        <w:pStyle w:val="BodyText"/>
        <w:numPr>
          <w:ilvl w:val="0"/>
          <w:numId w:val="13"/>
        </w:numPr>
        <w:spacing w:line="360" w:lineRule="auto"/>
        <w:jc w:val="both"/>
        <w:rPr>
          <w:b/>
        </w:rPr>
      </w:pPr>
      <w:r>
        <w:rPr>
          <w:b/>
        </w:rPr>
        <w:t>Cung cấp chức năng thiết kế card cho chủ shop</w:t>
      </w:r>
    </w:p>
    <w:p w14:paraId="353FE5B9" w14:textId="77777777" w:rsidR="0093632F" w:rsidRDefault="0093632F" w:rsidP="00511DA0">
      <w:pPr>
        <w:pStyle w:val="BodyText"/>
        <w:numPr>
          <w:ilvl w:val="1"/>
          <w:numId w:val="13"/>
        </w:numPr>
        <w:spacing w:line="360" w:lineRule="auto"/>
        <w:jc w:val="both"/>
      </w:pPr>
      <w:r w:rsidRPr="00F037C3">
        <w:rPr>
          <w:b/>
        </w:rPr>
        <w:t>Vấn đề</w:t>
      </w:r>
    </w:p>
    <w:p w14:paraId="6F5CB788" w14:textId="77777777" w:rsidR="0093632F" w:rsidRDefault="0093632F" w:rsidP="00511DA0">
      <w:pPr>
        <w:pStyle w:val="BodyText"/>
        <w:numPr>
          <w:ilvl w:val="2"/>
          <w:numId w:val="13"/>
        </w:numPr>
        <w:spacing w:line="360" w:lineRule="auto"/>
        <w:jc w:val="both"/>
      </w:pPr>
      <w:r>
        <w:lastRenderedPageBreak/>
        <w:t>Vì mỗi hệ thống cửa hàng hoặc siêu thị sẽ có nhu cầu thiết kế thẻ thành việc của mình riêng. Điều đó giúp cho các hệ thống này có thể làm nổi bật hệ thống của mình và giúp cho việc đánh dấu bảng quyền dễ dàng hơn.</w:t>
      </w:r>
    </w:p>
    <w:p w14:paraId="52F9C7A1" w14:textId="77777777" w:rsidR="0093632F" w:rsidRPr="00950332" w:rsidRDefault="0093632F" w:rsidP="00511DA0">
      <w:pPr>
        <w:pStyle w:val="BodyText"/>
        <w:numPr>
          <w:ilvl w:val="1"/>
          <w:numId w:val="13"/>
        </w:numPr>
        <w:spacing w:line="360" w:lineRule="auto"/>
        <w:jc w:val="both"/>
        <w:rPr>
          <w:b/>
        </w:rPr>
      </w:pPr>
      <w:r w:rsidRPr="00F037C3">
        <w:rPr>
          <w:b/>
        </w:rPr>
        <w:t>Giải pháp</w:t>
      </w:r>
    </w:p>
    <w:p w14:paraId="536C42A1" w14:textId="77777777" w:rsidR="0093632F" w:rsidRDefault="0093632F" w:rsidP="00511DA0">
      <w:pPr>
        <w:pStyle w:val="BodyText"/>
        <w:numPr>
          <w:ilvl w:val="2"/>
          <w:numId w:val="13"/>
        </w:numPr>
        <w:spacing w:line="360" w:lineRule="auto"/>
        <w:jc w:val="both"/>
      </w:pPr>
      <w:r>
        <w:t>Ứng dụng sẽ cung cấp cho người dùng chức năng thiết kế thẻ thành viên khi tạo thẻ. Người dùng có thể kéo thả tên thẻ, tên người dùng</w:t>
      </w:r>
      <w:r w:rsidR="006E6684">
        <w:t>, mã QRCode của thẻ</w:t>
      </w:r>
      <w:r>
        <w:t xml:space="preserve"> vào đúng vị trí mà mình muố</w:t>
      </w:r>
      <w:r w:rsidR="006E6684">
        <w:t>n. N</w:t>
      </w:r>
      <w:r>
        <w:t>goài ra để tránh việc màu chữ của tên thẻ, tên thành viên trùng với màu nền của thẻ, ứng dụng còn cung cấp cho người dùng chức năng chọn màu chữ thay vì để mặ</w:t>
      </w:r>
      <w:r w:rsidR="00901E42">
        <w:t>c đị</w:t>
      </w:r>
      <w:r>
        <w:t>nh là màu đen.</w:t>
      </w:r>
    </w:p>
    <w:p w14:paraId="7B44FDD7" w14:textId="77777777" w:rsidR="0093632F" w:rsidRPr="00F037C3" w:rsidRDefault="0093632F" w:rsidP="00511DA0">
      <w:pPr>
        <w:pStyle w:val="BodyText"/>
        <w:numPr>
          <w:ilvl w:val="1"/>
          <w:numId w:val="13"/>
        </w:numPr>
        <w:spacing w:line="360" w:lineRule="auto"/>
        <w:jc w:val="both"/>
        <w:rPr>
          <w:b/>
        </w:rPr>
      </w:pPr>
      <w:r w:rsidRPr="00F037C3">
        <w:rPr>
          <w:b/>
        </w:rPr>
        <w:t>Cài đặt</w:t>
      </w:r>
    </w:p>
    <w:p w14:paraId="20CB1BC4" w14:textId="77777777" w:rsidR="0093632F" w:rsidRDefault="0093632F" w:rsidP="00511DA0">
      <w:pPr>
        <w:pStyle w:val="BodyText"/>
        <w:numPr>
          <w:ilvl w:val="2"/>
          <w:numId w:val="13"/>
        </w:numPr>
        <w:spacing w:line="360" w:lineRule="auto"/>
        <w:jc w:val="both"/>
      </w:pPr>
      <w:r>
        <w:t>Tạo các khung chữ mẫu</w:t>
      </w:r>
      <w:r w:rsidR="00901E42">
        <w:t>, bắt các sự kiện touch, move,… để thay đổi vị trí của các khung chữ mẫu,</w:t>
      </w:r>
      <w:r>
        <w:t xml:space="preserve"> </w:t>
      </w:r>
      <w:r w:rsidR="00901E42">
        <w:t xml:space="preserve">từ đó cho phép </w:t>
      </w:r>
      <w:r>
        <w:t xml:space="preserve">người dùng kéo thả </w:t>
      </w:r>
      <w:r w:rsidR="00901E42">
        <w:t>các thành phần này đến vị trí bất kì trong thẻ.</w:t>
      </w:r>
    </w:p>
    <w:p w14:paraId="2AF4EF05" w14:textId="77777777" w:rsidR="0093632F" w:rsidRDefault="00901E42" w:rsidP="00511DA0">
      <w:pPr>
        <w:pStyle w:val="BodyText"/>
        <w:numPr>
          <w:ilvl w:val="2"/>
          <w:numId w:val="13"/>
        </w:numPr>
        <w:spacing w:line="360" w:lineRule="auto"/>
        <w:jc w:val="both"/>
      </w:pPr>
      <w:r>
        <w:t>Sử dụng thư viện ColorPickerDialog, c</w:t>
      </w:r>
      <w:r w:rsidR="0093632F">
        <w:t xml:space="preserve">ho phép người dùng chọn </w:t>
      </w:r>
      <w:r>
        <w:t xml:space="preserve">và thay đổi </w:t>
      </w:r>
      <w:r w:rsidR="0093632F">
        <w:t>màu chữ của các khung chữ</w:t>
      </w:r>
      <w:r>
        <w:t>.</w:t>
      </w:r>
    </w:p>
    <w:p w14:paraId="11824ADE" w14:textId="77777777" w:rsidR="0093632F" w:rsidRPr="00950332" w:rsidRDefault="00901E42" w:rsidP="00511DA0">
      <w:pPr>
        <w:pStyle w:val="BodyText"/>
        <w:numPr>
          <w:ilvl w:val="2"/>
          <w:numId w:val="13"/>
        </w:numPr>
        <w:spacing w:line="360" w:lineRule="auto"/>
        <w:jc w:val="both"/>
      </w:pPr>
      <w:r>
        <w:t>Khi n</w:t>
      </w:r>
      <w:r w:rsidR="0093632F">
        <w:t>gười dùng nhấn tạo thẻ</w:t>
      </w:r>
      <w:r>
        <w:t>, thông tin về</w:t>
      </w:r>
      <w:r w:rsidR="0093632F">
        <w:t xml:space="preserve"> </w:t>
      </w:r>
      <w:r>
        <w:t>vị trí</w:t>
      </w:r>
      <w:r w:rsidR="0093632F">
        <w:t xml:space="preserve"> </w:t>
      </w:r>
      <w:r>
        <w:t>và màu sắc của các thành phần trong thẻ sẽ được gửi lên server là lưu lại. Lúc cần hiển thị, các thông tin này sẽ được đính kèm vào model card, từ đó ứng dụng client có thể hiển thị thẻ thành viên đúng như chủ cửa hàng đã thiết kế.</w:t>
      </w:r>
    </w:p>
    <w:p w14:paraId="4E7ED507" w14:textId="77777777" w:rsidR="0093632F" w:rsidRPr="006A32F5" w:rsidRDefault="0093632F" w:rsidP="00511DA0">
      <w:pPr>
        <w:pStyle w:val="BodyText"/>
        <w:numPr>
          <w:ilvl w:val="0"/>
          <w:numId w:val="13"/>
        </w:numPr>
        <w:spacing w:line="360" w:lineRule="auto"/>
        <w:jc w:val="both"/>
        <w:rPr>
          <w:b/>
        </w:rPr>
      </w:pPr>
      <w:r>
        <w:rPr>
          <w:b/>
        </w:rPr>
        <w:t>Cho phép chủ shop chỉ định các thông tin cần được cung cấp từ khách hàng</w:t>
      </w:r>
    </w:p>
    <w:p w14:paraId="72BF5817" w14:textId="77777777" w:rsidR="0093632F" w:rsidRPr="006A32F5" w:rsidRDefault="0093632F" w:rsidP="00511DA0">
      <w:pPr>
        <w:pStyle w:val="BodyText"/>
        <w:numPr>
          <w:ilvl w:val="1"/>
          <w:numId w:val="13"/>
        </w:numPr>
        <w:spacing w:line="360" w:lineRule="auto"/>
        <w:jc w:val="both"/>
        <w:rPr>
          <w:b/>
        </w:rPr>
      </w:pPr>
      <w:r w:rsidRPr="006A32F5">
        <w:rPr>
          <w:b/>
        </w:rPr>
        <w:t>Vấn đề</w:t>
      </w:r>
    </w:p>
    <w:p w14:paraId="31A34F6F" w14:textId="77777777" w:rsidR="0093632F" w:rsidRDefault="0093632F" w:rsidP="00511DA0">
      <w:pPr>
        <w:pStyle w:val="BodyText"/>
        <w:numPr>
          <w:ilvl w:val="2"/>
          <w:numId w:val="13"/>
        </w:numPr>
        <w:spacing w:line="360" w:lineRule="auto"/>
        <w:jc w:val="both"/>
      </w:pPr>
      <w:r>
        <w:lastRenderedPageBreak/>
        <w:t xml:space="preserve">Do nhu cầu về thông tin khách hàng </w:t>
      </w:r>
      <w:r w:rsidR="00901E42">
        <w:t xml:space="preserve">lúc </w:t>
      </w:r>
      <w:r>
        <w:t xml:space="preserve">đăng kí </w:t>
      </w:r>
      <w:r w:rsidR="00901E42">
        <w:t xml:space="preserve">làm thành viên </w:t>
      </w:r>
      <w:r>
        <w:t xml:space="preserve">của các cửa hàng </w:t>
      </w:r>
      <w:r w:rsidR="00901E42">
        <w:t xml:space="preserve">là </w:t>
      </w:r>
      <w:r>
        <w:t>khác nhau</w:t>
      </w:r>
      <w:r w:rsidR="00901E42">
        <w:t>,</w:t>
      </w:r>
      <w:r>
        <w:t xml:space="preserve"> và khách hàng cũng không phải nhập hết thông tin của mình khi đăng kí</w:t>
      </w:r>
      <w:r w:rsidR="00901E42">
        <w:t xml:space="preserve"> tài khoản,</w:t>
      </w:r>
      <w:r>
        <w:t xml:space="preserve"> </w:t>
      </w:r>
      <w:r w:rsidR="00901E42">
        <w:t>nên mỗi cửa hàng cần có một danh sách các thông tin bắt buộc phải cung cấp riêng, hoàn toàn độc lập so với các cửa hàng khác.</w:t>
      </w:r>
    </w:p>
    <w:p w14:paraId="612B3083" w14:textId="77777777" w:rsidR="0093632F" w:rsidRPr="00C65BFF" w:rsidRDefault="0093632F" w:rsidP="00511DA0">
      <w:pPr>
        <w:pStyle w:val="BodyText"/>
        <w:numPr>
          <w:ilvl w:val="1"/>
          <w:numId w:val="13"/>
        </w:numPr>
        <w:spacing w:line="360" w:lineRule="auto"/>
        <w:jc w:val="both"/>
        <w:rPr>
          <w:b/>
        </w:rPr>
      </w:pPr>
      <w:r w:rsidRPr="006A32F5">
        <w:rPr>
          <w:b/>
        </w:rPr>
        <w:t>Giải pháp</w:t>
      </w:r>
    </w:p>
    <w:p w14:paraId="50F0ED9A" w14:textId="77777777" w:rsidR="0093632F" w:rsidRDefault="0093632F" w:rsidP="00511DA0">
      <w:pPr>
        <w:pStyle w:val="BodyText"/>
        <w:numPr>
          <w:ilvl w:val="2"/>
          <w:numId w:val="13"/>
        </w:numPr>
        <w:spacing w:line="360" w:lineRule="auto"/>
        <w:jc w:val="both"/>
      </w:pPr>
      <w:r>
        <w:t>Ứng dụng sẽ cung cấ</w:t>
      </w:r>
      <w:r w:rsidR="00901E42">
        <w:t>p một</w:t>
      </w:r>
      <w:r>
        <w:t xml:space="preserve"> danh sách các thông tin của khách hàng cho người dùng khi đang trong quá trình tạo thẻ thành viên. Người dùng sẽ tùy vào nhu cầu mà chọn vào các thông tin mà khách hàng phải bắt buộc có khi đăng kí vào hệ thống của mình.</w:t>
      </w:r>
    </w:p>
    <w:p w14:paraId="45D808E2" w14:textId="77777777" w:rsidR="0093632F" w:rsidRPr="006A32F5" w:rsidRDefault="0093632F" w:rsidP="00511DA0">
      <w:pPr>
        <w:pStyle w:val="BodyText"/>
        <w:numPr>
          <w:ilvl w:val="1"/>
          <w:numId w:val="13"/>
        </w:numPr>
        <w:spacing w:line="360" w:lineRule="auto"/>
        <w:jc w:val="both"/>
        <w:rPr>
          <w:b/>
        </w:rPr>
      </w:pPr>
      <w:r w:rsidRPr="006A32F5">
        <w:rPr>
          <w:b/>
        </w:rPr>
        <w:t>Cài đặt</w:t>
      </w:r>
    </w:p>
    <w:p w14:paraId="0BD99B13" w14:textId="77777777" w:rsidR="0093632F" w:rsidRDefault="0093632F" w:rsidP="00511DA0">
      <w:pPr>
        <w:pStyle w:val="BodyText"/>
        <w:numPr>
          <w:ilvl w:val="2"/>
          <w:numId w:val="13"/>
        </w:numPr>
        <w:spacing w:line="360" w:lineRule="auto"/>
        <w:jc w:val="both"/>
      </w:pPr>
      <w:r>
        <w:t>Đầu tiên, ta cầ</w:t>
      </w:r>
      <w:r w:rsidR="00901E42">
        <w:t>n một</w:t>
      </w:r>
      <w:r>
        <w:t xml:space="preserve"> bảng ở database trên server để quản lý </w:t>
      </w:r>
      <w:r w:rsidR="00901E42">
        <w:t xml:space="preserve">tất cả </w:t>
      </w:r>
      <w:r>
        <w:t xml:space="preserve">các thông tin </w:t>
      </w:r>
      <w:r w:rsidR="00901E42">
        <w:t>người dùng mà hệ thống hỗ trợ</w:t>
      </w:r>
      <w:r>
        <w:t xml:space="preserve">. </w:t>
      </w:r>
      <w:r w:rsidR="00901E42">
        <w:t xml:space="preserve">Mỗi cửa hàng sẽ có một dòng dữ liệu trong bảng này, để chỉ định các thông tin cửa hàng đó yêu cầu. </w:t>
      </w:r>
      <w:r>
        <w:t>Các thông tin nào được yêu cầu sẽ mang giá trị</w:t>
      </w:r>
      <w:r w:rsidR="00901E42">
        <w:t xml:space="preserve"> </w:t>
      </w:r>
      <w:r w:rsidR="00C943A7">
        <w:t>1</w:t>
      </w:r>
      <w:r>
        <w:t>, còn lại thì mang giá trị 0.</w:t>
      </w:r>
    </w:p>
    <w:p w14:paraId="361EDAA1" w14:textId="77777777" w:rsidR="0093632F" w:rsidRDefault="0093632F" w:rsidP="00511DA0">
      <w:pPr>
        <w:pStyle w:val="BodyText"/>
        <w:numPr>
          <w:ilvl w:val="2"/>
          <w:numId w:val="13"/>
        </w:numPr>
        <w:spacing w:line="360" w:lineRule="auto"/>
        <w:jc w:val="both"/>
      </w:pPr>
      <w:r>
        <w:t>Khi tạo hệ thống thẻ</w:t>
      </w:r>
      <w:r w:rsidR="00C943A7">
        <w:t>,</w:t>
      </w:r>
      <w:r>
        <w:t xml:space="preserve"> ta sẽ </w:t>
      </w:r>
      <w:r w:rsidR="00C943A7">
        <w:t>hiển thị danh sách các thông tin trên và cho chủ cửa hàng chọn thông tin nào và bắt buộc</w:t>
      </w:r>
      <w:r>
        <w:t xml:space="preserve">. </w:t>
      </w:r>
      <w:r w:rsidR="00C943A7">
        <w:t>Các thông tin này sẽ được lưu thành một dòng trong bảng dữ liệu nói trên, và được dùng làm cơ sở để yêu cầu khách hàng lúc đăng kí.</w:t>
      </w:r>
    </w:p>
    <w:p w14:paraId="58B62B34" w14:textId="77777777" w:rsidR="0093632F" w:rsidRPr="006A32F5" w:rsidRDefault="0093632F" w:rsidP="00511DA0">
      <w:pPr>
        <w:pStyle w:val="BodyText"/>
        <w:numPr>
          <w:ilvl w:val="0"/>
          <w:numId w:val="13"/>
        </w:numPr>
        <w:spacing w:line="360" w:lineRule="auto"/>
        <w:jc w:val="both"/>
        <w:rPr>
          <w:b/>
        </w:rPr>
      </w:pPr>
      <w:r>
        <w:rPr>
          <w:b/>
        </w:rPr>
        <w:t xml:space="preserve">Cho phép chủ shop duyệt các đơn đăng kí làm thành viên của khách hàng </w:t>
      </w:r>
    </w:p>
    <w:p w14:paraId="5FA44620" w14:textId="77777777" w:rsidR="0093632F" w:rsidRPr="006A32F5" w:rsidRDefault="0093632F" w:rsidP="00511DA0">
      <w:pPr>
        <w:pStyle w:val="BodyText"/>
        <w:numPr>
          <w:ilvl w:val="1"/>
          <w:numId w:val="13"/>
        </w:numPr>
        <w:spacing w:line="360" w:lineRule="auto"/>
        <w:jc w:val="both"/>
        <w:rPr>
          <w:b/>
        </w:rPr>
      </w:pPr>
      <w:r w:rsidRPr="006A32F5">
        <w:rPr>
          <w:b/>
        </w:rPr>
        <w:t>Vấn đề</w:t>
      </w:r>
    </w:p>
    <w:p w14:paraId="3C232A78" w14:textId="77777777" w:rsidR="0093632F" w:rsidRDefault="0093632F" w:rsidP="00511DA0">
      <w:pPr>
        <w:pStyle w:val="BodyText"/>
        <w:numPr>
          <w:ilvl w:val="2"/>
          <w:numId w:val="13"/>
        </w:numPr>
        <w:spacing w:line="360" w:lineRule="auto"/>
        <w:jc w:val="both"/>
      </w:pPr>
      <w:r>
        <w:t xml:space="preserve">Việc đăng kí làm thành viên </w:t>
      </w:r>
      <w:r w:rsidR="00C943A7">
        <w:t xml:space="preserve">của cửa hàng cần phải nằm dưới sự </w:t>
      </w:r>
      <w:r>
        <w:t>kiểm soát của chủ các cử</w:t>
      </w:r>
      <w:r w:rsidR="00C943A7">
        <w:t>a hàng, nhằm tránh hiện tượng spam đăng kí.</w:t>
      </w:r>
    </w:p>
    <w:p w14:paraId="2C210633" w14:textId="77777777" w:rsidR="0093632F" w:rsidRPr="006A32F5" w:rsidRDefault="0093632F" w:rsidP="00511DA0">
      <w:pPr>
        <w:pStyle w:val="BodyText"/>
        <w:numPr>
          <w:ilvl w:val="1"/>
          <w:numId w:val="13"/>
        </w:numPr>
        <w:spacing w:line="360" w:lineRule="auto"/>
        <w:jc w:val="both"/>
        <w:rPr>
          <w:b/>
        </w:rPr>
      </w:pPr>
      <w:r w:rsidRPr="006A32F5">
        <w:rPr>
          <w:b/>
        </w:rPr>
        <w:lastRenderedPageBreak/>
        <w:t>Giải pháp</w:t>
      </w:r>
    </w:p>
    <w:p w14:paraId="09F7ACBF" w14:textId="77777777" w:rsidR="0093632F" w:rsidRDefault="0093632F" w:rsidP="00511DA0">
      <w:pPr>
        <w:pStyle w:val="BodyText"/>
        <w:numPr>
          <w:ilvl w:val="2"/>
          <w:numId w:val="13"/>
        </w:numPr>
        <w:spacing w:line="360" w:lineRule="auto"/>
        <w:jc w:val="both"/>
      </w:pPr>
      <w:r>
        <w:t xml:space="preserve">Khi người dùng đăng kí làm thành viên của </w:t>
      </w:r>
      <w:r w:rsidR="00C943A7">
        <w:t>một</w:t>
      </w:r>
      <w:r>
        <w:t xml:space="preserve"> cửa hàng nào đó thì họ bắt buộc phải cung cấp các thông tin mà chủ cửa hàng đó yêu cầu.</w:t>
      </w:r>
      <w:r w:rsidR="00C943A7">
        <w:t xml:space="preserve"> </w:t>
      </w:r>
    </w:p>
    <w:p w14:paraId="7DAAC32C" w14:textId="77777777" w:rsidR="00C943A7" w:rsidRDefault="00C943A7" w:rsidP="00511DA0">
      <w:pPr>
        <w:pStyle w:val="BodyText"/>
        <w:numPr>
          <w:ilvl w:val="2"/>
          <w:numId w:val="13"/>
        </w:numPr>
        <w:spacing w:line="360" w:lineRule="auto"/>
        <w:jc w:val="both"/>
      </w:pPr>
      <w:r>
        <w:t>Sau khi đăng kí, khách hàng sẽ phải chờ sự xác nhận của chủ cửa hàng. Trong thời gian này, khách hàng không thể đăng kí làm thành viên của cửa hàng này lại một lần nữa.</w:t>
      </w:r>
    </w:p>
    <w:p w14:paraId="1B0E5A22" w14:textId="77777777" w:rsidR="0093632F" w:rsidRDefault="0093632F" w:rsidP="00511DA0">
      <w:pPr>
        <w:pStyle w:val="BodyText"/>
        <w:numPr>
          <w:ilvl w:val="2"/>
          <w:numId w:val="13"/>
        </w:numPr>
        <w:spacing w:line="360" w:lineRule="auto"/>
        <w:jc w:val="both"/>
      </w:pPr>
      <w:r>
        <w:t>Chủ cửa hàng sẽ duyệt danh sách các</w:t>
      </w:r>
      <w:r w:rsidR="00C943A7">
        <w:t xml:space="preserve"> đơn </w:t>
      </w:r>
      <w:r>
        <w:t xml:space="preserve">đăng kí </w:t>
      </w:r>
      <w:r w:rsidR="00C943A7">
        <w:t xml:space="preserve">của khách hàng , </w:t>
      </w:r>
      <w:r>
        <w:t xml:space="preserve">xem thông tin </w:t>
      </w:r>
      <w:r w:rsidR="00C943A7">
        <w:t>mà khách hàng cung cấp</w:t>
      </w:r>
      <w:r>
        <w:t xml:space="preserve"> trước khi quyết định đồng ý hay không.</w:t>
      </w:r>
    </w:p>
    <w:p w14:paraId="10A49A9A" w14:textId="77777777" w:rsidR="0093632F" w:rsidRDefault="0093632F" w:rsidP="00511DA0">
      <w:pPr>
        <w:pStyle w:val="BodyText"/>
        <w:numPr>
          <w:ilvl w:val="1"/>
          <w:numId w:val="13"/>
        </w:numPr>
        <w:spacing w:line="360" w:lineRule="auto"/>
        <w:jc w:val="both"/>
        <w:rPr>
          <w:b/>
        </w:rPr>
      </w:pPr>
      <w:r w:rsidRPr="006A32F5">
        <w:rPr>
          <w:b/>
        </w:rPr>
        <w:t>Cài đặ</w:t>
      </w:r>
      <w:r>
        <w:rPr>
          <w:b/>
        </w:rPr>
        <w:t>t</w:t>
      </w:r>
    </w:p>
    <w:p w14:paraId="15CBCE07" w14:textId="77777777" w:rsidR="0093632F" w:rsidRPr="003629F1" w:rsidRDefault="00C943A7" w:rsidP="00511DA0">
      <w:pPr>
        <w:pStyle w:val="BodyText"/>
        <w:numPr>
          <w:ilvl w:val="2"/>
          <w:numId w:val="13"/>
        </w:numPr>
        <w:spacing w:line="360" w:lineRule="auto"/>
        <w:jc w:val="both"/>
      </w:pPr>
      <w:r>
        <w:t>Quy trình cài đặt không quá phức tạp, chỉ cần tuân theo quá trình chặt chẽ đã đề ra ở phần Giải pháp là được.</w:t>
      </w:r>
    </w:p>
    <w:p w14:paraId="46ABB257" w14:textId="77777777" w:rsidR="0093632F" w:rsidRPr="006A32F5" w:rsidRDefault="0093632F" w:rsidP="00511DA0">
      <w:pPr>
        <w:pStyle w:val="BodyText"/>
        <w:numPr>
          <w:ilvl w:val="0"/>
          <w:numId w:val="13"/>
        </w:numPr>
        <w:spacing w:line="360" w:lineRule="auto"/>
        <w:jc w:val="both"/>
        <w:rPr>
          <w:b/>
        </w:rPr>
      </w:pPr>
      <w:r>
        <w:rPr>
          <w:b/>
        </w:rPr>
        <w:t>Xác định khách hàng (thông qua tìm kiếm, quét QRCode)</w:t>
      </w:r>
    </w:p>
    <w:p w14:paraId="43E59E9A" w14:textId="77777777" w:rsidR="0093632F" w:rsidRDefault="0093632F" w:rsidP="00511DA0">
      <w:pPr>
        <w:pStyle w:val="BodyText"/>
        <w:numPr>
          <w:ilvl w:val="1"/>
          <w:numId w:val="13"/>
        </w:numPr>
        <w:spacing w:line="360" w:lineRule="auto"/>
        <w:jc w:val="both"/>
      </w:pPr>
      <w:r w:rsidRPr="006A32F5">
        <w:rPr>
          <w:b/>
        </w:rPr>
        <w:t>Vấn đề</w:t>
      </w:r>
    </w:p>
    <w:p w14:paraId="5B026278" w14:textId="77777777" w:rsidR="0093632F" w:rsidRDefault="00C943A7" w:rsidP="00511DA0">
      <w:pPr>
        <w:pStyle w:val="BodyText"/>
        <w:numPr>
          <w:ilvl w:val="2"/>
          <w:numId w:val="13"/>
        </w:numPr>
        <w:spacing w:line="360" w:lineRule="auto"/>
        <w:jc w:val="both"/>
      </w:pPr>
      <w:r>
        <w:t>Sau khi giao dịch, vấn đề đầu tiên cần giải quyết để chủ cửa hàng có thể cập nhật điểm cho khách hàng là xác định khách hàng. Ta phải đề ra các giải pháp để chủ cửa hàng có thể thực hiện được chức năng này trong tất cả các trường hợp có thể xảy ra (khách hàng có đem điện thoại, không đem điện thoại,…), đồng thời cũng phải hỗ trợ các phương thức xác định khách hàng sao cho đơn giản, tiện lợi và bảo mật.</w:t>
      </w:r>
    </w:p>
    <w:p w14:paraId="05887E59" w14:textId="77777777" w:rsidR="0093632F" w:rsidRPr="006A32F5" w:rsidRDefault="0093632F" w:rsidP="00511DA0">
      <w:pPr>
        <w:pStyle w:val="BodyText"/>
        <w:numPr>
          <w:ilvl w:val="1"/>
          <w:numId w:val="13"/>
        </w:numPr>
        <w:spacing w:line="360" w:lineRule="auto"/>
        <w:jc w:val="both"/>
        <w:rPr>
          <w:b/>
        </w:rPr>
      </w:pPr>
      <w:r w:rsidRPr="006A32F5">
        <w:rPr>
          <w:b/>
        </w:rPr>
        <w:t>Giải pháp</w:t>
      </w:r>
    </w:p>
    <w:p w14:paraId="6063CD42" w14:textId="77777777" w:rsidR="0093632F" w:rsidRDefault="00C943A7" w:rsidP="00511DA0">
      <w:pPr>
        <w:pStyle w:val="BodyText"/>
        <w:numPr>
          <w:ilvl w:val="2"/>
          <w:numId w:val="13"/>
        </w:numPr>
        <w:spacing w:line="360" w:lineRule="auto"/>
        <w:jc w:val="both"/>
      </w:pPr>
      <w:r>
        <w:t>Chủ cửa hàng có thể xác định khách hàng thông qua hai cách:</w:t>
      </w:r>
    </w:p>
    <w:p w14:paraId="6FC64E44" w14:textId="77777777" w:rsidR="00C943A7" w:rsidRDefault="00C943A7" w:rsidP="00C943A7">
      <w:pPr>
        <w:pStyle w:val="BodyText"/>
        <w:numPr>
          <w:ilvl w:val="3"/>
          <w:numId w:val="13"/>
        </w:numPr>
        <w:spacing w:line="360" w:lineRule="auto"/>
        <w:jc w:val="both"/>
      </w:pPr>
      <w:r>
        <w:t>Tìm kiếm khách hàng thông qua username (do khách hàng cung cấp).</w:t>
      </w:r>
    </w:p>
    <w:p w14:paraId="25B5791F" w14:textId="77777777" w:rsidR="00C943A7" w:rsidRDefault="00C943A7" w:rsidP="00C943A7">
      <w:pPr>
        <w:pStyle w:val="BodyText"/>
        <w:numPr>
          <w:ilvl w:val="3"/>
          <w:numId w:val="13"/>
        </w:numPr>
        <w:spacing w:line="360" w:lineRule="auto"/>
        <w:jc w:val="both"/>
      </w:pPr>
      <w:r>
        <w:lastRenderedPageBreak/>
        <w:t>Quét mã QRCode của khách hàng.</w:t>
      </w:r>
    </w:p>
    <w:p w14:paraId="3DF45BD3" w14:textId="77777777" w:rsidR="0093632F" w:rsidRDefault="0093632F" w:rsidP="00511DA0">
      <w:pPr>
        <w:pStyle w:val="BodyText"/>
        <w:numPr>
          <w:ilvl w:val="1"/>
          <w:numId w:val="13"/>
        </w:numPr>
        <w:spacing w:line="360" w:lineRule="auto"/>
        <w:jc w:val="both"/>
        <w:rPr>
          <w:b/>
        </w:rPr>
      </w:pPr>
      <w:r w:rsidRPr="006A32F5">
        <w:rPr>
          <w:b/>
        </w:rPr>
        <w:t>Cài đặt</w:t>
      </w:r>
    </w:p>
    <w:p w14:paraId="62738504" w14:textId="77777777" w:rsidR="00C943A7" w:rsidRPr="009B2E0E" w:rsidRDefault="009B2E0E" w:rsidP="00C943A7">
      <w:pPr>
        <w:pStyle w:val="BodyText"/>
        <w:numPr>
          <w:ilvl w:val="2"/>
          <w:numId w:val="13"/>
        </w:numPr>
        <w:spacing w:line="360" w:lineRule="auto"/>
        <w:jc w:val="both"/>
        <w:rPr>
          <w:b/>
        </w:rPr>
      </w:pPr>
      <w:r>
        <w:t>Tìm kiếm khách hàng thông qua username: cài đặt tương tự tính năng tìm kiếm cửa hàng trong danh sách (bên dưới).</w:t>
      </w:r>
    </w:p>
    <w:p w14:paraId="04C2E2B8" w14:textId="77777777" w:rsidR="009B2E0E" w:rsidRPr="009B2E0E" w:rsidRDefault="009B2E0E" w:rsidP="00C943A7">
      <w:pPr>
        <w:pStyle w:val="BodyText"/>
        <w:numPr>
          <w:ilvl w:val="2"/>
          <w:numId w:val="13"/>
        </w:numPr>
        <w:spacing w:line="360" w:lineRule="auto"/>
        <w:jc w:val="both"/>
        <w:rPr>
          <w:b/>
        </w:rPr>
      </w:pPr>
      <w:r>
        <w:t>Quét mã QRCode:</w:t>
      </w:r>
    </w:p>
    <w:p w14:paraId="43804E69" w14:textId="77777777" w:rsidR="009B2E0E" w:rsidRPr="009B2E0E" w:rsidRDefault="009B2E0E" w:rsidP="009B2E0E">
      <w:pPr>
        <w:pStyle w:val="BodyText"/>
        <w:numPr>
          <w:ilvl w:val="3"/>
          <w:numId w:val="13"/>
        </w:numPr>
        <w:spacing w:line="360" w:lineRule="auto"/>
        <w:jc w:val="both"/>
        <w:rPr>
          <w:b/>
        </w:rPr>
      </w:pPr>
      <w:r>
        <w:t>Mỗi người dùng được cấp một mã QRCode riêng.</w:t>
      </w:r>
    </w:p>
    <w:p w14:paraId="2C4CFA5F" w14:textId="77777777" w:rsidR="009B2E0E" w:rsidRPr="009B2E0E" w:rsidRDefault="009B2E0E" w:rsidP="009B2E0E">
      <w:pPr>
        <w:pStyle w:val="BodyText"/>
        <w:numPr>
          <w:ilvl w:val="3"/>
          <w:numId w:val="13"/>
        </w:numPr>
        <w:spacing w:line="360" w:lineRule="auto"/>
        <w:jc w:val="both"/>
        <w:rPr>
          <w:b/>
        </w:rPr>
      </w:pPr>
      <w:r>
        <w:t>Ứng dụng cho chủ cửa hàng sẽ được cài đặt một màn hình quét QRCode, dùng camera để thu thập QRCode từ điện thoại khách hàng.</w:t>
      </w:r>
    </w:p>
    <w:p w14:paraId="202DDB64" w14:textId="77777777" w:rsidR="009B2E0E" w:rsidRDefault="009B2E0E" w:rsidP="009B2E0E">
      <w:pPr>
        <w:pStyle w:val="BodyText"/>
        <w:numPr>
          <w:ilvl w:val="3"/>
          <w:numId w:val="13"/>
        </w:numPr>
        <w:spacing w:line="360" w:lineRule="auto"/>
        <w:jc w:val="both"/>
        <w:rPr>
          <w:b/>
        </w:rPr>
      </w:pPr>
      <w:r>
        <w:t>Sau khi có hình ảnh QRCode, sử dụng thư viện zxing để chuyển hình ảnh này thành dữ liệu dạng String, từ đó so khớp trong cơ sở dữ liệu và xác định được khách hàng.</w:t>
      </w:r>
    </w:p>
    <w:p w14:paraId="1A464CBE" w14:textId="77777777" w:rsidR="0093632F" w:rsidRPr="006A32F5" w:rsidRDefault="0093632F" w:rsidP="00511DA0">
      <w:pPr>
        <w:pStyle w:val="BodyText"/>
        <w:numPr>
          <w:ilvl w:val="0"/>
          <w:numId w:val="13"/>
        </w:numPr>
        <w:spacing w:line="360" w:lineRule="auto"/>
        <w:jc w:val="both"/>
        <w:rPr>
          <w:b/>
        </w:rPr>
      </w:pPr>
      <w:r>
        <w:rPr>
          <w:b/>
        </w:rPr>
        <w:t>Bảo mật thông tin cho người dùng bằng mã hóa</w:t>
      </w:r>
    </w:p>
    <w:p w14:paraId="15FADE75" w14:textId="77777777" w:rsidR="0093632F" w:rsidRDefault="0093632F" w:rsidP="00511DA0">
      <w:pPr>
        <w:pStyle w:val="BodyText"/>
        <w:numPr>
          <w:ilvl w:val="1"/>
          <w:numId w:val="13"/>
        </w:numPr>
        <w:spacing w:line="360" w:lineRule="auto"/>
        <w:jc w:val="both"/>
      </w:pPr>
      <w:r w:rsidRPr="006A32F5">
        <w:rPr>
          <w:b/>
        </w:rPr>
        <w:t>Vấn đề</w:t>
      </w:r>
    </w:p>
    <w:p w14:paraId="5434E247" w14:textId="77777777" w:rsidR="0093632F" w:rsidRDefault="0093632F" w:rsidP="00511DA0">
      <w:pPr>
        <w:pStyle w:val="BodyText"/>
        <w:numPr>
          <w:ilvl w:val="2"/>
          <w:numId w:val="13"/>
        </w:numPr>
        <w:spacing w:line="360" w:lineRule="auto"/>
        <w:jc w:val="both"/>
      </w:pPr>
      <w:r>
        <w:t>Vì các thông tin của người dùng như mật khẩu sẽ rất dễ bị lộ trong quá trình gởi các yêu cầu lên server thông qua webservices. Ngoài ra, trong trường hợp bị lộ database nếu không có chính sách bảo mật tốt thì mọi tài khoản của người dùng sẽ bị chiếm dụng một cách bất hợp pháp.</w:t>
      </w:r>
    </w:p>
    <w:p w14:paraId="0BD9AB57" w14:textId="77777777" w:rsidR="0093632F" w:rsidRPr="006A32F5" w:rsidRDefault="0093632F" w:rsidP="00511DA0">
      <w:pPr>
        <w:pStyle w:val="BodyText"/>
        <w:numPr>
          <w:ilvl w:val="1"/>
          <w:numId w:val="13"/>
        </w:numPr>
        <w:spacing w:line="360" w:lineRule="auto"/>
        <w:jc w:val="both"/>
        <w:rPr>
          <w:b/>
        </w:rPr>
      </w:pPr>
      <w:r w:rsidRPr="006A32F5">
        <w:rPr>
          <w:b/>
        </w:rPr>
        <w:t>Giải pháp</w:t>
      </w:r>
    </w:p>
    <w:p w14:paraId="388EF183" w14:textId="77777777" w:rsidR="0093632F" w:rsidRDefault="0093632F" w:rsidP="00511DA0">
      <w:pPr>
        <w:pStyle w:val="BodyText"/>
        <w:numPr>
          <w:ilvl w:val="2"/>
          <w:numId w:val="13"/>
        </w:numPr>
        <w:spacing w:line="360" w:lineRule="auto"/>
        <w:jc w:val="both"/>
      </w:pPr>
      <w:r>
        <w:t>Sử dụng thư viện mã hóa của java là Java Security để thực hiện mã hóa mật khẩu của người dùng ngay sau khí đăng kí.</w:t>
      </w:r>
    </w:p>
    <w:p w14:paraId="5ED3FE50" w14:textId="77777777" w:rsidR="0093632F" w:rsidRDefault="0093632F" w:rsidP="00511DA0">
      <w:pPr>
        <w:pStyle w:val="BodyText"/>
        <w:numPr>
          <w:ilvl w:val="1"/>
          <w:numId w:val="13"/>
        </w:numPr>
        <w:spacing w:line="360" w:lineRule="auto"/>
        <w:jc w:val="both"/>
        <w:rPr>
          <w:b/>
        </w:rPr>
      </w:pPr>
      <w:r w:rsidRPr="006A32F5">
        <w:rPr>
          <w:b/>
        </w:rPr>
        <w:t>Cài đặt</w:t>
      </w:r>
    </w:p>
    <w:p w14:paraId="05D02718" w14:textId="77777777" w:rsidR="0093632F" w:rsidRPr="001727F5" w:rsidRDefault="0093632F" w:rsidP="001727F5">
      <w:pPr>
        <w:pStyle w:val="BodyText"/>
        <w:numPr>
          <w:ilvl w:val="2"/>
          <w:numId w:val="13"/>
        </w:numPr>
        <w:spacing w:line="360" w:lineRule="auto"/>
        <w:jc w:val="both"/>
      </w:pPr>
      <w:r>
        <w:t>Copy library vào trong project</w:t>
      </w:r>
      <w:r w:rsidR="001727F5">
        <w:t xml:space="preserve"> và import tại những nơi cần thiết.</w:t>
      </w:r>
    </w:p>
    <w:p w14:paraId="1D788A01" w14:textId="77777777" w:rsidR="0093632F" w:rsidRPr="0038256C" w:rsidRDefault="0093632F" w:rsidP="00511DA0">
      <w:pPr>
        <w:pStyle w:val="BodyText"/>
        <w:numPr>
          <w:ilvl w:val="2"/>
          <w:numId w:val="13"/>
        </w:numPr>
        <w:spacing w:line="360" w:lineRule="auto"/>
        <w:jc w:val="both"/>
      </w:pPr>
      <w:r>
        <w:lastRenderedPageBreak/>
        <w:t>Sử dụng thuật toán băm MD5 kèm theo muối là tên tài khoảng của người dùng để thự hiện việc mã hóa</w:t>
      </w:r>
    </w:p>
    <w:p w14:paraId="55729062" w14:textId="77777777" w:rsidR="00582FEF" w:rsidRPr="00E97CDA" w:rsidRDefault="00582FEF" w:rsidP="00E97CDA">
      <w:pPr>
        <w:pStyle w:val="Chun"/>
        <w:shd w:val="clear" w:color="auto" w:fill="E0E0E0"/>
        <w:jc w:val="left"/>
        <w:rPr>
          <w:rFonts w:ascii="Consolas" w:eastAsia="Times New Roman" w:hAnsi="Consolas" w:cs="Consolas"/>
          <w:color w:val="000000"/>
          <w:sz w:val="20"/>
          <w:szCs w:val="20"/>
        </w:rPr>
      </w:pPr>
      <w:r w:rsidRPr="00E97CDA">
        <w:rPr>
          <w:rFonts w:ascii="Consolas" w:eastAsia="Times New Roman" w:hAnsi="Consolas" w:cs="Consolas"/>
          <w:color w:val="000000"/>
          <w:sz w:val="20"/>
          <w:szCs w:val="20"/>
        </w:rPr>
        <w:t>public static String hashPassphrase(String passPhrase, String salt) {</w:t>
      </w:r>
      <w:r w:rsidRPr="00E97CDA">
        <w:rPr>
          <w:rFonts w:ascii="Consolas" w:eastAsia="Times New Roman" w:hAnsi="Consolas" w:cs="Consolas"/>
          <w:color w:val="000000"/>
          <w:sz w:val="20"/>
          <w:szCs w:val="20"/>
        </w:rPr>
        <w:br/>
        <w:t xml:space="preserve">    MessageDigest digest = null;</w:t>
      </w:r>
      <w:r w:rsidRPr="00E97CDA">
        <w:rPr>
          <w:rFonts w:ascii="Consolas" w:eastAsia="Times New Roman" w:hAnsi="Consolas" w:cs="Consolas"/>
          <w:color w:val="000000"/>
          <w:sz w:val="20"/>
          <w:szCs w:val="20"/>
        </w:rPr>
        <w:br/>
        <w:t xml:space="preserve">    try {</w:t>
      </w:r>
      <w:r w:rsidRPr="00E97CDA">
        <w:rPr>
          <w:rFonts w:ascii="Consolas" w:eastAsia="Times New Roman" w:hAnsi="Consolas" w:cs="Consolas"/>
          <w:color w:val="000000"/>
          <w:sz w:val="20"/>
          <w:szCs w:val="20"/>
        </w:rPr>
        <w:br/>
        <w:t xml:space="preserve">        digest = MessageDigest.getInstance("MD5");</w:t>
      </w:r>
      <w:r w:rsidRPr="00E97CDA">
        <w:rPr>
          <w:rFonts w:ascii="Consolas" w:eastAsia="Times New Roman" w:hAnsi="Consolas" w:cs="Consolas"/>
          <w:color w:val="000000"/>
          <w:sz w:val="20"/>
          <w:szCs w:val="20"/>
        </w:rPr>
        <w:br/>
        <w:t xml:space="preserve">    } catch (NoSuchAlgorithmException e) {</w:t>
      </w:r>
      <w:r w:rsidRPr="00E97CDA">
        <w:rPr>
          <w:rFonts w:ascii="Consolas" w:eastAsia="Times New Roman" w:hAnsi="Consolas" w:cs="Consolas"/>
          <w:color w:val="000000"/>
          <w:sz w:val="20"/>
          <w:szCs w:val="20"/>
        </w:rPr>
        <w:br/>
        <w:t xml:space="preserve">        // TODO Auto-generated catch block</w:t>
      </w:r>
      <w:r w:rsidRPr="00E97CDA">
        <w:rPr>
          <w:rFonts w:ascii="Consolas" w:eastAsia="Times New Roman" w:hAnsi="Consolas" w:cs="Consolas"/>
          <w:color w:val="000000"/>
          <w:sz w:val="20"/>
          <w:szCs w:val="20"/>
        </w:rPr>
        <w:br/>
        <w:t xml:space="preserve">        e.printStackTrace();</w:t>
      </w:r>
      <w:r w:rsidRPr="00E97CDA">
        <w:rPr>
          <w:rFonts w:ascii="Consolas" w:eastAsia="Times New Roman" w:hAnsi="Consolas" w:cs="Consolas"/>
          <w:color w:val="000000"/>
          <w:sz w:val="20"/>
          <w:szCs w:val="20"/>
        </w:rPr>
        <w:br/>
        <w:t xml:space="preserve">    }</w:t>
      </w:r>
      <w:r w:rsidRPr="00E97CDA">
        <w:rPr>
          <w:rFonts w:ascii="Consolas" w:eastAsia="Times New Roman" w:hAnsi="Consolas" w:cs="Consolas"/>
          <w:color w:val="000000"/>
          <w:sz w:val="20"/>
          <w:szCs w:val="20"/>
        </w:rPr>
        <w:br/>
        <w:t xml:space="preserve">    digest.reset();</w:t>
      </w:r>
      <w:r w:rsidRPr="00E97CDA">
        <w:rPr>
          <w:rFonts w:ascii="Consolas" w:eastAsia="Times New Roman" w:hAnsi="Consolas" w:cs="Consolas"/>
          <w:color w:val="000000"/>
          <w:sz w:val="20"/>
          <w:szCs w:val="20"/>
        </w:rPr>
        <w:br/>
        <w:t xml:space="preserve">    digest.update(salt.getBytes());</w:t>
      </w:r>
      <w:r w:rsidRPr="00E97CDA">
        <w:rPr>
          <w:rFonts w:ascii="Consolas" w:eastAsia="Times New Roman" w:hAnsi="Consolas" w:cs="Consolas"/>
          <w:color w:val="000000"/>
          <w:sz w:val="20"/>
          <w:szCs w:val="20"/>
        </w:rPr>
        <w:br/>
        <w:t xml:space="preserve">    byte[] hashedBytes = digest.digest((passPhrase.getBytes()));</w:t>
      </w:r>
      <w:r w:rsidRPr="00E97CDA">
        <w:rPr>
          <w:rFonts w:ascii="Consolas" w:eastAsia="Times New Roman" w:hAnsi="Consolas" w:cs="Consolas"/>
          <w:color w:val="000000"/>
          <w:sz w:val="20"/>
          <w:szCs w:val="20"/>
        </w:rPr>
        <w:br/>
        <w:t xml:space="preserve">    return bytesToString(hashedBytes);</w:t>
      </w:r>
      <w:r w:rsidRPr="00E97CDA">
        <w:rPr>
          <w:rFonts w:ascii="Consolas" w:eastAsia="Times New Roman" w:hAnsi="Consolas" w:cs="Consolas"/>
          <w:color w:val="000000"/>
          <w:sz w:val="20"/>
          <w:szCs w:val="20"/>
        </w:rPr>
        <w:br/>
        <w:t>}</w:t>
      </w:r>
    </w:p>
    <w:p w14:paraId="00A669A4" w14:textId="77777777" w:rsidR="00582FEF" w:rsidRPr="00CA3813" w:rsidRDefault="00582FEF" w:rsidP="0093632F">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p>
    <w:p w14:paraId="70C1DFAF" w14:textId="77777777" w:rsidR="0093632F" w:rsidRPr="0038256C" w:rsidRDefault="0093632F" w:rsidP="0093632F">
      <w:pPr>
        <w:pStyle w:val="HTMLPreformatted"/>
        <w:shd w:val="clear" w:color="auto" w:fill="FFFFFF"/>
        <w:ind w:left="720"/>
        <w:rPr>
          <w:color w:val="000000"/>
          <w:sz w:val="18"/>
          <w:szCs w:val="18"/>
        </w:rPr>
      </w:pPr>
    </w:p>
    <w:p w14:paraId="58AF4278" w14:textId="77777777" w:rsidR="0093632F" w:rsidRPr="006A32F5" w:rsidRDefault="0093632F" w:rsidP="00511DA0">
      <w:pPr>
        <w:pStyle w:val="BodyText"/>
        <w:numPr>
          <w:ilvl w:val="2"/>
          <w:numId w:val="13"/>
        </w:numPr>
        <w:spacing w:line="360" w:lineRule="auto"/>
        <w:jc w:val="both"/>
      </w:pPr>
      <w:r>
        <w:t>Sau khi mã hóa đoạn kí tự này sẽ được lưu trữ lên database của Server.</w:t>
      </w:r>
    </w:p>
    <w:p w14:paraId="5695E636" w14:textId="77777777" w:rsidR="0093632F" w:rsidRPr="006A32F5" w:rsidRDefault="0093632F" w:rsidP="00511DA0">
      <w:pPr>
        <w:pStyle w:val="BodyText"/>
        <w:numPr>
          <w:ilvl w:val="0"/>
          <w:numId w:val="13"/>
        </w:numPr>
        <w:spacing w:line="360" w:lineRule="auto"/>
        <w:jc w:val="both"/>
        <w:rPr>
          <w:b/>
        </w:rPr>
      </w:pPr>
      <w:r>
        <w:rPr>
          <w:b/>
        </w:rPr>
        <w:t>Cài đặt chức năng tìm kiếm trong các danh sách.</w:t>
      </w:r>
    </w:p>
    <w:p w14:paraId="4FAD7FAE" w14:textId="77777777" w:rsidR="0093632F" w:rsidRDefault="0093632F" w:rsidP="00511DA0">
      <w:pPr>
        <w:pStyle w:val="BodyText"/>
        <w:numPr>
          <w:ilvl w:val="1"/>
          <w:numId w:val="13"/>
        </w:numPr>
        <w:spacing w:line="360" w:lineRule="auto"/>
        <w:jc w:val="both"/>
      </w:pPr>
      <w:r w:rsidRPr="006A32F5">
        <w:rPr>
          <w:b/>
        </w:rPr>
        <w:t>Vấn đề</w:t>
      </w:r>
    </w:p>
    <w:p w14:paraId="4E081CCA" w14:textId="77777777" w:rsidR="0093632F" w:rsidRDefault="0093632F" w:rsidP="00511DA0">
      <w:pPr>
        <w:pStyle w:val="BodyText"/>
        <w:numPr>
          <w:ilvl w:val="2"/>
          <w:numId w:val="13"/>
        </w:numPr>
        <w:spacing w:line="360" w:lineRule="auto"/>
        <w:jc w:val="both"/>
      </w:pPr>
      <w:r>
        <w:t>Với sự mở rộng của các hệ thống cửa hàng thì việc các danh sách quà tặng, chương trình khuyến mãi sẽ đạt đến số lượng hàng trăm là điều hiển nhiên. Và với số lượng đó các thành phần thì danh sách sẽ rất dài và rất khó cho người dùng thực hiện truy vấn.</w:t>
      </w:r>
    </w:p>
    <w:p w14:paraId="28453E69" w14:textId="77777777" w:rsidR="0093632F" w:rsidRPr="006A32F5" w:rsidRDefault="0093632F" w:rsidP="00511DA0">
      <w:pPr>
        <w:pStyle w:val="BodyText"/>
        <w:numPr>
          <w:ilvl w:val="1"/>
          <w:numId w:val="13"/>
        </w:numPr>
        <w:spacing w:line="360" w:lineRule="auto"/>
        <w:jc w:val="both"/>
        <w:rPr>
          <w:b/>
        </w:rPr>
      </w:pPr>
      <w:r w:rsidRPr="006A32F5">
        <w:rPr>
          <w:b/>
        </w:rPr>
        <w:t>Giải pháp</w:t>
      </w:r>
    </w:p>
    <w:p w14:paraId="0378117F" w14:textId="77777777" w:rsidR="0093632F" w:rsidRDefault="0093632F" w:rsidP="00511DA0">
      <w:pPr>
        <w:pStyle w:val="BodyText"/>
        <w:numPr>
          <w:ilvl w:val="2"/>
          <w:numId w:val="13"/>
        </w:numPr>
        <w:spacing w:line="360" w:lineRule="auto"/>
        <w:jc w:val="both"/>
      </w:pPr>
      <w:r>
        <w:t>Cài đặt chức năng tìm kiếm cho người dùng ở các trang có dữ liệu kiểu danh sách.</w:t>
      </w:r>
    </w:p>
    <w:p w14:paraId="3043F653" w14:textId="77777777" w:rsidR="0093632F" w:rsidRDefault="0093632F" w:rsidP="00511DA0">
      <w:pPr>
        <w:pStyle w:val="BodyText"/>
        <w:numPr>
          <w:ilvl w:val="1"/>
          <w:numId w:val="13"/>
        </w:numPr>
        <w:spacing w:line="360" w:lineRule="auto"/>
        <w:jc w:val="both"/>
        <w:rPr>
          <w:b/>
        </w:rPr>
      </w:pPr>
      <w:r w:rsidRPr="006A32F5">
        <w:rPr>
          <w:b/>
        </w:rPr>
        <w:t>Cài đặt</w:t>
      </w:r>
    </w:p>
    <w:p w14:paraId="3A4DA90B" w14:textId="77777777" w:rsidR="0093632F" w:rsidRDefault="0093632F" w:rsidP="00511DA0">
      <w:pPr>
        <w:pStyle w:val="BodyText"/>
        <w:numPr>
          <w:ilvl w:val="2"/>
          <w:numId w:val="13"/>
        </w:numPr>
        <w:spacing w:line="360" w:lineRule="auto"/>
        <w:jc w:val="both"/>
      </w:pPr>
      <w:r>
        <w:lastRenderedPageBreak/>
        <w:t>Ứng dụng sẽ bắt các sự kiện thay đổi dữ liệu trên khung tìm kiếm một cách liên tục. Và mỗi khi có sự kiện thay đổi thì sẽ chạy thuật toàn search sau đây:</w:t>
      </w:r>
    </w:p>
    <w:p w14:paraId="415FF87B" w14:textId="10E6DC9A" w:rsidR="00E97CDA" w:rsidRPr="00E97CDA" w:rsidRDefault="00E97CDA" w:rsidP="00E97CDA">
      <w:pPr>
        <w:pStyle w:val="Chun"/>
        <w:shd w:val="clear" w:color="auto" w:fill="E0E0E0"/>
        <w:jc w:val="left"/>
        <w:rPr>
          <w:rFonts w:ascii="Consolas" w:eastAsia="Times New Roman" w:hAnsi="Consolas" w:cs="Consolas"/>
          <w:color w:val="000000"/>
          <w:sz w:val="20"/>
          <w:szCs w:val="20"/>
        </w:rPr>
      </w:pPr>
      <w:r w:rsidRPr="00E97CDA">
        <w:rPr>
          <w:rFonts w:ascii="Consolas" w:eastAsia="Times New Roman" w:hAnsi="Consolas" w:cs="Consolas"/>
          <w:color w:val="000000"/>
          <w:sz w:val="20"/>
          <w:szCs w:val="20"/>
        </w:rPr>
        <w:t>private void populateAdapter(String query) {</w:t>
      </w:r>
      <w:r w:rsidRPr="00E97CDA">
        <w:rPr>
          <w:rFonts w:ascii="Consolas" w:eastAsia="Times New Roman" w:hAnsi="Consolas" w:cs="Consolas"/>
          <w:color w:val="000000"/>
          <w:sz w:val="20"/>
          <w:szCs w:val="20"/>
        </w:rPr>
        <w:br/>
        <w:t xml:space="preserve">    cursor = new MatrixCursor(new String[]{BaseColumns._ID, CARD_NAME, CARD_IMG});</w:t>
      </w:r>
      <w:r w:rsidRPr="00E97CDA">
        <w:rPr>
          <w:rFonts w:ascii="Consolas" w:eastAsia="Times New Roman" w:hAnsi="Consolas" w:cs="Consolas"/>
          <w:color w:val="000000"/>
          <w:sz w:val="20"/>
          <w:szCs w:val="20"/>
        </w:rPr>
        <w:br/>
        <w:t xml:space="preserve">    </w:t>
      </w:r>
      <w:r w:rsidRPr="00E97CDA">
        <w:rPr>
          <w:rFonts w:ascii="Consolas" w:eastAsia="Times New Roman" w:hAnsi="Consolas" w:cs="Consolas"/>
          <w:color w:val="000000"/>
          <w:sz w:val="20"/>
          <w:szCs w:val="20"/>
        </w:rPr>
        <w:br/>
        <w:t xml:space="preserve">    for (int i = 0; i &lt; listCard.size(); i++) {</w:t>
      </w:r>
      <w:r w:rsidRPr="00E97CDA">
        <w:rPr>
          <w:rFonts w:ascii="Consolas" w:eastAsia="Times New Roman" w:hAnsi="Consolas" w:cs="Consolas"/>
          <w:color w:val="000000"/>
          <w:sz w:val="20"/>
          <w:szCs w:val="20"/>
        </w:rPr>
        <w:br/>
        <w:t xml:space="preserve">               </w:t>
      </w:r>
      <w:r>
        <w:rPr>
          <w:rFonts w:ascii="Consolas" w:eastAsia="Times New Roman" w:hAnsi="Consolas" w:cs="Consolas"/>
          <w:color w:val="000000"/>
          <w:sz w:val="20"/>
          <w:szCs w:val="20"/>
        </w:rPr>
        <w:t xml:space="preserve"> </w:t>
      </w:r>
      <w:r w:rsidRPr="00E97CDA">
        <w:rPr>
          <w:rFonts w:ascii="Consolas" w:eastAsia="Times New Roman" w:hAnsi="Consolas" w:cs="Consolas"/>
          <w:color w:val="000000"/>
          <w:sz w:val="20"/>
          <w:szCs w:val="20"/>
        </w:rPr>
        <w:t>if(listCard.get(i).getCard().getName().toLowerCase().startsWith(query.toLowerCase()))</w:t>
      </w:r>
      <w:r w:rsidRPr="00E97CDA">
        <w:rPr>
          <w:rFonts w:ascii="Consolas" w:eastAsia="Times New Roman" w:hAnsi="Consolas" w:cs="Consolas"/>
          <w:color w:val="000000"/>
          <w:sz w:val="20"/>
          <w:szCs w:val="20"/>
        </w:rPr>
        <w:br/>
        <w:t xml:space="preserve">            cursor.addRow(new Object[]{i, listCard.get(i).getCard().getName(), listCard.get(i).getCard().getImage()});</w:t>
      </w:r>
      <w:r w:rsidRPr="00E97CDA">
        <w:rPr>
          <w:rFonts w:ascii="Consolas" w:eastAsia="Times New Roman" w:hAnsi="Consolas" w:cs="Consolas"/>
          <w:color w:val="000000"/>
          <w:sz w:val="20"/>
          <w:szCs w:val="20"/>
        </w:rPr>
        <w:br/>
        <w:t xml:space="preserve">    }</w:t>
      </w:r>
      <w:r w:rsidRPr="00E97CDA">
        <w:rPr>
          <w:rFonts w:ascii="Consolas" w:eastAsia="Times New Roman" w:hAnsi="Consolas" w:cs="Consolas"/>
          <w:color w:val="000000"/>
          <w:sz w:val="20"/>
          <w:szCs w:val="20"/>
        </w:rPr>
        <w:br/>
        <w:t xml:space="preserve">    </w:t>
      </w:r>
      <w:r w:rsidRPr="00E97CDA">
        <w:rPr>
          <w:rFonts w:ascii="Consolas" w:eastAsia="Times New Roman" w:hAnsi="Consolas" w:cs="Consolas"/>
          <w:color w:val="000000"/>
          <w:sz w:val="20"/>
          <w:szCs w:val="20"/>
        </w:rPr>
        <w:br/>
        <w:t xml:space="preserve">    mAdapter.changeCursor(cursor);</w:t>
      </w:r>
      <w:r w:rsidRPr="00E97CDA">
        <w:rPr>
          <w:rFonts w:ascii="Consolas" w:eastAsia="Times New Roman" w:hAnsi="Consolas" w:cs="Consolas"/>
          <w:color w:val="000000"/>
          <w:sz w:val="20"/>
          <w:szCs w:val="20"/>
        </w:rPr>
        <w:br/>
        <w:t>}</w:t>
      </w:r>
    </w:p>
    <w:p w14:paraId="505ACB22" w14:textId="4083F2B3" w:rsidR="0093632F" w:rsidRDefault="0093632F" w:rsidP="0093632F">
      <w:pPr>
        <w:pStyle w:val="HTMLPreformatted"/>
        <w:shd w:val="clear" w:color="auto" w:fill="FFFFFF"/>
        <w:rPr>
          <w:color w:val="000000"/>
          <w:sz w:val="18"/>
          <w:szCs w:val="18"/>
        </w:rPr>
      </w:pPr>
    </w:p>
    <w:p w14:paraId="462FC3C6" w14:textId="77777777" w:rsidR="0093632F" w:rsidRPr="00AF6C55" w:rsidRDefault="0093632F" w:rsidP="00511DA0">
      <w:pPr>
        <w:pStyle w:val="BodyText"/>
        <w:numPr>
          <w:ilvl w:val="2"/>
          <w:numId w:val="13"/>
        </w:numPr>
        <w:spacing w:line="360" w:lineRule="auto"/>
        <w:jc w:val="both"/>
      </w:pPr>
      <w:r>
        <w:t>Sau khi search xong thì thuật toàn trả về dữ liệu để ứng dụng cập nhật lại giao diện.</w:t>
      </w:r>
    </w:p>
    <w:p w14:paraId="31765667" w14:textId="77777777" w:rsidR="0093632F" w:rsidRPr="006A32F5" w:rsidRDefault="0093632F" w:rsidP="00511DA0">
      <w:pPr>
        <w:pStyle w:val="BodyText"/>
        <w:numPr>
          <w:ilvl w:val="0"/>
          <w:numId w:val="13"/>
        </w:numPr>
        <w:spacing w:line="360" w:lineRule="auto"/>
        <w:jc w:val="both"/>
        <w:rPr>
          <w:b/>
        </w:rPr>
      </w:pPr>
      <w:r>
        <w:rPr>
          <w:b/>
        </w:rPr>
        <w:t>Đảm bảo việc gởi yêu cầu lên Server để lấy thông tin được xuất phát từ ứng dụng.</w:t>
      </w:r>
    </w:p>
    <w:p w14:paraId="23DD6E3C" w14:textId="77777777" w:rsidR="0093632F" w:rsidRDefault="0093632F" w:rsidP="00511DA0">
      <w:pPr>
        <w:pStyle w:val="BodyText"/>
        <w:numPr>
          <w:ilvl w:val="1"/>
          <w:numId w:val="13"/>
        </w:numPr>
        <w:spacing w:line="360" w:lineRule="auto"/>
        <w:jc w:val="both"/>
      </w:pPr>
      <w:r w:rsidRPr="006A32F5">
        <w:rPr>
          <w:b/>
        </w:rPr>
        <w:t>Vấn đề</w:t>
      </w:r>
    </w:p>
    <w:p w14:paraId="00DAABD9" w14:textId="77777777" w:rsidR="0093632F" w:rsidRDefault="0093632F" w:rsidP="00511DA0">
      <w:pPr>
        <w:pStyle w:val="BodyText"/>
        <w:numPr>
          <w:ilvl w:val="2"/>
          <w:numId w:val="13"/>
        </w:numPr>
        <w:spacing w:line="360" w:lineRule="auto"/>
        <w:jc w:val="both"/>
      </w:pPr>
      <w:r>
        <w:t>Với việc không đảm bảo được độ tin cậy khi có một yêu cầu được gởi lên Server để lấy dữ liệu. V</w:t>
      </w:r>
      <w:r w:rsidR="001727F5">
        <w:t>ì</w:t>
      </w:r>
      <w:r>
        <w:t xml:space="preserve"> vậy, cần phải có một giải pháp để đảm bảo việc lấy thông tin sẽ chắc chắn được thực hiện từ người đang sử dụng ứng dụng hoặc bộ SDK của đề tài.</w:t>
      </w:r>
    </w:p>
    <w:p w14:paraId="5FFF5236" w14:textId="77777777" w:rsidR="0093632F" w:rsidRPr="006A32F5" w:rsidRDefault="0093632F" w:rsidP="00511DA0">
      <w:pPr>
        <w:pStyle w:val="BodyText"/>
        <w:numPr>
          <w:ilvl w:val="1"/>
          <w:numId w:val="13"/>
        </w:numPr>
        <w:spacing w:line="360" w:lineRule="auto"/>
        <w:jc w:val="both"/>
        <w:rPr>
          <w:b/>
        </w:rPr>
      </w:pPr>
      <w:r w:rsidRPr="006A32F5">
        <w:rPr>
          <w:b/>
        </w:rPr>
        <w:t>Giải pháp</w:t>
      </w:r>
    </w:p>
    <w:p w14:paraId="6101CC2A" w14:textId="77777777" w:rsidR="0093632F" w:rsidRDefault="0093632F" w:rsidP="00511DA0">
      <w:pPr>
        <w:pStyle w:val="BodyText"/>
        <w:numPr>
          <w:ilvl w:val="2"/>
          <w:numId w:val="13"/>
        </w:numPr>
        <w:spacing w:line="360" w:lineRule="auto"/>
        <w:jc w:val="both"/>
      </w:pPr>
      <w:r>
        <w:t>Tạo ra một biến token để quản lý việc gởi yêu cầu lên Server từ một nguồn tin cậy.</w:t>
      </w:r>
    </w:p>
    <w:p w14:paraId="1D0257CD" w14:textId="77777777" w:rsidR="0093632F" w:rsidRDefault="0093632F" w:rsidP="00511DA0">
      <w:pPr>
        <w:pStyle w:val="BodyText"/>
        <w:numPr>
          <w:ilvl w:val="1"/>
          <w:numId w:val="13"/>
        </w:numPr>
        <w:spacing w:line="360" w:lineRule="auto"/>
        <w:jc w:val="both"/>
        <w:rPr>
          <w:b/>
        </w:rPr>
      </w:pPr>
      <w:r w:rsidRPr="006A32F5">
        <w:rPr>
          <w:b/>
        </w:rPr>
        <w:t>Cài đặt</w:t>
      </w:r>
    </w:p>
    <w:p w14:paraId="7DEF2691" w14:textId="77777777" w:rsidR="0093632F" w:rsidRPr="00942F3E" w:rsidRDefault="0093632F" w:rsidP="00511DA0">
      <w:pPr>
        <w:pStyle w:val="BodyText"/>
        <w:numPr>
          <w:ilvl w:val="2"/>
          <w:numId w:val="13"/>
        </w:numPr>
        <w:spacing w:line="360" w:lineRule="auto"/>
        <w:jc w:val="both"/>
      </w:pPr>
      <w:r>
        <w:lastRenderedPageBreak/>
        <w:t>Sau khi người dùng đăng nhập, ứng dụng sẽ sinh ra một token có độ dài 64 kí tự, bằng cách nối 2 chuổi mã hóa md5 của tên đăng nhập và mã hóa md5 của ngày đăng nhập. Vì vậy sẽ rất khó có 2 token trùng nhau. Đoạn mã sinh token viết bằng PHP:</w:t>
      </w:r>
    </w:p>
    <w:p w14:paraId="2834F47C" w14:textId="77777777" w:rsidR="00E97CDA" w:rsidRPr="00E52000" w:rsidRDefault="00E97CDA" w:rsidP="00E52000">
      <w:pPr>
        <w:pStyle w:val="Chun"/>
        <w:shd w:val="clear" w:color="auto" w:fill="E0E0E0"/>
        <w:jc w:val="left"/>
        <w:rPr>
          <w:rFonts w:ascii="Consolas" w:eastAsia="Times New Roman" w:hAnsi="Consolas" w:cs="Consolas"/>
          <w:color w:val="000000"/>
          <w:sz w:val="20"/>
          <w:szCs w:val="20"/>
        </w:rPr>
      </w:pPr>
      <w:r w:rsidRPr="00E52000">
        <w:rPr>
          <w:rFonts w:ascii="Consolas" w:eastAsia="Times New Roman" w:hAnsi="Consolas" w:cs="Consolas"/>
          <w:color w:val="000000"/>
          <w:sz w:val="20"/>
          <w:szCs w:val="20"/>
        </w:rPr>
        <w:t>$time = date("F j, Y, g:i a");</w:t>
      </w:r>
      <w:r w:rsidRPr="00E52000">
        <w:rPr>
          <w:rFonts w:ascii="Consolas" w:eastAsia="Times New Roman" w:hAnsi="Consolas" w:cs="Consolas"/>
          <w:color w:val="000000"/>
          <w:sz w:val="20"/>
          <w:szCs w:val="20"/>
        </w:rPr>
        <w:br/>
        <w:t>$token = md5($username).md5($time);</w:t>
      </w:r>
    </w:p>
    <w:p w14:paraId="1293FF55" w14:textId="77777777" w:rsidR="00E97CDA" w:rsidRDefault="00E97CDA" w:rsidP="00E97CDA">
      <w:pPr>
        <w:pStyle w:val="BodyText"/>
        <w:spacing w:line="360" w:lineRule="auto"/>
        <w:ind w:left="2178"/>
        <w:jc w:val="both"/>
      </w:pPr>
    </w:p>
    <w:p w14:paraId="175B6BEB" w14:textId="77777777" w:rsidR="0093632F" w:rsidRDefault="0093632F" w:rsidP="00511DA0">
      <w:pPr>
        <w:pStyle w:val="BodyText"/>
        <w:numPr>
          <w:ilvl w:val="2"/>
          <w:numId w:val="13"/>
        </w:numPr>
        <w:spacing w:line="360" w:lineRule="auto"/>
        <w:jc w:val="both"/>
      </w:pPr>
      <w:r>
        <w:t>Token này sẽ được cập nhật vào vào dữ liệu trên Server</w:t>
      </w:r>
    </w:p>
    <w:p w14:paraId="3C785410" w14:textId="31A448F2" w:rsidR="00E97CDA" w:rsidRPr="00E52000" w:rsidRDefault="00E97CDA" w:rsidP="00E52000">
      <w:pPr>
        <w:pStyle w:val="Chun"/>
        <w:shd w:val="clear" w:color="auto" w:fill="E0E0E0"/>
        <w:jc w:val="left"/>
        <w:rPr>
          <w:rFonts w:ascii="Consolas" w:eastAsia="Times New Roman" w:hAnsi="Consolas" w:cs="Consolas"/>
          <w:color w:val="000000"/>
          <w:sz w:val="20"/>
          <w:szCs w:val="20"/>
        </w:rPr>
      </w:pPr>
      <w:r w:rsidRPr="00E52000">
        <w:rPr>
          <w:rFonts w:ascii="Consolas" w:eastAsia="Times New Roman" w:hAnsi="Consolas" w:cs="Consolas"/>
          <w:color w:val="000000"/>
          <w:sz w:val="20"/>
          <w:szCs w:val="20"/>
        </w:rPr>
        <w:t xml:space="preserve">$query_update = "update admin_users set token='".$token."' where </w:t>
      </w:r>
      <w:r w:rsidRPr="00E52000">
        <w:rPr>
          <w:rFonts w:ascii="Consolas" w:eastAsia="Times New Roman" w:hAnsi="Consolas" w:cs="Consolas"/>
          <w:color w:val="000000"/>
          <w:sz w:val="20"/>
          <w:szCs w:val="20"/>
        </w:rPr>
        <w:t xml:space="preserve"> </w:t>
      </w:r>
      <w:r w:rsidRPr="00E52000">
        <w:rPr>
          <w:rFonts w:ascii="Consolas" w:eastAsia="Times New Roman" w:hAnsi="Consolas" w:cs="Consolas"/>
          <w:color w:val="000000"/>
          <w:sz w:val="20"/>
          <w:szCs w:val="20"/>
        </w:rPr>
        <w:t>username='".$username."'";</w:t>
      </w:r>
      <w:r w:rsidRPr="00E52000">
        <w:rPr>
          <w:rFonts w:ascii="Consolas" w:eastAsia="Times New Roman" w:hAnsi="Consolas" w:cs="Consolas"/>
          <w:color w:val="000000"/>
          <w:sz w:val="20"/>
          <w:szCs w:val="20"/>
        </w:rPr>
        <w:br/>
        <w:t>$query_exec = mysqli_query($localhost, $query_update);</w:t>
      </w:r>
    </w:p>
    <w:p w14:paraId="417C227D" w14:textId="326DE1B3" w:rsidR="0093632F" w:rsidRDefault="0093632F" w:rsidP="00E97CDA">
      <w:pPr>
        <w:pStyle w:val="Chun"/>
      </w:pPr>
    </w:p>
    <w:p w14:paraId="5243E728" w14:textId="77777777" w:rsidR="0093632F" w:rsidRPr="00DE73EF" w:rsidRDefault="0093632F" w:rsidP="00511DA0">
      <w:pPr>
        <w:pStyle w:val="BodyText"/>
        <w:numPr>
          <w:ilvl w:val="2"/>
          <w:numId w:val="13"/>
        </w:numPr>
        <w:spacing w:line="360" w:lineRule="auto"/>
        <w:jc w:val="both"/>
      </w:pPr>
      <w:r>
        <w:t>Sau đó mỗi lần người dùng gởi yêu cầu từ ứng dụng lên sẽ gởi kèm theo token và trên Server sẽ chứng thực từ độ tin cậy từ người gởi yêu cầu.</w:t>
      </w:r>
    </w:p>
    <w:p w14:paraId="1207C9E4" w14:textId="77777777" w:rsidR="0093632F" w:rsidRPr="00E43048" w:rsidRDefault="0093632F" w:rsidP="00511DA0">
      <w:pPr>
        <w:pStyle w:val="BodyText"/>
        <w:numPr>
          <w:ilvl w:val="0"/>
          <w:numId w:val="13"/>
        </w:numPr>
        <w:spacing w:line="360" w:lineRule="auto"/>
        <w:jc w:val="both"/>
        <w:rPr>
          <w:b/>
        </w:rPr>
      </w:pPr>
      <w:r>
        <w:rPr>
          <w:b/>
        </w:rPr>
        <w:t>Tích hợp crop và resize ảnh với tỉ lệ cho trước</w:t>
      </w:r>
    </w:p>
    <w:p w14:paraId="4FD8F9EE" w14:textId="77777777" w:rsidR="0093632F" w:rsidRPr="00E43048" w:rsidRDefault="0093632F" w:rsidP="00511DA0">
      <w:pPr>
        <w:pStyle w:val="BodyText"/>
        <w:numPr>
          <w:ilvl w:val="1"/>
          <w:numId w:val="13"/>
        </w:numPr>
        <w:spacing w:line="360" w:lineRule="auto"/>
        <w:jc w:val="both"/>
        <w:rPr>
          <w:b/>
        </w:rPr>
      </w:pPr>
      <w:r w:rsidRPr="00E43048">
        <w:rPr>
          <w:b/>
        </w:rPr>
        <w:t>Vấn đề</w:t>
      </w:r>
    </w:p>
    <w:p w14:paraId="51F911F3" w14:textId="77777777" w:rsidR="0093632F" w:rsidRDefault="001727F5" w:rsidP="00511DA0">
      <w:pPr>
        <w:pStyle w:val="BodyText"/>
        <w:numPr>
          <w:ilvl w:val="2"/>
          <w:numId w:val="13"/>
        </w:numPr>
        <w:spacing w:line="360" w:lineRule="auto"/>
        <w:jc w:val="both"/>
      </w:pPr>
      <w:r>
        <w:t xml:space="preserve">Một số ảnh trong ứng dụng (logo cửa hàng, ảnh nền của thẻ thành viên) cần phải tuân theo một tỉ lệ cố định. </w:t>
      </w:r>
    </w:p>
    <w:p w14:paraId="5B328618" w14:textId="77777777" w:rsidR="0093632F" w:rsidRPr="00E43048" w:rsidRDefault="0093632F" w:rsidP="00511DA0">
      <w:pPr>
        <w:pStyle w:val="BodyText"/>
        <w:numPr>
          <w:ilvl w:val="1"/>
          <w:numId w:val="13"/>
        </w:numPr>
        <w:spacing w:line="360" w:lineRule="auto"/>
        <w:jc w:val="both"/>
        <w:rPr>
          <w:b/>
        </w:rPr>
      </w:pPr>
      <w:r w:rsidRPr="00E43048">
        <w:rPr>
          <w:b/>
        </w:rPr>
        <w:t>Giải pháp</w:t>
      </w:r>
    </w:p>
    <w:p w14:paraId="3C4F395C" w14:textId="77777777" w:rsidR="0093632F" w:rsidRDefault="00831915" w:rsidP="00511DA0">
      <w:pPr>
        <w:pStyle w:val="BodyText"/>
        <w:numPr>
          <w:ilvl w:val="2"/>
          <w:numId w:val="13"/>
        </w:numPr>
        <w:spacing w:line="360" w:lineRule="auto"/>
        <w:jc w:val="both"/>
      </w:pPr>
      <w:r>
        <w:t>Cần cung cấp chức năng crop, resize ảnh theo tỉ lệ được quy định khi người dùng chọn ảnh làm logo hoặc làm ảnh nền của thẻ thành viên, từ đó đảm bảo được ảnh sau khi xử lí sẽ luôn thỏa các yêu cầu cho trước.</w:t>
      </w:r>
    </w:p>
    <w:p w14:paraId="465854D0" w14:textId="77777777" w:rsidR="0093632F" w:rsidRPr="00E43048" w:rsidRDefault="0093632F" w:rsidP="00511DA0">
      <w:pPr>
        <w:pStyle w:val="BodyText"/>
        <w:numPr>
          <w:ilvl w:val="1"/>
          <w:numId w:val="13"/>
        </w:numPr>
        <w:spacing w:line="360" w:lineRule="auto"/>
        <w:jc w:val="both"/>
        <w:rPr>
          <w:b/>
        </w:rPr>
      </w:pPr>
      <w:r w:rsidRPr="00E43048">
        <w:rPr>
          <w:b/>
        </w:rPr>
        <w:t>Cài đặt</w:t>
      </w:r>
    </w:p>
    <w:p w14:paraId="45BA99F6" w14:textId="77777777" w:rsidR="0093632F" w:rsidRDefault="00831915" w:rsidP="00511DA0">
      <w:pPr>
        <w:pStyle w:val="BodyText"/>
        <w:numPr>
          <w:ilvl w:val="2"/>
          <w:numId w:val="13"/>
        </w:numPr>
        <w:spacing w:line="360" w:lineRule="auto"/>
        <w:jc w:val="both"/>
      </w:pPr>
      <w:r>
        <w:lastRenderedPageBreak/>
        <w:t>Cài đặt một màn hình lót, nằm giữa quá trình chọn ảnh. Màn hình này có nhiệm vụ nhận ảnh trả về từ việc chọn ảnh thông qua hàm onActivityResult()</w:t>
      </w:r>
    </w:p>
    <w:p w14:paraId="22B14983" w14:textId="6ACCEC3A" w:rsidR="00831915" w:rsidRPr="00E52000" w:rsidRDefault="00831915" w:rsidP="00E52000">
      <w:pPr>
        <w:pStyle w:val="Chun"/>
        <w:shd w:val="clear" w:color="auto" w:fill="E0E0E0"/>
        <w:jc w:val="left"/>
        <w:rPr>
          <w:rFonts w:ascii="Consolas" w:eastAsia="Times New Roman" w:hAnsi="Consolas" w:cs="Consolas"/>
          <w:color w:val="000000"/>
          <w:sz w:val="20"/>
          <w:szCs w:val="20"/>
        </w:rPr>
      </w:pPr>
      <w:r w:rsidRPr="00E52000">
        <w:rPr>
          <w:rFonts w:ascii="Consolas" w:eastAsia="Times New Roman" w:hAnsi="Consolas" w:cs="Consolas"/>
          <w:color w:val="000000"/>
          <w:sz w:val="20"/>
          <w:szCs w:val="20"/>
        </w:rPr>
        <w:t>protected void onActivityResult(int requestCode, int resultCode, Intent imageReturnedIntent) {</w:t>
      </w:r>
      <w:r w:rsidRPr="00E52000">
        <w:rPr>
          <w:rFonts w:ascii="Consolas" w:eastAsia="Times New Roman" w:hAnsi="Consolas" w:cs="Consolas"/>
          <w:color w:val="000000"/>
          <w:sz w:val="20"/>
          <w:szCs w:val="20"/>
        </w:rPr>
        <w:br/>
      </w:r>
      <w:r w:rsidRPr="00E52000">
        <w:rPr>
          <w:rFonts w:ascii="Consolas" w:eastAsia="Times New Roman" w:hAnsi="Consolas" w:cs="Consolas"/>
          <w:color w:val="000000"/>
          <w:sz w:val="20"/>
          <w:szCs w:val="20"/>
        </w:rPr>
        <w:br/>
        <w:t xml:space="preserve">    switch(requestCode) {</w:t>
      </w:r>
      <w:r w:rsidRPr="00E52000">
        <w:rPr>
          <w:rFonts w:ascii="Consolas" w:eastAsia="Times New Roman" w:hAnsi="Consolas" w:cs="Consolas"/>
          <w:color w:val="000000"/>
          <w:sz w:val="20"/>
          <w:szCs w:val="20"/>
        </w:rPr>
        <w:br/>
        <w:t xml:space="preserve">        case CreateShopActivity.SELECT_PHOTO:</w:t>
      </w:r>
      <w:r w:rsidRPr="00E52000">
        <w:rPr>
          <w:rFonts w:ascii="Consolas" w:eastAsia="Times New Roman" w:hAnsi="Consolas" w:cs="Consolas"/>
          <w:color w:val="000000"/>
          <w:sz w:val="20"/>
          <w:szCs w:val="20"/>
        </w:rPr>
        <w:br/>
        <w:t xml:space="preserve">            if(resultCode == RESULT_OK){</w:t>
      </w:r>
      <w:r w:rsidR="00E52000" w:rsidRPr="00E52000">
        <w:rPr>
          <w:rFonts w:ascii="Consolas" w:eastAsia="Times New Roman" w:hAnsi="Consolas" w:cs="Consolas"/>
          <w:color w:val="000000"/>
          <w:sz w:val="20"/>
          <w:szCs w:val="20"/>
        </w:rPr>
        <w:t xml:space="preserve"> </w:t>
      </w:r>
      <w:r w:rsidRPr="00E52000">
        <w:rPr>
          <w:rFonts w:ascii="Consolas" w:eastAsia="Times New Roman" w:hAnsi="Consolas" w:cs="Consolas"/>
          <w:color w:val="000000"/>
          <w:sz w:val="20"/>
          <w:szCs w:val="20"/>
        </w:rPr>
        <w:br/>
        <w:t xml:space="preserve">                // nhận ảnh trả về, load lên UI để người dùng crop</w:t>
      </w:r>
      <w:r w:rsidRPr="00E52000">
        <w:rPr>
          <w:rFonts w:ascii="Consolas" w:eastAsia="Times New Roman" w:hAnsi="Consolas" w:cs="Consolas"/>
          <w:color w:val="000000"/>
          <w:sz w:val="20"/>
          <w:szCs w:val="20"/>
        </w:rPr>
        <w:br/>
        <w:t xml:space="preserve">            } </w:t>
      </w:r>
      <w:r w:rsidRPr="00E52000">
        <w:rPr>
          <w:rFonts w:ascii="Consolas" w:eastAsia="Times New Roman" w:hAnsi="Consolas" w:cs="Consolas"/>
          <w:color w:val="000000"/>
          <w:sz w:val="20"/>
          <w:szCs w:val="20"/>
        </w:rPr>
        <w:br/>
        <w:t xml:space="preserve">    }</w:t>
      </w:r>
      <w:r w:rsidRPr="00E52000">
        <w:rPr>
          <w:rFonts w:ascii="Consolas" w:eastAsia="Times New Roman" w:hAnsi="Consolas" w:cs="Consolas"/>
          <w:color w:val="000000"/>
          <w:sz w:val="20"/>
          <w:szCs w:val="20"/>
        </w:rPr>
        <w:br/>
        <w:t>}</w:t>
      </w:r>
    </w:p>
    <w:p w14:paraId="065DE396" w14:textId="77777777" w:rsidR="0093632F" w:rsidRDefault="0093632F" w:rsidP="00DA334D">
      <w:pPr>
        <w:pStyle w:val="BodyText"/>
        <w:spacing w:line="360" w:lineRule="auto"/>
        <w:jc w:val="both"/>
        <w:rPr>
          <w:b/>
          <w:lang w:val="vi-VN"/>
        </w:rPr>
      </w:pPr>
    </w:p>
    <w:p w14:paraId="5AF09F6C" w14:textId="77777777" w:rsidR="00DA334D" w:rsidRPr="00DA334D" w:rsidRDefault="00DA334D" w:rsidP="00DA334D">
      <w:pPr>
        <w:pStyle w:val="BodyText"/>
        <w:numPr>
          <w:ilvl w:val="2"/>
          <w:numId w:val="13"/>
        </w:numPr>
        <w:spacing w:line="360" w:lineRule="auto"/>
        <w:jc w:val="both"/>
        <w:rPr>
          <w:b/>
          <w:lang w:val="vi-VN"/>
        </w:rPr>
      </w:pPr>
      <w:r>
        <w:t>Sau khi load ảnh được chọn lên UI, người dùng có thể tùy ý thay đổi vị trí, kích thước ảnh được crop, nhưng vẫn luôn giữ ratio để đảm bảo yêu cầu. Thông số ratio này được nhận từ activity gọi, và nhận trong hàm onCreate().</w:t>
      </w:r>
    </w:p>
    <w:p w14:paraId="5C20D956" w14:textId="77777777" w:rsidR="00DA334D" w:rsidRPr="00DA334D" w:rsidRDefault="00DA334D" w:rsidP="00E52000">
      <w:pPr>
        <w:pStyle w:val="Chun"/>
        <w:shd w:val="clear" w:color="auto" w:fill="E0E0E0"/>
        <w:jc w:val="left"/>
        <w:rPr>
          <w:rFonts w:ascii="Consolas" w:eastAsia="Times New Roman" w:hAnsi="Consolas" w:cs="Consolas"/>
          <w:color w:val="A9B7C6"/>
          <w:sz w:val="21"/>
          <w:szCs w:val="21"/>
        </w:rPr>
      </w:pPr>
      <w:r w:rsidRPr="00E52000">
        <w:rPr>
          <w:rFonts w:ascii="Consolas" w:eastAsia="Times New Roman" w:hAnsi="Consolas" w:cs="Consolas"/>
          <w:color w:val="000000"/>
          <w:sz w:val="20"/>
          <w:szCs w:val="20"/>
        </w:rPr>
        <w:t>public void onCreate(Bundle savedInstanceState) {</w:t>
      </w:r>
      <w:r w:rsidRPr="00E52000">
        <w:rPr>
          <w:rFonts w:ascii="Consolas" w:eastAsia="Times New Roman" w:hAnsi="Consolas" w:cs="Consolas"/>
          <w:color w:val="000000"/>
          <w:sz w:val="20"/>
          <w:szCs w:val="20"/>
        </w:rPr>
        <w:br/>
      </w:r>
      <w:r w:rsidRPr="00E52000">
        <w:rPr>
          <w:rFonts w:ascii="Consolas" w:eastAsia="Times New Roman" w:hAnsi="Consolas" w:cs="Consolas"/>
          <w:color w:val="000000"/>
          <w:sz w:val="20"/>
          <w:szCs w:val="20"/>
        </w:rPr>
        <w:br/>
        <w:t xml:space="preserve">    // get aspect ratio from Intent</w:t>
      </w:r>
      <w:r w:rsidRPr="00E52000">
        <w:rPr>
          <w:rFonts w:ascii="Consolas" w:eastAsia="Times New Roman" w:hAnsi="Consolas" w:cs="Consolas"/>
          <w:color w:val="000000"/>
          <w:sz w:val="20"/>
          <w:szCs w:val="20"/>
        </w:rPr>
        <w:br/>
        <w:t xml:space="preserve">    Intent i = getIntent();</w:t>
      </w:r>
      <w:r w:rsidRPr="00E52000">
        <w:rPr>
          <w:rFonts w:ascii="Consolas" w:eastAsia="Times New Roman" w:hAnsi="Consolas" w:cs="Consolas"/>
          <w:color w:val="000000"/>
          <w:sz w:val="20"/>
          <w:szCs w:val="20"/>
        </w:rPr>
        <w:br/>
        <w:t xml:space="preserve">    mAspectRatioX = i.getIntExtra(ASPECT_RATIO_X, 1);</w:t>
      </w:r>
      <w:r w:rsidRPr="00E52000">
        <w:rPr>
          <w:rFonts w:ascii="Consolas" w:eastAsia="Times New Roman" w:hAnsi="Consolas" w:cs="Consolas"/>
          <w:color w:val="000000"/>
          <w:sz w:val="20"/>
          <w:szCs w:val="20"/>
        </w:rPr>
        <w:br/>
        <w:t xml:space="preserve">    mAspectRatioY = i.getIntExtra(ASPECT_RATIO_Y, 1);</w:t>
      </w:r>
      <w:r w:rsidRPr="00E52000">
        <w:rPr>
          <w:rFonts w:ascii="Consolas" w:eastAsia="Times New Roman" w:hAnsi="Consolas" w:cs="Consolas"/>
          <w:color w:val="000000"/>
          <w:sz w:val="20"/>
          <w:szCs w:val="20"/>
        </w:rPr>
        <w:br/>
        <w:t xml:space="preserve">    shopId = i.getStringExtra(SHOP_ID);</w:t>
      </w:r>
      <w:r w:rsidRPr="00E52000">
        <w:rPr>
          <w:rFonts w:ascii="Consolas" w:eastAsia="Times New Roman" w:hAnsi="Consolas" w:cs="Consolas"/>
          <w:color w:val="000000"/>
          <w:sz w:val="20"/>
          <w:szCs w:val="20"/>
        </w:rPr>
        <w:br/>
      </w:r>
      <w:r w:rsidRPr="00E52000">
        <w:rPr>
          <w:rFonts w:ascii="Consolas" w:eastAsia="Times New Roman" w:hAnsi="Consolas" w:cs="Consolas"/>
          <w:color w:val="000000"/>
          <w:sz w:val="20"/>
          <w:szCs w:val="20"/>
        </w:rPr>
        <w:br/>
        <w:t xml:space="preserve">    // Initialize components of the app</w:t>
      </w:r>
      <w:r w:rsidRPr="00E52000">
        <w:rPr>
          <w:rFonts w:ascii="Consolas" w:eastAsia="Times New Roman" w:hAnsi="Consolas" w:cs="Consolas"/>
          <w:color w:val="000000"/>
          <w:sz w:val="20"/>
          <w:szCs w:val="20"/>
        </w:rPr>
        <w:br/>
        <w:t xml:space="preserve">    cropImageView = (CropImageView) findViewById(R.id.CropImageView);</w:t>
      </w:r>
      <w:r w:rsidRPr="00E52000">
        <w:rPr>
          <w:rFonts w:ascii="Consolas" w:eastAsia="Times New Roman" w:hAnsi="Consolas" w:cs="Consolas"/>
          <w:color w:val="000000"/>
          <w:sz w:val="20"/>
          <w:szCs w:val="20"/>
        </w:rPr>
        <w:br/>
        <w:t xml:space="preserve">    cropImageView.setAspectRatio(mAspectRatioX, mAspectRatioY);</w:t>
      </w:r>
      <w:r w:rsidRPr="00E52000">
        <w:rPr>
          <w:rFonts w:ascii="Consolas" w:eastAsia="Times New Roman" w:hAnsi="Consolas" w:cs="Consolas"/>
          <w:color w:val="000000"/>
          <w:sz w:val="20"/>
          <w:szCs w:val="20"/>
        </w:rPr>
        <w:br/>
        <w:t xml:space="preserve">    cropImageView.setFixedAspectRatio(true);</w:t>
      </w:r>
      <w:r w:rsidRPr="00E52000">
        <w:rPr>
          <w:rFonts w:ascii="Consolas" w:eastAsia="Times New Roman" w:hAnsi="Consolas" w:cs="Consolas"/>
          <w:color w:val="000000"/>
          <w:sz w:val="20"/>
          <w:szCs w:val="20"/>
        </w:rPr>
        <w:br/>
        <w:t>}</w:t>
      </w:r>
    </w:p>
    <w:p w14:paraId="733E8FAE" w14:textId="77777777" w:rsidR="00DA334D" w:rsidRDefault="00DA334D" w:rsidP="00DA334D">
      <w:pPr>
        <w:pStyle w:val="BodyText"/>
        <w:spacing w:line="360" w:lineRule="auto"/>
        <w:ind w:left="2178"/>
        <w:jc w:val="both"/>
        <w:rPr>
          <w:b/>
          <w:lang w:val="vi-VN"/>
        </w:rPr>
      </w:pPr>
    </w:p>
    <w:p w14:paraId="421B0570" w14:textId="77777777" w:rsidR="0093632F" w:rsidRDefault="0093632F" w:rsidP="00511DA0">
      <w:pPr>
        <w:pStyle w:val="BodyText"/>
        <w:numPr>
          <w:ilvl w:val="0"/>
          <w:numId w:val="13"/>
        </w:numPr>
        <w:spacing w:line="360" w:lineRule="auto"/>
        <w:jc w:val="both"/>
        <w:rPr>
          <w:b/>
        </w:rPr>
      </w:pPr>
      <w:r>
        <w:rPr>
          <w:b/>
        </w:rPr>
        <w:t>Xem, lọc, sắp xếp lịch sử giao dịch</w:t>
      </w:r>
    </w:p>
    <w:p w14:paraId="21AC8403" w14:textId="77777777" w:rsidR="00DA334D" w:rsidRDefault="00DA334D" w:rsidP="00DA334D">
      <w:pPr>
        <w:pStyle w:val="BodyText"/>
        <w:numPr>
          <w:ilvl w:val="1"/>
          <w:numId w:val="13"/>
        </w:numPr>
        <w:spacing w:line="360" w:lineRule="auto"/>
        <w:jc w:val="both"/>
        <w:rPr>
          <w:b/>
        </w:rPr>
      </w:pPr>
      <w:r>
        <w:rPr>
          <w:b/>
        </w:rPr>
        <w:lastRenderedPageBreak/>
        <w:t>Vấn đề:</w:t>
      </w:r>
    </w:p>
    <w:p w14:paraId="72513743" w14:textId="77777777" w:rsidR="00DA334D" w:rsidRDefault="00DA334D" w:rsidP="00DA334D">
      <w:pPr>
        <w:pStyle w:val="BodyText"/>
        <w:numPr>
          <w:ilvl w:val="2"/>
          <w:numId w:val="13"/>
        </w:numPr>
        <w:spacing w:line="360" w:lineRule="auto"/>
        <w:jc w:val="both"/>
        <w:rPr>
          <w:b/>
        </w:rPr>
      </w:pPr>
      <w:r>
        <w:t>Vì khách hàng chủ yếu của hệ thống là các hệ thống cửa hàng, siêu thị, nên số lượng giao dịch trong một ngày là vô cùng lớn. Ta phải cung cấp các phương pháp để người dùng dễ dàng quản lí lịch sử giao dịch hơn.</w:t>
      </w:r>
    </w:p>
    <w:p w14:paraId="30C1ECD1" w14:textId="77777777" w:rsidR="00DA334D" w:rsidRDefault="00DA334D" w:rsidP="00DA334D">
      <w:pPr>
        <w:pStyle w:val="BodyText"/>
        <w:numPr>
          <w:ilvl w:val="1"/>
          <w:numId w:val="13"/>
        </w:numPr>
        <w:spacing w:line="360" w:lineRule="auto"/>
        <w:jc w:val="both"/>
        <w:rPr>
          <w:b/>
        </w:rPr>
      </w:pPr>
      <w:r>
        <w:rPr>
          <w:b/>
        </w:rPr>
        <w:t>Giải pháp:</w:t>
      </w:r>
    </w:p>
    <w:p w14:paraId="1AA6E1EC" w14:textId="77777777" w:rsidR="00DA334D" w:rsidRPr="00EC0028" w:rsidRDefault="00DA334D" w:rsidP="00DA334D">
      <w:pPr>
        <w:pStyle w:val="BodyText"/>
        <w:numPr>
          <w:ilvl w:val="2"/>
          <w:numId w:val="13"/>
        </w:numPr>
        <w:spacing w:line="360" w:lineRule="auto"/>
        <w:jc w:val="both"/>
        <w:rPr>
          <w:b/>
        </w:rPr>
      </w:pPr>
      <w:r>
        <w:t>Cung cấp các tính năng như lọc, sắp xếp lịch sử giao dịch theo một số tiêu chí phổ biến như lọc theo loại giao dịch, theo thời gian, sắp xếp theo tên, theo thời gian,…</w:t>
      </w:r>
    </w:p>
    <w:p w14:paraId="0F35E5F7" w14:textId="77777777" w:rsidR="00EC0028" w:rsidRDefault="00EC0028" w:rsidP="00DA334D">
      <w:pPr>
        <w:pStyle w:val="BodyText"/>
        <w:numPr>
          <w:ilvl w:val="2"/>
          <w:numId w:val="13"/>
        </w:numPr>
        <w:spacing w:line="360" w:lineRule="auto"/>
        <w:jc w:val="both"/>
        <w:rPr>
          <w:b/>
        </w:rPr>
      </w:pPr>
      <w:r>
        <w:t>Vẽ biểu đồ tổng kết từ thông tin lịch sử giao dịch.</w:t>
      </w:r>
    </w:p>
    <w:p w14:paraId="21C3F64B" w14:textId="77777777" w:rsidR="00DA334D" w:rsidRDefault="00DA334D" w:rsidP="00DA334D">
      <w:pPr>
        <w:pStyle w:val="BodyText"/>
        <w:numPr>
          <w:ilvl w:val="1"/>
          <w:numId w:val="13"/>
        </w:numPr>
        <w:spacing w:line="360" w:lineRule="auto"/>
        <w:jc w:val="both"/>
        <w:rPr>
          <w:b/>
        </w:rPr>
      </w:pPr>
      <w:r>
        <w:rPr>
          <w:b/>
        </w:rPr>
        <w:t>Cài đặt:</w:t>
      </w:r>
    </w:p>
    <w:p w14:paraId="75CC729C" w14:textId="77777777" w:rsidR="00EC0028" w:rsidRPr="00EC0028" w:rsidRDefault="00EC0028" w:rsidP="00EC0028">
      <w:pPr>
        <w:pStyle w:val="BodyText"/>
        <w:numPr>
          <w:ilvl w:val="2"/>
          <w:numId w:val="13"/>
        </w:numPr>
        <w:spacing w:line="360" w:lineRule="auto"/>
        <w:jc w:val="both"/>
        <w:rPr>
          <w:b/>
        </w:rPr>
      </w:pPr>
      <w:r>
        <w:t>Dùng Spinner để hiển thị các bộ lọc, sắp xếp, đồng thời cũng bắt sự kiện thay đổi lựa chọn từ người dùng để xử lí.</w:t>
      </w:r>
    </w:p>
    <w:p w14:paraId="3F55C2EF" w14:textId="77777777" w:rsidR="00EC0028" w:rsidRPr="00EC0028" w:rsidRDefault="00EC0028" w:rsidP="00EC0028">
      <w:pPr>
        <w:pStyle w:val="BodyText"/>
        <w:numPr>
          <w:ilvl w:val="2"/>
          <w:numId w:val="13"/>
        </w:numPr>
        <w:spacing w:line="360" w:lineRule="auto"/>
        <w:jc w:val="both"/>
        <w:rPr>
          <w:b/>
        </w:rPr>
      </w:pPr>
      <w:r>
        <w:t>Khi người dùng thay đổi bộ lọc hoặc bộ sắp xếp, ta lọc dữ liệu từ bộ dữ liệu gốc, rồi thực hiện sắp xếp theo yêu cầu, và cuối cùng cập nhật vào UI.</w:t>
      </w:r>
    </w:p>
    <w:p w14:paraId="582412D4" w14:textId="77777777" w:rsidR="002B78EC" w:rsidRPr="00E52000" w:rsidRDefault="00EC0028" w:rsidP="00E52000">
      <w:pPr>
        <w:pStyle w:val="Chun"/>
        <w:shd w:val="clear" w:color="auto" w:fill="E0E0E0"/>
        <w:jc w:val="left"/>
        <w:rPr>
          <w:rFonts w:ascii="Consolas" w:eastAsia="Times New Roman" w:hAnsi="Consolas" w:cs="Consolas"/>
          <w:color w:val="000000"/>
          <w:sz w:val="20"/>
          <w:szCs w:val="20"/>
        </w:rPr>
      </w:pPr>
      <w:r w:rsidRPr="00E52000">
        <w:rPr>
          <w:rFonts w:ascii="Consolas" w:eastAsia="Times New Roman" w:hAnsi="Consolas" w:cs="Consolas"/>
          <w:color w:val="000000"/>
          <w:sz w:val="20"/>
          <w:szCs w:val="20"/>
        </w:rPr>
        <w:t>mTypeFilterSpinner.setOnItemSelectedListener(new AdapterView.OnItemSelectedListener() {</w:t>
      </w:r>
      <w:r w:rsidRPr="00E52000">
        <w:rPr>
          <w:rFonts w:ascii="Consolas" w:eastAsia="Times New Roman" w:hAnsi="Consolas" w:cs="Consolas"/>
          <w:color w:val="000000"/>
          <w:sz w:val="20"/>
          <w:szCs w:val="20"/>
        </w:rPr>
        <w:br/>
        <w:t xml:space="preserve">    @Override</w:t>
      </w:r>
      <w:r w:rsidRPr="00E52000">
        <w:rPr>
          <w:rFonts w:ascii="Consolas" w:eastAsia="Times New Roman" w:hAnsi="Consolas" w:cs="Consolas"/>
          <w:color w:val="000000"/>
          <w:sz w:val="20"/>
          <w:szCs w:val="20"/>
        </w:rPr>
        <w:br/>
        <w:t xml:space="preserve">    public void onItemSelected(AdapterView&lt;?&gt; parent, View view, int position, long id) {</w:t>
      </w:r>
      <w:r w:rsidRPr="00E52000">
        <w:rPr>
          <w:rFonts w:ascii="Consolas" w:eastAsia="Times New Roman" w:hAnsi="Consolas" w:cs="Consolas"/>
          <w:color w:val="000000"/>
          <w:sz w:val="20"/>
          <w:szCs w:val="20"/>
        </w:rPr>
        <w:br/>
        <w:t xml:space="preserve">        mTypeFilterValue = position;</w:t>
      </w:r>
      <w:r w:rsidRPr="00E52000">
        <w:rPr>
          <w:rFonts w:ascii="Consolas" w:eastAsia="Times New Roman" w:hAnsi="Consolas" w:cs="Consolas"/>
          <w:color w:val="000000"/>
          <w:sz w:val="20"/>
          <w:szCs w:val="20"/>
        </w:rPr>
        <w:br/>
        <w:t xml:space="preserve">        reloadListHistories();</w:t>
      </w:r>
      <w:r w:rsidRPr="00E52000">
        <w:rPr>
          <w:rFonts w:ascii="Consolas" w:eastAsia="Times New Roman" w:hAnsi="Consolas" w:cs="Consolas"/>
          <w:color w:val="000000"/>
          <w:sz w:val="20"/>
          <w:szCs w:val="20"/>
        </w:rPr>
        <w:br/>
        <w:t xml:space="preserve">    }</w:t>
      </w:r>
      <w:r w:rsidRPr="00E52000">
        <w:rPr>
          <w:rFonts w:ascii="Consolas" w:eastAsia="Times New Roman" w:hAnsi="Consolas" w:cs="Consolas"/>
          <w:color w:val="000000"/>
          <w:sz w:val="20"/>
          <w:szCs w:val="20"/>
        </w:rPr>
        <w:br/>
        <w:t>});</w:t>
      </w:r>
    </w:p>
    <w:p w14:paraId="7AF33E35" w14:textId="77777777" w:rsidR="002B78EC" w:rsidRPr="00E52000" w:rsidRDefault="002B78EC" w:rsidP="00E52000">
      <w:pPr>
        <w:pStyle w:val="Chun"/>
        <w:shd w:val="clear" w:color="auto" w:fill="E0E0E0"/>
        <w:jc w:val="left"/>
        <w:rPr>
          <w:rFonts w:ascii="Consolas" w:eastAsia="Times New Roman" w:hAnsi="Consolas" w:cs="Consolas"/>
          <w:color w:val="000000"/>
          <w:sz w:val="20"/>
          <w:szCs w:val="20"/>
        </w:rPr>
      </w:pPr>
    </w:p>
    <w:p w14:paraId="60A6665F" w14:textId="77777777" w:rsidR="002B78EC" w:rsidRPr="00E52000" w:rsidRDefault="002B78EC" w:rsidP="00E52000">
      <w:pPr>
        <w:pStyle w:val="Chun"/>
        <w:shd w:val="clear" w:color="auto" w:fill="E0E0E0"/>
        <w:jc w:val="left"/>
        <w:rPr>
          <w:rFonts w:ascii="Consolas" w:eastAsia="Times New Roman" w:hAnsi="Consolas" w:cs="Consolas"/>
          <w:color w:val="000000"/>
          <w:sz w:val="20"/>
          <w:szCs w:val="20"/>
        </w:rPr>
      </w:pPr>
      <w:r w:rsidRPr="00E52000">
        <w:rPr>
          <w:rFonts w:ascii="Consolas" w:eastAsia="Times New Roman" w:hAnsi="Consolas" w:cs="Consolas"/>
          <w:color w:val="000000"/>
          <w:sz w:val="20"/>
          <w:szCs w:val="20"/>
        </w:rPr>
        <w:t>public void reloadListHistories() {</w:t>
      </w:r>
      <w:r w:rsidRPr="00E52000">
        <w:rPr>
          <w:rFonts w:ascii="Consolas" w:eastAsia="Times New Roman" w:hAnsi="Consolas" w:cs="Consolas"/>
          <w:color w:val="000000"/>
          <w:sz w:val="20"/>
          <w:szCs w:val="20"/>
        </w:rPr>
        <w:br/>
        <w:t xml:space="preserve">    ArrayList&lt;History&gt; listHistories = new ArrayList&lt;History&gt;();</w:t>
      </w:r>
      <w:r w:rsidRPr="00E52000">
        <w:rPr>
          <w:rFonts w:ascii="Consolas" w:eastAsia="Times New Roman" w:hAnsi="Consolas" w:cs="Consolas"/>
          <w:color w:val="000000"/>
          <w:sz w:val="20"/>
          <w:szCs w:val="20"/>
        </w:rPr>
        <w:br/>
      </w:r>
      <w:r w:rsidRPr="00E52000">
        <w:rPr>
          <w:rFonts w:ascii="Consolas" w:eastAsia="Times New Roman" w:hAnsi="Consolas" w:cs="Consolas"/>
          <w:color w:val="000000"/>
          <w:sz w:val="20"/>
          <w:szCs w:val="20"/>
        </w:rPr>
        <w:br/>
        <w:t xml:space="preserve">    for(int i=0; i&lt;mOriginalList.size(); i++) {</w:t>
      </w:r>
      <w:r w:rsidRPr="00E52000">
        <w:rPr>
          <w:rFonts w:ascii="Consolas" w:eastAsia="Times New Roman" w:hAnsi="Consolas" w:cs="Consolas"/>
          <w:color w:val="000000"/>
          <w:sz w:val="20"/>
          <w:szCs w:val="20"/>
        </w:rPr>
        <w:br/>
      </w:r>
      <w:r w:rsidRPr="00E52000">
        <w:rPr>
          <w:rFonts w:ascii="Consolas" w:eastAsia="Times New Roman" w:hAnsi="Consolas" w:cs="Consolas"/>
          <w:color w:val="000000"/>
          <w:sz w:val="20"/>
          <w:szCs w:val="20"/>
        </w:rPr>
        <w:lastRenderedPageBreak/>
        <w:t xml:space="preserve">        if(isItemAppropriate(mOriginalList.get(i)))</w:t>
      </w:r>
      <w:r w:rsidRPr="00E52000">
        <w:rPr>
          <w:rFonts w:ascii="Consolas" w:eastAsia="Times New Roman" w:hAnsi="Consolas" w:cs="Consolas"/>
          <w:color w:val="000000"/>
          <w:sz w:val="20"/>
          <w:szCs w:val="20"/>
        </w:rPr>
        <w:br/>
        <w:t xml:space="preserve">            listHistories.add(mOriginalList.get(i));</w:t>
      </w:r>
      <w:r w:rsidRPr="00E52000">
        <w:rPr>
          <w:rFonts w:ascii="Consolas" w:eastAsia="Times New Roman" w:hAnsi="Consolas" w:cs="Consolas"/>
          <w:color w:val="000000"/>
          <w:sz w:val="20"/>
          <w:szCs w:val="20"/>
        </w:rPr>
        <w:br/>
        <w:t xml:space="preserve">    }</w:t>
      </w:r>
      <w:r w:rsidRPr="00E52000">
        <w:rPr>
          <w:rFonts w:ascii="Consolas" w:eastAsia="Times New Roman" w:hAnsi="Consolas" w:cs="Consolas"/>
          <w:color w:val="000000"/>
          <w:sz w:val="20"/>
          <w:szCs w:val="20"/>
        </w:rPr>
        <w:br/>
      </w:r>
      <w:r w:rsidRPr="00E52000">
        <w:rPr>
          <w:rFonts w:ascii="Consolas" w:eastAsia="Times New Roman" w:hAnsi="Consolas" w:cs="Consolas"/>
          <w:color w:val="000000"/>
          <w:sz w:val="20"/>
          <w:szCs w:val="20"/>
        </w:rPr>
        <w:br/>
        <w:t xml:space="preserve">    sortListHistories(listHistories);</w:t>
      </w:r>
      <w:r w:rsidRPr="00E52000">
        <w:rPr>
          <w:rFonts w:ascii="Consolas" w:eastAsia="Times New Roman" w:hAnsi="Consolas" w:cs="Consolas"/>
          <w:color w:val="000000"/>
          <w:sz w:val="20"/>
          <w:szCs w:val="20"/>
        </w:rPr>
        <w:br/>
        <w:t xml:space="preserve">    mAdapter.setListHistories(listHistories);</w:t>
      </w:r>
    </w:p>
    <w:p w14:paraId="51514989" w14:textId="068F40F6" w:rsidR="002B78EC" w:rsidRPr="002B78EC" w:rsidRDefault="002B78EC" w:rsidP="00E52000">
      <w:pPr>
        <w:pStyle w:val="Chun"/>
        <w:shd w:val="clear" w:color="auto" w:fill="E0E0E0"/>
        <w:jc w:val="left"/>
        <w:rPr>
          <w:rFonts w:ascii="Consolas" w:eastAsia="Times New Roman" w:hAnsi="Consolas" w:cs="Consolas"/>
          <w:color w:val="CC7832"/>
          <w:sz w:val="21"/>
          <w:szCs w:val="21"/>
        </w:rPr>
      </w:pPr>
      <w:r w:rsidRPr="00E52000">
        <w:rPr>
          <w:rFonts w:ascii="Consolas" w:eastAsia="Times New Roman" w:hAnsi="Consolas" w:cs="Consolas"/>
          <w:color w:val="000000"/>
          <w:sz w:val="20"/>
          <w:szCs w:val="20"/>
        </w:rPr>
        <w:t xml:space="preserve">    mAdapter.notifyDataSetChanged();</w:t>
      </w:r>
      <w:r w:rsidRPr="00E52000">
        <w:rPr>
          <w:rFonts w:ascii="Consolas" w:eastAsia="Times New Roman" w:hAnsi="Consolas" w:cs="Consolas"/>
          <w:color w:val="000000"/>
          <w:sz w:val="20"/>
          <w:szCs w:val="20"/>
        </w:rPr>
        <w:br/>
        <w:t>}</w:t>
      </w:r>
    </w:p>
    <w:p w14:paraId="367EF48C" w14:textId="77777777" w:rsidR="0093632F" w:rsidRDefault="0093632F" w:rsidP="0093632F">
      <w:pPr>
        <w:pStyle w:val="Heading2"/>
        <w:numPr>
          <w:ilvl w:val="0"/>
          <w:numId w:val="0"/>
        </w:numPr>
        <w:rPr>
          <w:sz w:val="26"/>
          <w:szCs w:val="26"/>
        </w:rPr>
      </w:pPr>
      <w:bookmarkStart w:id="110" w:name="_Toc424089451"/>
      <w:r w:rsidRPr="00F544B4">
        <w:rPr>
          <w:sz w:val="26"/>
          <w:szCs w:val="26"/>
        </w:rPr>
        <w:t>3.2. Ứng dụng dành cho khách hàng (Customer App)</w:t>
      </w:r>
      <w:bookmarkEnd w:id="110"/>
    </w:p>
    <w:p w14:paraId="3F78684A" w14:textId="77777777" w:rsidR="00645489" w:rsidRDefault="00645489" w:rsidP="00645489">
      <w:pPr>
        <w:pStyle w:val="BodyText"/>
        <w:outlineLvl w:val="2"/>
        <w:rPr>
          <w:b/>
          <w:i/>
        </w:rPr>
      </w:pPr>
      <w:bookmarkStart w:id="111" w:name="_Toc424089452"/>
      <w:r w:rsidRPr="00645489">
        <w:rPr>
          <w:b/>
          <w:i/>
        </w:rPr>
        <w:t>3.2.1. Phân tích</w:t>
      </w:r>
      <w:bookmarkEnd w:id="111"/>
    </w:p>
    <w:p w14:paraId="0945B906" w14:textId="77777777" w:rsidR="00645489" w:rsidRPr="008038B4" w:rsidRDefault="00645489" w:rsidP="00645489">
      <w:pPr>
        <w:pStyle w:val="Chun"/>
        <w:outlineLvl w:val="3"/>
        <w:rPr>
          <w:b/>
        </w:rPr>
      </w:pPr>
      <w:bookmarkStart w:id="112" w:name="_Toc424089453"/>
      <w:r w:rsidRPr="00F05E97">
        <w:rPr>
          <w:i/>
        </w:rPr>
        <w:t xml:space="preserve">3.2.1.1. </w:t>
      </w:r>
      <w:r>
        <w:rPr>
          <w:i/>
        </w:rPr>
        <w:t>Phân tích</w:t>
      </w:r>
      <w:r w:rsidRPr="00F05E97">
        <w:rPr>
          <w:i/>
        </w:rPr>
        <w:t xml:space="preserve"> Usecase</w:t>
      </w:r>
      <w:bookmarkEnd w:id="112"/>
    </w:p>
    <w:p w14:paraId="52D7E25C" w14:textId="77777777" w:rsidR="00645489" w:rsidRPr="008038B4" w:rsidRDefault="00645489" w:rsidP="00645489">
      <w:pPr>
        <w:pStyle w:val="BodyText"/>
        <w:numPr>
          <w:ilvl w:val="0"/>
          <w:numId w:val="37"/>
        </w:numPr>
        <w:spacing w:line="360" w:lineRule="auto"/>
        <w:contextualSpacing/>
        <w:jc w:val="both"/>
        <w:rPr>
          <w:b/>
        </w:rPr>
      </w:pPr>
      <w:r>
        <w:rPr>
          <w:b/>
        </w:rPr>
        <w:t>Sơ đồ Usecase</w:t>
      </w:r>
    </w:p>
    <w:p w14:paraId="3F13D2B1" w14:textId="77777777" w:rsidR="00645489" w:rsidRDefault="002845B4" w:rsidP="002845B4">
      <w:pPr>
        <w:pStyle w:val="BodyText"/>
        <w:keepNext/>
        <w:spacing w:line="360" w:lineRule="auto"/>
        <w:ind w:left="-1260" w:right="-419"/>
        <w:jc w:val="center"/>
      </w:pPr>
      <w:r>
        <w:object w:dxaOrig="17206" w:dyaOrig="15496" w14:anchorId="351BD2F0">
          <v:shape id="_x0000_i1032" type="#_x0000_t75" style="width:519.6pt;height:470.3pt" o:ole="">
            <v:imagedata r:id="rId62" o:title=""/>
          </v:shape>
          <o:OLEObject Type="Embed" ProgID="Visio.Drawing.15" ShapeID="_x0000_i1032" DrawAspect="Content" ObjectID="_1497907365" r:id="rId63"/>
        </w:object>
      </w:r>
    </w:p>
    <w:p w14:paraId="7686A005" w14:textId="7B93C43E" w:rsidR="00645489" w:rsidRPr="001128B5" w:rsidRDefault="00645489" w:rsidP="00581232">
      <w:pPr>
        <w:pStyle w:val="Hinh"/>
        <w:rPr>
          <w:lang w:val="vi-VN"/>
        </w:rPr>
      </w:pPr>
      <w:bookmarkStart w:id="113" w:name="_Toc424122920"/>
      <w:r w:rsidRPr="001128B5">
        <w:t xml:space="preserve">Hình </w:t>
      </w:r>
      <w:r>
        <w:t>3</w:t>
      </w:r>
      <w:r>
        <w:noBreakHyphen/>
      </w:r>
      <w:r w:rsidR="00581232">
        <w:t>9</w:t>
      </w:r>
      <w:r w:rsidRPr="001128B5">
        <w:t xml:space="preserve"> Mô hình usecase tổng quát</w:t>
      </w:r>
      <w:bookmarkEnd w:id="113"/>
    </w:p>
    <w:tbl>
      <w:tblPr>
        <w:tblStyle w:val="LightList-Accent11"/>
        <w:tblW w:w="0" w:type="auto"/>
        <w:tblBorders>
          <w:insideH w:val="single" w:sz="8" w:space="0" w:color="4F81BD" w:themeColor="accent1"/>
          <w:insideV w:val="single" w:sz="8" w:space="0" w:color="4F81BD" w:themeColor="accent1"/>
        </w:tblBorders>
        <w:tblLook w:val="04A0" w:firstRow="1" w:lastRow="0" w:firstColumn="1" w:lastColumn="0" w:noHBand="0" w:noVBand="1"/>
      </w:tblPr>
      <w:tblGrid>
        <w:gridCol w:w="708"/>
        <w:gridCol w:w="3570"/>
        <w:gridCol w:w="4726"/>
      </w:tblGrid>
      <w:tr w:rsidR="00645489" w:rsidRPr="00DF1EEC" w14:paraId="38AE892A" w14:textId="77777777" w:rsidTr="00645489">
        <w:trPr>
          <w:cnfStyle w:val="100000000000" w:firstRow="1" w:lastRow="0" w:firstColumn="0" w:lastColumn="0" w:oddVBand="0" w:evenVBand="0" w:oddHBand="0" w:evenHBand="0" w:firstRowFirstColumn="0" w:firstRowLastColumn="0" w:lastRowFirstColumn="0" w:lastRowLastColumn="0"/>
          <w:trHeight w:val="700"/>
        </w:trPr>
        <w:tc>
          <w:tcPr>
            <w:cnfStyle w:val="001000000000" w:firstRow="0" w:lastRow="0" w:firstColumn="1" w:lastColumn="0" w:oddVBand="0" w:evenVBand="0" w:oddHBand="0" w:evenHBand="0" w:firstRowFirstColumn="0" w:firstRowLastColumn="0" w:lastRowFirstColumn="0" w:lastRowLastColumn="0"/>
            <w:tcW w:w="708" w:type="dxa"/>
            <w:vAlign w:val="center"/>
          </w:tcPr>
          <w:p w14:paraId="25B5EA36" w14:textId="77777777" w:rsidR="00645489" w:rsidRPr="00DF1EEC" w:rsidRDefault="00645489" w:rsidP="00645489">
            <w:pPr>
              <w:pStyle w:val="ListParagraph"/>
              <w:tabs>
                <w:tab w:val="left" w:pos="270"/>
              </w:tabs>
              <w:spacing w:line="360" w:lineRule="auto"/>
              <w:ind w:left="0"/>
              <w:jc w:val="center"/>
            </w:pPr>
            <w:r w:rsidRPr="00DF1EEC">
              <w:t>STT</w:t>
            </w:r>
          </w:p>
        </w:tc>
        <w:tc>
          <w:tcPr>
            <w:tcW w:w="3711" w:type="dxa"/>
            <w:vAlign w:val="center"/>
          </w:tcPr>
          <w:p w14:paraId="4EE6DFF9" w14:textId="77777777" w:rsidR="00645489" w:rsidRPr="00DF1EEC" w:rsidRDefault="00645489" w:rsidP="00645489">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Actor</w:t>
            </w:r>
          </w:p>
        </w:tc>
        <w:tc>
          <w:tcPr>
            <w:tcW w:w="4918" w:type="dxa"/>
            <w:vAlign w:val="center"/>
          </w:tcPr>
          <w:p w14:paraId="0A2B42CE" w14:textId="77777777" w:rsidR="00645489" w:rsidRPr="00DF1EEC" w:rsidRDefault="00645489" w:rsidP="00645489">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645489" w:rsidRPr="00DF1EEC" w14:paraId="3CE5B683" w14:textId="77777777" w:rsidTr="00645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vAlign w:val="center"/>
          </w:tcPr>
          <w:p w14:paraId="1AD0F02B" w14:textId="77777777" w:rsidR="00645489" w:rsidRPr="00DF1EEC" w:rsidRDefault="00645489" w:rsidP="00645489">
            <w:pPr>
              <w:pStyle w:val="ListParagraph"/>
              <w:tabs>
                <w:tab w:val="left" w:pos="270"/>
              </w:tabs>
              <w:spacing w:line="360" w:lineRule="auto"/>
              <w:ind w:left="0"/>
              <w:jc w:val="center"/>
            </w:pPr>
            <w:r w:rsidRPr="00DF1EEC">
              <w:t>1</w:t>
            </w:r>
          </w:p>
        </w:tc>
        <w:tc>
          <w:tcPr>
            <w:tcW w:w="3711" w:type="dxa"/>
            <w:vAlign w:val="center"/>
          </w:tcPr>
          <w:p w14:paraId="5C9A6847" w14:textId="77777777" w:rsidR="00645489" w:rsidRPr="00DF1EEC" w:rsidRDefault="00645489" w:rsidP="00645489">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rsidRPr="00DF1EEC">
              <w:t xml:space="preserve">Người </w:t>
            </w:r>
            <w:r>
              <w:t>dùng</w:t>
            </w:r>
          </w:p>
        </w:tc>
        <w:tc>
          <w:tcPr>
            <w:tcW w:w="4918" w:type="dxa"/>
            <w:vAlign w:val="center"/>
          </w:tcPr>
          <w:p w14:paraId="2A9F50A6" w14:textId="77777777" w:rsidR="00645489" w:rsidRPr="00DF1EEC" w:rsidRDefault="00645489" w:rsidP="00645489">
            <w:pPr>
              <w:pStyle w:val="ListParagraph"/>
              <w:keepNext/>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Người dùng các thiết bị Android có cài đặt ứng dụng điểm tích lũy dành cho khách hàng</w:t>
            </w:r>
          </w:p>
        </w:tc>
      </w:tr>
    </w:tbl>
    <w:p w14:paraId="5397A0FF" w14:textId="77777777" w:rsidR="00645489" w:rsidRPr="001128B5" w:rsidRDefault="00645489" w:rsidP="00241026">
      <w:pPr>
        <w:pStyle w:val="Bang"/>
      </w:pPr>
      <w:bookmarkStart w:id="114" w:name="_Toc424088841"/>
      <w:r w:rsidRPr="001128B5">
        <w:t xml:space="preserve">Bảng </w:t>
      </w:r>
      <w:r>
        <w:t>3</w:t>
      </w:r>
      <w:r>
        <w:noBreakHyphen/>
      </w:r>
      <w:fldSimple w:instr=" SEQ Bảng \* ARABIC \s 1 ">
        <w:r>
          <w:t>1</w:t>
        </w:r>
      </w:fldSimple>
      <w:r w:rsidR="00241026">
        <w:t>0</w:t>
      </w:r>
      <w:r w:rsidRPr="001128B5">
        <w:t xml:space="preserve"> Bảng danh sách các actor</w:t>
      </w:r>
      <w:bookmarkEnd w:id="114"/>
    </w:p>
    <w:tbl>
      <w:tblPr>
        <w:tblStyle w:val="LightList-Accent11"/>
        <w:tblW w:w="9322" w:type="dxa"/>
        <w:tblBorders>
          <w:insideH w:val="single" w:sz="8" w:space="0" w:color="4F81BD" w:themeColor="accent1"/>
          <w:insideV w:val="single" w:sz="8" w:space="0" w:color="4F81BD" w:themeColor="accent1"/>
        </w:tblBorders>
        <w:tblLayout w:type="fixed"/>
        <w:tblLook w:val="04A0" w:firstRow="1" w:lastRow="0" w:firstColumn="1" w:lastColumn="0" w:noHBand="0" w:noVBand="1"/>
      </w:tblPr>
      <w:tblGrid>
        <w:gridCol w:w="817"/>
        <w:gridCol w:w="3686"/>
        <w:gridCol w:w="4819"/>
      </w:tblGrid>
      <w:tr w:rsidR="00645489" w:rsidRPr="00DF1EEC" w14:paraId="300E8B84" w14:textId="77777777" w:rsidTr="00645489">
        <w:trPr>
          <w:cnfStyle w:val="100000000000" w:firstRow="1" w:lastRow="0" w:firstColumn="0" w:lastColumn="0" w:oddVBand="0" w:evenVBand="0" w:oddHBand="0" w:evenHBand="0" w:firstRowFirstColumn="0" w:firstRowLastColumn="0" w:lastRowFirstColumn="0" w:lastRowLastColumn="0"/>
          <w:trHeight w:val="592"/>
        </w:trPr>
        <w:tc>
          <w:tcPr>
            <w:cnfStyle w:val="001000000000" w:firstRow="0" w:lastRow="0" w:firstColumn="1" w:lastColumn="0" w:oddVBand="0" w:evenVBand="0" w:oddHBand="0" w:evenHBand="0" w:firstRowFirstColumn="0" w:firstRowLastColumn="0" w:lastRowFirstColumn="0" w:lastRowLastColumn="0"/>
            <w:tcW w:w="817" w:type="dxa"/>
            <w:vAlign w:val="center"/>
          </w:tcPr>
          <w:p w14:paraId="7B083591" w14:textId="77777777" w:rsidR="00645489" w:rsidRPr="00DF1EEC" w:rsidRDefault="00645489" w:rsidP="00645489">
            <w:pPr>
              <w:pStyle w:val="ListParagraph"/>
              <w:tabs>
                <w:tab w:val="left" w:pos="270"/>
              </w:tabs>
              <w:spacing w:line="360" w:lineRule="auto"/>
              <w:ind w:left="0"/>
              <w:jc w:val="center"/>
              <w:rPr>
                <w:b w:val="0"/>
              </w:rPr>
            </w:pPr>
            <w:r w:rsidRPr="00DF1EEC">
              <w:rPr>
                <w:b w:val="0"/>
              </w:rPr>
              <w:lastRenderedPageBreak/>
              <w:t>STT</w:t>
            </w:r>
          </w:p>
        </w:tc>
        <w:tc>
          <w:tcPr>
            <w:tcW w:w="3686" w:type="dxa"/>
            <w:vAlign w:val="center"/>
          </w:tcPr>
          <w:p w14:paraId="04FC0134" w14:textId="77777777" w:rsidR="00645489" w:rsidRPr="00DF1EEC" w:rsidRDefault="00645489" w:rsidP="00645489">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Use  case</w:t>
            </w:r>
          </w:p>
        </w:tc>
        <w:tc>
          <w:tcPr>
            <w:tcW w:w="4819" w:type="dxa"/>
            <w:vAlign w:val="center"/>
          </w:tcPr>
          <w:p w14:paraId="52C6CF61" w14:textId="77777777" w:rsidR="00645489" w:rsidRPr="00DF1EEC" w:rsidRDefault="00645489" w:rsidP="00645489">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645489" w:rsidRPr="00DF1EEC" w14:paraId="40884213" w14:textId="77777777" w:rsidTr="00645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390B012C" w14:textId="77777777" w:rsidR="00645489" w:rsidRPr="00142E66" w:rsidRDefault="00645489" w:rsidP="00645489">
            <w:pPr>
              <w:pStyle w:val="ListParagraph"/>
              <w:tabs>
                <w:tab w:val="left" w:pos="270"/>
              </w:tabs>
              <w:spacing w:line="360" w:lineRule="auto"/>
              <w:ind w:left="0"/>
              <w:jc w:val="center"/>
            </w:pPr>
            <w:r w:rsidRPr="00142E66">
              <w:t>1</w:t>
            </w:r>
          </w:p>
        </w:tc>
        <w:tc>
          <w:tcPr>
            <w:tcW w:w="3686" w:type="dxa"/>
            <w:vAlign w:val="center"/>
          </w:tcPr>
          <w:p w14:paraId="7638D3FE" w14:textId="77777777" w:rsidR="00645489" w:rsidRPr="00DF1EEC"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Đăng kí</w:t>
            </w:r>
          </w:p>
        </w:tc>
        <w:tc>
          <w:tcPr>
            <w:tcW w:w="4819" w:type="dxa"/>
            <w:vAlign w:val="center"/>
          </w:tcPr>
          <w:p w14:paraId="7D299D66" w14:textId="77777777" w:rsidR="00645489" w:rsidRPr="00DF1EEC"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Người dùng đăng kí tài khoản để sử dụng ứng dụng</w:t>
            </w:r>
          </w:p>
        </w:tc>
      </w:tr>
      <w:tr w:rsidR="00645489" w14:paraId="2D8E9D15" w14:textId="77777777" w:rsidTr="00645489">
        <w:tc>
          <w:tcPr>
            <w:cnfStyle w:val="001000000000" w:firstRow="0" w:lastRow="0" w:firstColumn="1" w:lastColumn="0" w:oddVBand="0" w:evenVBand="0" w:oddHBand="0" w:evenHBand="0" w:firstRowFirstColumn="0" w:firstRowLastColumn="0" w:lastRowFirstColumn="0" w:lastRowLastColumn="0"/>
            <w:tcW w:w="817" w:type="dxa"/>
            <w:vAlign w:val="center"/>
          </w:tcPr>
          <w:p w14:paraId="465B9BA8" w14:textId="77777777" w:rsidR="00645489" w:rsidRPr="00DF1EEC" w:rsidRDefault="00645489" w:rsidP="00645489">
            <w:pPr>
              <w:pStyle w:val="ListParagraph"/>
              <w:tabs>
                <w:tab w:val="left" w:pos="270"/>
              </w:tabs>
              <w:spacing w:line="360" w:lineRule="auto"/>
              <w:ind w:left="0"/>
              <w:jc w:val="center"/>
            </w:pPr>
            <w:r>
              <w:t>2</w:t>
            </w:r>
          </w:p>
        </w:tc>
        <w:tc>
          <w:tcPr>
            <w:tcW w:w="3686" w:type="dxa"/>
            <w:vAlign w:val="center"/>
          </w:tcPr>
          <w:p w14:paraId="436F642F"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Đăng nhập</w:t>
            </w:r>
          </w:p>
        </w:tc>
        <w:tc>
          <w:tcPr>
            <w:tcW w:w="4819" w:type="dxa"/>
            <w:vAlign w:val="center"/>
          </w:tcPr>
          <w:p w14:paraId="236324FC"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Người dùng đăng nhập bằng tài khoản của mình để sử dụng các chức năng.</w:t>
            </w:r>
          </w:p>
        </w:tc>
      </w:tr>
      <w:tr w:rsidR="00645489" w14:paraId="5CCDF899" w14:textId="77777777" w:rsidTr="00645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532CF7AF" w14:textId="77777777" w:rsidR="00645489" w:rsidRDefault="00645489" w:rsidP="00645489">
            <w:pPr>
              <w:pStyle w:val="ListParagraph"/>
              <w:tabs>
                <w:tab w:val="left" w:pos="270"/>
              </w:tabs>
              <w:spacing w:line="360" w:lineRule="auto"/>
              <w:ind w:left="0"/>
              <w:jc w:val="center"/>
            </w:pPr>
            <w:r>
              <w:t>3</w:t>
            </w:r>
          </w:p>
        </w:tc>
        <w:tc>
          <w:tcPr>
            <w:tcW w:w="3686" w:type="dxa"/>
            <w:vAlign w:val="center"/>
          </w:tcPr>
          <w:p w14:paraId="7F26D23B"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Đăng kí làm thành viên</w:t>
            </w:r>
          </w:p>
        </w:tc>
        <w:tc>
          <w:tcPr>
            <w:tcW w:w="4819" w:type="dxa"/>
            <w:vAlign w:val="center"/>
          </w:tcPr>
          <w:p w14:paraId="0F5C2396"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Đăng kí làm thành viên của 1 hệ thống cửa hàng</w:t>
            </w:r>
          </w:p>
        </w:tc>
      </w:tr>
      <w:tr w:rsidR="00645489" w14:paraId="5F286FD8" w14:textId="77777777" w:rsidTr="00645489">
        <w:tc>
          <w:tcPr>
            <w:cnfStyle w:val="001000000000" w:firstRow="0" w:lastRow="0" w:firstColumn="1" w:lastColumn="0" w:oddVBand="0" w:evenVBand="0" w:oddHBand="0" w:evenHBand="0" w:firstRowFirstColumn="0" w:firstRowLastColumn="0" w:lastRowFirstColumn="0" w:lastRowLastColumn="0"/>
            <w:tcW w:w="817" w:type="dxa"/>
            <w:vAlign w:val="center"/>
          </w:tcPr>
          <w:p w14:paraId="64C6EDE1" w14:textId="77777777" w:rsidR="00645489" w:rsidRDefault="00645489" w:rsidP="00645489">
            <w:pPr>
              <w:pStyle w:val="ListParagraph"/>
              <w:tabs>
                <w:tab w:val="left" w:pos="270"/>
              </w:tabs>
              <w:spacing w:line="360" w:lineRule="auto"/>
              <w:ind w:left="0"/>
              <w:jc w:val="center"/>
            </w:pPr>
            <w:r>
              <w:t>4</w:t>
            </w:r>
          </w:p>
        </w:tc>
        <w:tc>
          <w:tcPr>
            <w:tcW w:w="3686" w:type="dxa"/>
            <w:vAlign w:val="center"/>
          </w:tcPr>
          <w:p w14:paraId="3EA0CAF2"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danh sách card</w:t>
            </w:r>
          </w:p>
        </w:tc>
        <w:tc>
          <w:tcPr>
            <w:tcW w:w="4819" w:type="dxa"/>
            <w:vAlign w:val="center"/>
          </w:tcPr>
          <w:p w14:paraId="39968992"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danh sách các hệ thống thẻ tích lũy  mà người dùng đang làm thành viên</w:t>
            </w:r>
          </w:p>
        </w:tc>
      </w:tr>
      <w:tr w:rsidR="00645489" w14:paraId="1604336D" w14:textId="77777777" w:rsidTr="00645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2D578816" w14:textId="77777777" w:rsidR="00645489" w:rsidRDefault="00645489" w:rsidP="00645489">
            <w:pPr>
              <w:pStyle w:val="ListParagraph"/>
              <w:tabs>
                <w:tab w:val="left" w:pos="270"/>
              </w:tabs>
              <w:spacing w:line="360" w:lineRule="auto"/>
              <w:ind w:left="0"/>
              <w:jc w:val="center"/>
            </w:pPr>
            <w:r>
              <w:t>5</w:t>
            </w:r>
          </w:p>
        </w:tc>
        <w:tc>
          <w:tcPr>
            <w:tcW w:w="3686" w:type="dxa"/>
            <w:vAlign w:val="center"/>
          </w:tcPr>
          <w:p w14:paraId="120C8CEF"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thông tin card</w:t>
            </w:r>
          </w:p>
        </w:tc>
        <w:tc>
          <w:tcPr>
            <w:tcW w:w="4819" w:type="dxa"/>
            <w:vAlign w:val="center"/>
          </w:tcPr>
          <w:p w14:paraId="0687779B"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thông tin chi tiết từng thẻ tích lũy mà người dùng đang là thành viên.</w:t>
            </w:r>
          </w:p>
        </w:tc>
      </w:tr>
      <w:tr w:rsidR="00645489" w14:paraId="48F9F031" w14:textId="77777777" w:rsidTr="00645489">
        <w:tc>
          <w:tcPr>
            <w:cnfStyle w:val="001000000000" w:firstRow="0" w:lastRow="0" w:firstColumn="1" w:lastColumn="0" w:oddVBand="0" w:evenVBand="0" w:oddHBand="0" w:evenHBand="0" w:firstRowFirstColumn="0" w:firstRowLastColumn="0" w:lastRowFirstColumn="0" w:lastRowLastColumn="0"/>
            <w:tcW w:w="817" w:type="dxa"/>
            <w:vAlign w:val="center"/>
          </w:tcPr>
          <w:p w14:paraId="3A35A654" w14:textId="77777777" w:rsidR="00645489" w:rsidRDefault="00645489" w:rsidP="00645489">
            <w:pPr>
              <w:pStyle w:val="ListParagraph"/>
              <w:tabs>
                <w:tab w:val="left" w:pos="270"/>
              </w:tabs>
              <w:spacing w:line="360" w:lineRule="auto"/>
              <w:ind w:left="0"/>
              <w:jc w:val="center"/>
            </w:pPr>
            <w:r>
              <w:t>6</w:t>
            </w:r>
          </w:p>
        </w:tc>
        <w:tc>
          <w:tcPr>
            <w:tcW w:w="3686" w:type="dxa"/>
            <w:vAlign w:val="center"/>
          </w:tcPr>
          <w:p w14:paraId="373AB42A"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danh sách chương trình khuyến mãi</w:t>
            </w:r>
          </w:p>
        </w:tc>
        <w:tc>
          <w:tcPr>
            <w:tcW w:w="4819" w:type="dxa"/>
            <w:vAlign w:val="center"/>
          </w:tcPr>
          <w:p w14:paraId="621E8C51"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danh sách các chương trình khuyến mãi của thẻ tích lũy vừa được chọn.</w:t>
            </w:r>
          </w:p>
        </w:tc>
      </w:tr>
      <w:tr w:rsidR="00645489" w14:paraId="517A7A20" w14:textId="77777777" w:rsidTr="00645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37806FCD" w14:textId="77777777" w:rsidR="00645489" w:rsidRDefault="00645489" w:rsidP="00645489">
            <w:pPr>
              <w:pStyle w:val="ListParagraph"/>
              <w:tabs>
                <w:tab w:val="left" w:pos="270"/>
              </w:tabs>
              <w:spacing w:line="360" w:lineRule="auto"/>
              <w:ind w:left="0"/>
              <w:jc w:val="center"/>
            </w:pPr>
            <w:r>
              <w:t>7</w:t>
            </w:r>
          </w:p>
        </w:tc>
        <w:tc>
          <w:tcPr>
            <w:tcW w:w="3686" w:type="dxa"/>
            <w:vAlign w:val="center"/>
          </w:tcPr>
          <w:p w14:paraId="554DE9CE"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thông tin chương trình khuyến mãi</w:t>
            </w:r>
          </w:p>
        </w:tc>
        <w:tc>
          <w:tcPr>
            <w:tcW w:w="4819" w:type="dxa"/>
            <w:vAlign w:val="center"/>
          </w:tcPr>
          <w:p w14:paraId="290F77FA"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thông tin chương trình khuyến mãi điểm thưởng của thẻ tích lũy vừa được chọn.</w:t>
            </w:r>
          </w:p>
        </w:tc>
      </w:tr>
      <w:tr w:rsidR="00645489" w14:paraId="062C767B" w14:textId="77777777" w:rsidTr="00645489">
        <w:tc>
          <w:tcPr>
            <w:cnfStyle w:val="001000000000" w:firstRow="0" w:lastRow="0" w:firstColumn="1" w:lastColumn="0" w:oddVBand="0" w:evenVBand="0" w:oddHBand="0" w:evenHBand="0" w:firstRowFirstColumn="0" w:firstRowLastColumn="0" w:lastRowFirstColumn="0" w:lastRowLastColumn="0"/>
            <w:tcW w:w="817" w:type="dxa"/>
            <w:vAlign w:val="center"/>
          </w:tcPr>
          <w:p w14:paraId="62AC0254" w14:textId="77777777" w:rsidR="00645489" w:rsidRDefault="00645489" w:rsidP="00645489">
            <w:pPr>
              <w:pStyle w:val="ListParagraph"/>
              <w:tabs>
                <w:tab w:val="left" w:pos="270"/>
              </w:tabs>
              <w:spacing w:line="360" w:lineRule="auto"/>
              <w:ind w:left="0"/>
              <w:jc w:val="center"/>
            </w:pPr>
            <w:r>
              <w:t>8</w:t>
            </w:r>
          </w:p>
        </w:tc>
        <w:tc>
          <w:tcPr>
            <w:tcW w:w="3686" w:type="dxa"/>
            <w:vAlign w:val="center"/>
          </w:tcPr>
          <w:p w14:paraId="7BE22F26"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danh sách quà tặng</w:t>
            </w:r>
          </w:p>
        </w:tc>
        <w:tc>
          <w:tcPr>
            <w:tcW w:w="4819" w:type="dxa"/>
            <w:vAlign w:val="center"/>
          </w:tcPr>
          <w:p w14:paraId="2F37AE74"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danh sách quà tặng của thẻ tích lũy vừa được chọn.</w:t>
            </w:r>
          </w:p>
        </w:tc>
      </w:tr>
      <w:tr w:rsidR="00645489" w14:paraId="5F0EB3A0" w14:textId="77777777" w:rsidTr="00645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72C9F418" w14:textId="77777777" w:rsidR="00645489" w:rsidRDefault="00645489" w:rsidP="00645489">
            <w:pPr>
              <w:pStyle w:val="ListParagraph"/>
              <w:tabs>
                <w:tab w:val="left" w:pos="270"/>
              </w:tabs>
              <w:spacing w:line="360" w:lineRule="auto"/>
              <w:ind w:left="0"/>
              <w:jc w:val="center"/>
            </w:pPr>
            <w:r>
              <w:t>9</w:t>
            </w:r>
          </w:p>
        </w:tc>
        <w:tc>
          <w:tcPr>
            <w:tcW w:w="3686" w:type="dxa"/>
            <w:vAlign w:val="center"/>
          </w:tcPr>
          <w:p w14:paraId="48A62B63"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thông tin quà tặng</w:t>
            </w:r>
          </w:p>
        </w:tc>
        <w:tc>
          <w:tcPr>
            <w:tcW w:w="4819" w:type="dxa"/>
            <w:vAlign w:val="center"/>
          </w:tcPr>
          <w:p w14:paraId="29DB59BF"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thông tin quà tặng của thẻ tích lũy vừa được chọn.</w:t>
            </w:r>
          </w:p>
        </w:tc>
      </w:tr>
      <w:tr w:rsidR="00645489" w14:paraId="53995A21" w14:textId="77777777" w:rsidTr="00645489">
        <w:tc>
          <w:tcPr>
            <w:cnfStyle w:val="001000000000" w:firstRow="0" w:lastRow="0" w:firstColumn="1" w:lastColumn="0" w:oddVBand="0" w:evenVBand="0" w:oddHBand="0" w:evenHBand="0" w:firstRowFirstColumn="0" w:firstRowLastColumn="0" w:lastRowFirstColumn="0" w:lastRowLastColumn="0"/>
            <w:tcW w:w="817" w:type="dxa"/>
            <w:vAlign w:val="center"/>
          </w:tcPr>
          <w:p w14:paraId="520DE6A7" w14:textId="77777777" w:rsidR="00645489" w:rsidRDefault="00645489" w:rsidP="00645489">
            <w:pPr>
              <w:pStyle w:val="ListParagraph"/>
              <w:tabs>
                <w:tab w:val="left" w:pos="270"/>
              </w:tabs>
              <w:spacing w:line="360" w:lineRule="auto"/>
              <w:ind w:left="0"/>
              <w:jc w:val="center"/>
            </w:pPr>
            <w:r>
              <w:t>10</w:t>
            </w:r>
          </w:p>
        </w:tc>
        <w:tc>
          <w:tcPr>
            <w:tcW w:w="3686" w:type="dxa"/>
            <w:vAlign w:val="center"/>
          </w:tcPr>
          <w:p w14:paraId="7A567339"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danh sách cửa hàng</w:t>
            </w:r>
          </w:p>
        </w:tc>
        <w:tc>
          <w:tcPr>
            <w:tcW w:w="4819" w:type="dxa"/>
            <w:vAlign w:val="center"/>
          </w:tcPr>
          <w:p w14:paraId="618F5AC0"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danh sách cửa hàng của thẻ tích lũy vừa được chọn.</w:t>
            </w:r>
          </w:p>
        </w:tc>
      </w:tr>
      <w:tr w:rsidR="00645489" w14:paraId="2A53940B" w14:textId="77777777" w:rsidTr="00645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3D2390C9" w14:textId="77777777" w:rsidR="00645489" w:rsidRDefault="00645489" w:rsidP="00645489">
            <w:pPr>
              <w:pStyle w:val="ListParagraph"/>
              <w:tabs>
                <w:tab w:val="left" w:pos="270"/>
              </w:tabs>
              <w:spacing w:line="360" w:lineRule="auto"/>
              <w:ind w:left="0"/>
              <w:jc w:val="center"/>
            </w:pPr>
            <w:r>
              <w:t>11</w:t>
            </w:r>
          </w:p>
        </w:tc>
        <w:tc>
          <w:tcPr>
            <w:tcW w:w="3686" w:type="dxa"/>
            <w:vAlign w:val="center"/>
          </w:tcPr>
          <w:p w14:paraId="18763EF9"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thông tin cửa hàng</w:t>
            </w:r>
          </w:p>
        </w:tc>
        <w:tc>
          <w:tcPr>
            <w:tcW w:w="4819" w:type="dxa"/>
            <w:vAlign w:val="center"/>
          </w:tcPr>
          <w:p w14:paraId="0B5A82AB"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 xml:space="preserve">Xem thông tin cửa hàng của thẻ tích lũy </w:t>
            </w:r>
            <w:r>
              <w:lastRenderedPageBreak/>
              <w:t>vừa được chọn.</w:t>
            </w:r>
          </w:p>
        </w:tc>
      </w:tr>
      <w:tr w:rsidR="00645489" w14:paraId="5E2BD17D" w14:textId="77777777" w:rsidTr="00645489">
        <w:tc>
          <w:tcPr>
            <w:cnfStyle w:val="001000000000" w:firstRow="0" w:lastRow="0" w:firstColumn="1" w:lastColumn="0" w:oddVBand="0" w:evenVBand="0" w:oddHBand="0" w:evenHBand="0" w:firstRowFirstColumn="0" w:firstRowLastColumn="0" w:lastRowFirstColumn="0" w:lastRowLastColumn="0"/>
            <w:tcW w:w="817" w:type="dxa"/>
            <w:vAlign w:val="center"/>
          </w:tcPr>
          <w:p w14:paraId="63632D21" w14:textId="77777777" w:rsidR="00645489" w:rsidRDefault="00645489" w:rsidP="00645489">
            <w:pPr>
              <w:pStyle w:val="ListParagraph"/>
              <w:tabs>
                <w:tab w:val="left" w:pos="270"/>
              </w:tabs>
              <w:spacing w:line="360" w:lineRule="auto"/>
              <w:ind w:left="0"/>
              <w:jc w:val="center"/>
            </w:pPr>
            <w:r>
              <w:lastRenderedPageBreak/>
              <w:t>12</w:t>
            </w:r>
          </w:p>
        </w:tc>
        <w:tc>
          <w:tcPr>
            <w:tcW w:w="3686" w:type="dxa"/>
            <w:vAlign w:val="center"/>
          </w:tcPr>
          <w:p w14:paraId="6EC74199"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Đổi quà tặng</w:t>
            </w:r>
          </w:p>
        </w:tc>
        <w:tc>
          <w:tcPr>
            <w:tcW w:w="4819" w:type="dxa"/>
            <w:vAlign w:val="center"/>
          </w:tcPr>
          <w:p w14:paraId="6D2C7906"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Người dùng đổi quà tặng có trong cửa hàng</w:t>
            </w:r>
          </w:p>
        </w:tc>
      </w:tr>
      <w:tr w:rsidR="00645489" w14:paraId="0D041B34" w14:textId="77777777" w:rsidTr="00645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5210A16B" w14:textId="77777777" w:rsidR="00645489" w:rsidRDefault="00645489" w:rsidP="00645489">
            <w:pPr>
              <w:pStyle w:val="ListParagraph"/>
              <w:tabs>
                <w:tab w:val="left" w:pos="270"/>
              </w:tabs>
              <w:spacing w:line="360" w:lineRule="auto"/>
              <w:ind w:left="0"/>
              <w:jc w:val="center"/>
            </w:pPr>
            <w:r>
              <w:t>13</w:t>
            </w:r>
          </w:p>
        </w:tc>
        <w:tc>
          <w:tcPr>
            <w:tcW w:w="3686" w:type="dxa"/>
            <w:vAlign w:val="center"/>
          </w:tcPr>
          <w:p w14:paraId="630D6D1F"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lịch sử giao dịch</w:t>
            </w:r>
          </w:p>
        </w:tc>
        <w:tc>
          <w:tcPr>
            <w:tcW w:w="4819" w:type="dxa"/>
            <w:vAlign w:val="center"/>
          </w:tcPr>
          <w:p w14:paraId="152023A5"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lịch sử giao dịch với cửa hàng gồm 2 loại giao dịch</w:t>
            </w:r>
          </w:p>
        </w:tc>
      </w:tr>
      <w:tr w:rsidR="00645489" w14:paraId="06FB5C69" w14:textId="77777777" w:rsidTr="00645489">
        <w:tc>
          <w:tcPr>
            <w:cnfStyle w:val="001000000000" w:firstRow="0" w:lastRow="0" w:firstColumn="1" w:lastColumn="0" w:oddVBand="0" w:evenVBand="0" w:oddHBand="0" w:evenHBand="0" w:firstRowFirstColumn="0" w:firstRowLastColumn="0" w:lastRowFirstColumn="0" w:lastRowLastColumn="0"/>
            <w:tcW w:w="817" w:type="dxa"/>
            <w:vAlign w:val="center"/>
          </w:tcPr>
          <w:p w14:paraId="71945E73" w14:textId="77777777" w:rsidR="00645489" w:rsidRDefault="00645489" w:rsidP="00645489">
            <w:pPr>
              <w:pStyle w:val="ListParagraph"/>
              <w:tabs>
                <w:tab w:val="left" w:pos="270"/>
              </w:tabs>
              <w:spacing w:line="360" w:lineRule="auto"/>
              <w:ind w:left="0"/>
              <w:jc w:val="center"/>
            </w:pPr>
            <w:r>
              <w:t>14</w:t>
            </w:r>
          </w:p>
        </w:tc>
        <w:tc>
          <w:tcPr>
            <w:tcW w:w="3686" w:type="dxa"/>
            <w:vAlign w:val="center"/>
          </w:tcPr>
          <w:p w14:paraId="63F84355"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lịch sử cộng điểm</w:t>
            </w:r>
          </w:p>
        </w:tc>
        <w:tc>
          <w:tcPr>
            <w:tcW w:w="4819" w:type="dxa"/>
            <w:vAlign w:val="center"/>
          </w:tcPr>
          <w:p w14:paraId="463C00E6" w14:textId="77777777" w:rsidR="00645489" w:rsidRDefault="00645489" w:rsidP="00645489">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lịch sử cộng điểm từ cửa hàng</w:t>
            </w:r>
          </w:p>
        </w:tc>
      </w:tr>
      <w:tr w:rsidR="00645489" w14:paraId="16BD1066" w14:textId="77777777" w:rsidTr="00645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7414EE59" w14:textId="77777777" w:rsidR="00645489" w:rsidRDefault="00645489" w:rsidP="00645489">
            <w:pPr>
              <w:pStyle w:val="ListParagraph"/>
              <w:tabs>
                <w:tab w:val="left" w:pos="270"/>
              </w:tabs>
              <w:spacing w:line="360" w:lineRule="auto"/>
              <w:ind w:left="0"/>
              <w:jc w:val="center"/>
            </w:pPr>
            <w:r>
              <w:t>15</w:t>
            </w:r>
          </w:p>
        </w:tc>
        <w:tc>
          <w:tcPr>
            <w:tcW w:w="3686" w:type="dxa"/>
            <w:vAlign w:val="center"/>
          </w:tcPr>
          <w:p w14:paraId="6208D41A"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lịch sử đổi quà</w:t>
            </w:r>
          </w:p>
        </w:tc>
        <w:tc>
          <w:tcPr>
            <w:tcW w:w="4819" w:type="dxa"/>
            <w:vAlign w:val="center"/>
          </w:tcPr>
          <w:p w14:paraId="07BDC862" w14:textId="77777777" w:rsidR="00645489" w:rsidRDefault="00645489" w:rsidP="00645489">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 xml:space="preserve">Xem lịch sử đổi quà từ cửa hàng </w:t>
            </w:r>
          </w:p>
        </w:tc>
      </w:tr>
    </w:tbl>
    <w:p w14:paraId="6E2AE6C1" w14:textId="77777777" w:rsidR="00645489" w:rsidRPr="008B2306" w:rsidRDefault="00645489" w:rsidP="00645489">
      <w:pPr>
        <w:pStyle w:val="BodyText"/>
      </w:pPr>
    </w:p>
    <w:p w14:paraId="7EE361CF" w14:textId="77777777" w:rsidR="00645489" w:rsidRPr="001128B5" w:rsidRDefault="00645489" w:rsidP="00241026">
      <w:pPr>
        <w:pStyle w:val="Bang"/>
      </w:pPr>
      <w:bookmarkStart w:id="115" w:name="_Toc424088842"/>
      <w:r w:rsidRPr="001128B5">
        <w:t xml:space="preserve">Bảng </w:t>
      </w:r>
      <w:r>
        <w:t>3</w:t>
      </w:r>
      <w:r>
        <w:noBreakHyphen/>
      </w:r>
      <w:r w:rsidR="00241026">
        <w:t>11</w:t>
      </w:r>
      <w:r w:rsidRPr="001128B5">
        <w:t xml:space="preserve"> Bảng danh sách các usecase</w:t>
      </w:r>
      <w:bookmarkEnd w:id="115"/>
    </w:p>
    <w:p w14:paraId="742C5162" w14:textId="77777777" w:rsidR="00645489" w:rsidRDefault="00645489" w:rsidP="00645489">
      <w:pPr>
        <w:pStyle w:val="BodyText"/>
        <w:spacing w:line="360" w:lineRule="auto"/>
        <w:rPr>
          <w:lang w:val="vi-VN"/>
        </w:rPr>
      </w:pPr>
    </w:p>
    <w:p w14:paraId="633B214C" w14:textId="77777777" w:rsidR="00645489" w:rsidRPr="008B2306" w:rsidRDefault="00645489" w:rsidP="00645489">
      <w:pPr>
        <w:pStyle w:val="BodyText"/>
        <w:numPr>
          <w:ilvl w:val="0"/>
          <w:numId w:val="37"/>
        </w:numPr>
        <w:spacing w:line="360" w:lineRule="auto"/>
        <w:contextualSpacing/>
        <w:jc w:val="both"/>
        <w:rPr>
          <w:b/>
          <w:lang w:val="vi-VN"/>
        </w:rPr>
      </w:pPr>
      <w:r w:rsidRPr="00F05E97">
        <w:rPr>
          <w:b/>
        </w:rPr>
        <w:t>Đặc tả Usecase</w:t>
      </w:r>
    </w:p>
    <w:p w14:paraId="6E7954D2" w14:textId="77777777" w:rsidR="00645489" w:rsidRPr="00645489" w:rsidRDefault="00645489" w:rsidP="00645489">
      <w:pPr>
        <w:pStyle w:val="BodyText"/>
        <w:numPr>
          <w:ilvl w:val="1"/>
          <w:numId w:val="37"/>
        </w:numPr>
        <w:spacing w:line="360" w:lineRule="auto"/>
        <w:contextualSpacing/>
        <w:jc w:val="both"/>
      </w:pPr>
      <w:r w:rsidRPr="00DF1EEC">
        <w:t xml:space="preserve">Phần đặc tả sơ đồ Use-case </w:t>
      </w:r>
      <w:r>
        <w:t>sẽ được trình bày chi tiết ở phần Phụ lục – mục C.</w:t>
      </w:r>
    </w:p>
    <w:p w14:paraId="3FB7F1ED" w14:textId="77777777" w:rsidR="0093632F" w:rsidRPr="00DF1EEC" w:rsidRDefault="0093632F" w:rsidP="00645489">
      <w:pPr>
        <w:pStyle w:val="BodyText"/>
        <w:outlineLvl w:val="2"/>
      </w:pPr>
      <w:bookmarkStart w:id="116" w:name="_Toc424089454"/>
      <w:r w:rsidRPr="00D7495C">
        <w:rPr>
          <w:b/>
          <w:i/>
        </w:rPr>
        <w:t>3.2.</w:t>
      </w:r>
      <w:r w:rsidR="00645489">
        <w:rPr>
          <w:b/>
          <w:i/>
        </w:rPr>
        <w:t>2</w:t>
      </w:r>
      <w:r w:rsidRPr="00D7495C">
        <w:rPr>
          <w:b/>
          <w:i/>
        </w:rPr>
        <w:t>. Thiết kế</w:t>
      </w:r>
      <w:bookmarkEnd w:id="116"/>
    </w:p>
    <w:p w14:paraId="0EC8F1D5" w14:textId="77777777" w:rsidR="0093632F" w:rsidRDefault="0093632F" w:rsidP="006B0663">
      <w:pPr>
        <w:pStyle w:val="BodyText"/>
        <w:spacing w:line="360" w:lineRule="auto"/>
        <w:contextualSpacing/>
        <w:outlineLvl w:val="3"/>
        <w:rPr>
          <w:rFonts w:eastAsia="MS Mincho"/>
          <w:i/>
        </w:rPr>
      </w:pPr>
      <w:bookmarkStart w:id="117" w:name="_Toc424089455"/>
      <w:r w:rsidRPr="00F05E97">
        <w:rPr>
          <w:rFonts w:eastAsia="MS Mincho"/>
          <w:i/>
        </w:rPr>
        <w:t>3.2.</w:t>
      </w:r>
      <w:r w:rsidR="00645489">
        <w:rPr>
          <w:rFonts w:eastAsia="MS Mincho"/>
          <w:i/>
        </w:rPr>
        <w:t>2</w:t>
      </w:r>
      <w:r w:rsidRPr="00F05E97">
        <w:rPr>
          <w:rFonts w:eastAsia="MS Mincho"/>
          <w:i/>
        </w:rPr>
        <w:t>.</w:t>
      </w:r>
      <w:r w:rsidR="00645489">
        <w:rPr>
          <w:rFonts w:eastAsia="MS Mincho"/>
          <w:i/>
        </w:rPr>
        <w:t>1</w:t>
      </w:r>
      <w:r w:rsidRPr="00F05E97">
        <w:rPr>
          <w:rFonts w:eastAsia="MS Mincho"/>
          <w:i/>
        </w:rPr>
        <w:t>. Thiết kế sơ đồ lớp</w:t>
      </w:r>
      <w:bookmarkEnd w:id="117"/>
    </w:p>
    <w:bookmarkStart w:id="118" w:name="_Toc424089154"/>
    <w:bookmarkStart w:id="119" w:name="_Toc424089456"/>
    <w:bookmarkEnd w:id="118"/>
    <w:bookmarkEnd w:id="119"/>
    <w:p w14:paraId="0BAB6E66" w14:textId="77777777" w:rsidR="00E918C5" w:rsidRDefault="00E21949" w:rsidP="00581232">
      <w:pPr>
        <w:pStyle w:val="BodyText"/>
        <w:spacing w:line="360" w:lineRule="auto"/>
        <w:ind w:right="-599" w:hanging="1440"/>
        <w:contextualSpacing/>
        <w:jc w:val="center"/>
        <w:outlineLvl w:val="3"/>
      </w:pPr>
      <w:r>
        <w:object w:dxaOrig="22005" w:dyaOrig="29191" w14:anchorId="07780FB7">
          <v:shape id="_x0000_i1033" type="#_x0000_t75" style="width:556.75pt;height:604.25pt" o:ole="">
            <v:imagedata r:id="rId64" o:title=""/>
          </v:shape>
          <o:OLEObject Type="Embed" ProgID="Visio.Drawing.15" ShapeID="_x0000_i1033" DrawAspect="Content" ObjectID="_1497907366" r:id="rId65"/>
        </w:object>
      </w:r>
    </w:p>
    <w:p w14:paraId="4DF23EF6" w14:textId="4AB70496" w:rsidR="00E21949" w:rsidRPr="008B2306" w:rsidRDefault="00581232" w:rsidP="00581232">
      <w:pPr>
        <w:pStyle w:val="BodyText"/>
        <w:spacing w:line="360" w:lineRule="auto"/>
        <w:ind w:right="-599" w:hanging="1440"/>
        <w:contextualSpacing/>
        <w:jc w:val="center"/>
        <w:outlineLvl w:val="3"/>
        <w:rPr>
          <w:i/>
          <w:lang w:val="vi-VN"/>
        </w:rPr>
      </w:pPr>
      <w:r w:rsidRPr="00581232">
        <w:rPr>
          <w:rFonts w:eastAsia="MS Mincho"/>
          <w:b/>
          <w:szCs w:val="18"/>
        </w:rPr>
        <w:t>Hình 3-10 Thiết kế sơ đồ lớp ứng dụng dành cho khách hàng</w:t>
      </w:r>
    </w:p>
    <w:p w14:paraId="61664140" w14:textId="77777777" w:rsidR="0093632F" w:rsidRDefault="0093632F" w:rsidP="006B0663">
      <w:pPr>
        <w:pStyle w:val="Chun"/>
        <w:outlineLvl w:val="3"/>
        <w:rPr>
          <w:i/>
        </w:rPr>
      </w:pPr>
      <w:bookmarkStart w:id="120" w:name="_Toc424089457"/>
      <w:r w:rsidRPr="00F05E97">
        <w:rPr>
          <w:i/>
        </w:rPr>
        <w:lastRenderedPageBreak/>
        <w:t>3.2.</w:t>
      </w:r>
      <w:r w:rsidR="00645489">
        <w:rPr>
          <w:i/>
        </w:rPr>
        <w:t>2</w:t>
      </w:r>
      <w:r w:rsidRPr="00F05E97">
        <w:rPr>
          <w:i/>
        </w:rPr>
        <w:t>.</w:t>
      </w:r>
      <w:r w:rsidR="00645489">
        <w:rPr>
          <w:i/>
        </w:rPr>
        <w:t>2</w:t>
      </w:r>
      <w:r w:rsidRPr="00F05E97">
        <w:rPr>
          <w:i/>
        </w:rPr>
        <w:t>. Sơ đồ database</w:t>
      </w:r>
      <w:bookmarkEnd w:id="120"/>
    </w:p>
    <w:p w14:paraId="2AE224F2" w14:textId="77777777" w:rsidR="00BD571E" w:rsidRPr="00BD571E" w:rsidRDefault="00BD571E" w:rsidP="00BD571E">
      <w:pPr>
        <w:pStyle w:val="BodyText"/>
        <w:spacing w:line="360" w:lineRule="auto"/>
        <w:ind w:firstLine="378"/>
        <w:jc w:val="both"/>
      </w:pPr>
      <w:r w:rsidRPr="00BD571E">
        <w:t>Vì ứng dụng dành cho chủ cửa hàng và ứng dụng dành cho khách hàng đều dùng chung một số các Web Service, cũng như dùng chung cơ sở dữ liệu ở Server, nên database của hai ứng dụng là tương tự nhau.</w:t>
      </w:r>
    </w:p>
    <w:p w14:paraId="40B01295" w14:textId="77777777" w:rsidR="00BD571E" w:rsidRPr="006B0663" w:rsidRDefault="00BD571E" w:rsidP="00BD571E">
      <w:pPr>
        <w:pStyle w:val="BodyText"/>
        <w:spacing w:line="360" w:lineRule="auto"/>
        <w:ind w:firstLine="378"/>
        <w:jc w:val="both"/>
      </w:pPr>
      <w:r w:rsidRPr="00BD571E">
        <w:t>Xem thêm ở Chương 3, phần 3.1.2.2: Sơ đồ database cho ứng dụng chủ cửa hàng.</w:t>
      </w:r>
    </w:p>
    <w:p w14:paraId="3DC5C096" w14:textId="77777777" w:rsidR="0093632F" w:rsidRDefault="0093632F" w:rsidP="0093632F">
      <w:pPr>
        <w:pStyle w:val="Chun"/>
        <w:outlineLvl w:val="3"/>
        <w:rPr>
          <w:i/>
        </w:rPr>
      </w:pPr>
      <w:bookmarkStart w:id="121" w:name="_Toc424089458"/>
      <w:r w:rsidRPr="00F05E97">
        <w:rPr>
          <w:i/>
        </w:rPr>
        <w:t>3.2.</w:t>
      </w:r>
      <w:r w:rsidR="00645489">
        <w:rPr>
          <w:i/>
        </w:rPr>
        <w:t>2</w:t>
      </w:r>
      <w:r w:rsidRPr="00F05E97">
        <w:rPr>
          <w:i/>
        </w:rPr>
        <w:t>.</w:t>
      </w:r>
      <w:r w:rsidR="00645489">
        <w:rPr>
          <w:i/>
        </w:rPr>
        <w:t>3</w:t>
      </w:r>
      <w:r w:rsidRPr="00F05E97">
        <w:rPr>
          <w:i/>
        </w:rPr>
        <w:t>. Thiết kế giao diện</w:t>
      </w:r>
      <w:bookmarkEnd w:id="121"/>
    </w:p>
    <w:p w14:paraId="667A07E4" w14:textId="77777777" w:rsidR="002B1CEC" w:rsidRPr="00567950" w:rsidRDefault="002B1CEC" w:rsidP="002B1CEC">
      <w:pPr>
        <w:pStyle w:val="BodyText"/>
        <w:numPr>
          <w:ilvl w:val="0"/>
          <w:numId w:val="37"/>
        </w:numPr>
        <w:spacing w:line="360" w:lineRule="auto"/>
        <w:contextualSpacing/>
        <w:jc w:val="both"/>
      </w:pPr>
      <w:r>
        <w:rPr>
          <w:noProof/>
        </w:rPr>
        <mc:AlternateContent>
          <mc:Choice Requires="wps">
            <w:drawing>
              <wp:anchor distT="0" distB="0" distL="114300" distR="114300" simplePos="0" relativeHeight="251715584" behindDoc="0" locked="0" layoutInCell="1" allowOverlap="1" wp14:anchorId="2B83D45A" wp14:editId="7B764686">
                <wp:simplePos x="0" y="0"/>
                <wp:positionH relativeFrom="column">
                  <wp:posOffset>-441325</wp:posOffset>
                </wp:positionH>
                <wp:positionV relativeFrom="paragraph">
                  <wp:posOffset>4326255</wp:posOffset>
                </wp:positionV>
                <wp:extent cx="2235835" cy="262890"/>
                <wp:effectExtent l="0" t="0" r="0" b="0"/>
                <wp:wrapSquare wrapText="bothSides"/>
                <wp:docPr id="49" name="Text Box 49"/>
                <wp:cNvGraphicFramePr/>
                <a:graphic xmlns:a="http://schemas.openxmlformats.org/drawingml/2006/main">
                  <a:graphicData uri="http://schemas.microsoft.com/office/word/2010/wordprocessingShape">
                    <wps:wsp>
                      <wps:cNvSpPr txBox="1"/>
                      <wps:spPr>
                        <a:xfrm>
                          <a:off x="0" y="0"/>
                          <a:ext cx="2235835" cy="262890"/>
                        </a:xfrm>
                        <a:prstGeom prst="rect">
                          <a:avLst/>
                        </a:prstGeom>
                        <a:solidFill>
                          <a:prstClr val="white"/>
                        </a:solidFill>
                        <a:ln>
                          <a:noFill/>
                        </a:ln>
                        <a:effectLst/>
                      </wps:spPr>
                      <wps:txbx>
                        <w:txbxContent>
                          <w:p w14:paraId="7AAB1C1D" w14:textId="77777777" w:rsidR="00873B95" w:rsidRDefault="00A84B01" w:rsidP="00581232">
                            <w:pPr>
                              <w:pStyle w:val="Hinh"/>
                            </w:pPr>
                            <w:bookmarkStart w:id="122" w:name="_Toc424122921"/>
                            <w:r>
                              <w:t xml:space="preserve">Hình 3-11 Màn hình </w:t>
                            </w:r>
                          </w:p>
                          <w:p w14:paraId="4B1F10A5" w14:textId="11627AED" w:rsidR="00A84B01" w:rsidRPr="000B14F0" w:rsidRDefault="00A84B01" w:rsidP="00581232">
                            <w:pPr>
                              <w:pStyle w:val="Hinh"/>
                              <w:rPr>
                                <w:rFonts w:eastAsiaTheme="minorHAnsi"/>
                                <w:noProof/>
                                <w:szCs w:val="26"/>
                              </w:rPr>
                            </w:pPr>
                            <w:r>
                              <w:t>danh sách thẻ</w:t>
                            </w:r>
                            <w:bookmarkEnd w:id="1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83D45A" id="Text Box 49" o:spid="_x0000_s1036" type="#_x0000_t202" style="position:absolute;left:0;text-align:left;margin-left:-34.75pt;margin-top:340.65pt;width:176.05pt;height:20.7pt;z-index:251715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" stroked="f">
                <v:textbox style="mso-fit-shape-to-text:t" inset="0,0,0,0">
                  <w:txbxContent>
                    <w:p w14:paraId="7AAB1C1D" w14:textId="77777777" w:rsidR="00873B95" w:rsidRDefault="00A84B01" w:rsidP="00581232">
                      <w:pPr>
                        <w:pStyle w:val="Hinh"/>
                      </w:pPr>
                      <w:bookmarkStart w:id="123" w:name="_Toc424122921"/>
                      <w:r>
                        <w:t xml:space="preserve">Hình 3-11 Màn hình </w:t>
                      </w:r>
                    </w:p>
                    <w:p w14:paraId="4B1F10A5" w14:textId="11627AED" w:rsidR="00A84B01" w:rsidRPr="000B14F0" w:rsidRDefault="00A84B01" w:rsidP="00581232">
                      <w:pPr>
                        <w:pStyle w:val="Hinh"/>
                        <w:rPr>
                          <w:rFonts w:eastAsiaTheme="minorHAnsi"/>
                          <w:noProof/>
                          <w:szCs w:val="26"/>
                        </w:rPr>
                      </w:pPr>
                      <w:r>
                        <w:t>danh sách thẻ</w:t>
                      </w:r>
                      <w:bookmarkEnd w:id="123"/>
                    </w:p>
                  </w:txbxContent>
                </v:textbox>
                <w10:wrap type="square"/>
              </v:shape>
            </w:pict>
          </mc:Fallback>
        </mc:AlternateContent>
      </w:r>
      <w:r>
        <w:rPr>
          <w:b/>
          <w:noProof/>
        </w:rPr>
        <w:drawing>
          <wp:anchor distT="0" distB="0" distL="114300" distR="114300" simplePos="0" relativeHeight="251681792" behindDoc="0" locked="0" layoutInCell="1" allowOverlap="1" wp14:anchorId="037C8DFA" wp14:editId="5C5F56B5">
            <wp:simplePos x="0" y="0"/>
            <wp:positionH relativeFrom="column">
              <wp:posOffset>-441325</wp:posOffset>
            </wp:positionH>
            <wp:positionV relativeFrom="paragraph">
              <wp:posOffset>287655</wp:posOffset>
            </wp:positionV>
            <wp:extent cx="2235835" cy="3981450"/>
            <wp:effectExtent l="0" t="0" r="0" b="0"/>
            <wp:wrapSquare wrapText="bothSides"/>
            <wp:docPr id="34" name="Picture 34" descr="E:\LuanVan\Thesis\Photo\HinhBaoCao\Screeshots\Customer\list_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E:\LuanVan\Thesis\Photo\HinhBaoCao\Screeshots\Customer\list_card.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235835" cy="39814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05E97">
        <w:rPr>
          <w:b/>
        </w:rPr>
        <w:t>Màn hình danh sách card</w:t>
      </w:r>
    </w:p>
    <w:p w14:paraId="728DA804" w14:textId="77777777" w:rsidR="002B1CEC" w:rsidRPr="00A14177" w:rsidRDefault="002B1CEC" w:rsidP="002B1CEC">
      <w:pPr>
        <w:pStyle w:val="BodyText"/>
        <w:numPr>
          <w:ilvl w:val="0"/>
          <w:numId w:val="53"/>
        </w:numPr>
        <w:spacing w:line="360" w:lineRule="auto"/>
        <w:jc w:val="both"/>
        <w:rPr>
          <w:b/>
        </w:rPr>
      </w:pPr>
      <w:r>
        <w:t>Màn hình thể hiện danh sách các thẻ người dung đang là thành viên, màn hình bao gồm:</w:t>
      </w:r>
    </w:p>
    <w:p w14:paraId="3F739AC3" w14:textId="77777777" w:rsidR="002B1CEC" w:rsidRPr="00A14177" w:rsidRDefault="002B1CEC" w:rsidP="002B1CEC">
      <w:pPr>
        <w:pStyle w:val="BodyText"/>
        <w:numPr>
          <w:ilvl w:val="0"/>
          <w:numId w:val="54"/>
        </w:numPr>
        <w:spacing w:line="360" w:lineRule="auto"/>
        <w:jc w:val="both"/>
        <w:rPr>
          <w:b/>
        </w:rPr>
      </w:pPr>
      <w:r>
        <w:t>Danh sách các thẻ tích lũy được thiết kế dưới dạng hình thẻ.</w:t>
      </w:r>
    </w:p>
    <w:p w14:paraId="510507AD" w14:textId="77777777" w:rsidR="002B1CEC" w:rsidRPr="00A14177" w:rsidRDefault="002B1CEC" w:rsidP="002B1CEC">
      <w:pPr>
        <w:pStyle w:val="BodyText"/>
        <w:numPr>
          <w:ilvl w:val="0"/>
          <w:numId w:val="54"/>
        </w:numPr>
        <w:spacing w:line="360" w:lineRule="auto"/>
        <w:jc w:val="both"/>
        <w:rPr>
          <w:b/>
        </w:rPr>
      </w:pPr>
      <w:r>
        <w:t>Một nút “ADD NEW CARD” nằm ở cuối màn hình, nút có chức năng giúp người dùng tìm kiếm các cửa hàng và đăng kí làm thành viên</w:t>
      </w:r>
    </w:p>
    <w:p w14:paraId="490453B6" w14:textId="77777777" w:rsidR="002B1CEC" w:rsidRDefault="002B1CEC" w:rsidP="002B1CEC">
      <w:pPr>
        <w:pStyle w:val="Chun"/>
        <w:numPr>
          <w:ilvl w:val="0"/>
          <w:numId w:val="53"/>
        </w:numPr>
      </w:pPr>
      <w:r>
        <w:t>Màn hình xuất hiện khi vừa đăng nhập xong.</w:t>
      </w:r>
    </w:p>
    <w:p w14:paraId="460C3B1E" w14:textId="77777777" w:rsidR="002B1CEC" w:rsidRPr="0048082C" w:rsidRDefault="002B1CEC" w:rsidP="002B1CEC">
      <w:pPr>
        <w:pStyle w:val="BodyText"/>
        <w:spacing w:line="360" w:lineRule="auto"/>
        <w:ind w:left="378"/>
        <w:contextualSpacing/>
        <w:jc w:val="both"/>
      </w:pPr>
    </w:p>
    <w:p w14:paraId="5E44CB1C" w14:textId="77777777" w:rsidR="002B1CEC" w:rsidRDefault="002B1CEC" w:rsidP="002B1CEC">
      <w:pPr>
        <w:pStyle w:val="BodyText"/>
        <w:spacing w:line="360" w:lineRule="auto"/>
        <w:contextualSpacing/>
        <w:jc w:val="both"/>
      </w:pPr>
    </w:p>
    <w:p w14:paraId="1030C984" w14:textId="77777777" w:rsidR="002B1CEC" w:rsidRPr="00567950" w:rsidRDefault="002B1CEC" w:rsidP="002B1CEC">
      <w:pPr>
        <w:pStyle w:val="BodyText"/>
        <w:spacing w:line="360" w:lineRule="auto"/>
        <w:contextualSpacing/>
        <w:jc w:val="both"/>
      </w:pPr>
    </w:p>
    <w:p w14:paraId="3AAF8659" w14:textId="77777777" w:rsidR="002B1CEC" w:rsidRPr="00567950" w:rsidRDefault="002B1CEC" w:rsidP="002B1CEC">
      <w:pPr>
        <w:pStyle w:val="BodyText"/>
        <w:spacing w:line="360" w:lineRule="auto"/>
        <w:ind w:left="378"/>
        <w:contextualSpacing/>
        <w:jc w:val="both"/>
      </w:pPr>
    </w:p>
    <w:p w14:paraId="7AC1E36A" w14:textId="77777777" w:rsidR="002B1CEC" w:rsidRPr="00567950" w:rsidRDefault="002B1CEC" w:rsidP="002B1CEC">
      <w:pPr>
        <w:pStyle w:val="BodyText"/>
        <w:spacing w:line="360" w:lineRule="auto"/>
        <w:ind w:left="378"/>
        <w:contextualSpacing/>
        <w:jc w:val="both"/>
      </w:pPr>
    </w:p>
    <w:p w14:paraId="7B3E469A" w14:textId="77777777" w:rsidR="002B1CEC" w:rsidRPr="00567950" w:rsidRDefault="002B1CEC" w:rsidP="002B1CEC">
      <w:pPr>
        <w:pStyle w:val="BodyText"/>
        <w:spacing w:line="360" w:lineRule="auto"/>
        <w:ind w:left="378"/>
        <w:contextualSpacing/>
        <w:jc w:val="both"/>
      </w:pPr>
    </w:p>
    <w:p w14:paraId="1F276DC5" w14:textId="77777777" w:rsidR="002B1CEC" w:rsidRPr="00567950" w:rsidRDefault="002B1CEC" w:rsidP="002B1CEC">
      <w:pPr>
        <w:pStyle w:val="BodyText"/>
        <w:spacing w:line="360" w:lineRule="auto"/>
        <w:ind w:left="378"/>
        <w:contextualSpacing/>
        <w:jc w:val="both"/>
      </w:pPr>
    </w:p>
    <w:p w14:paraId="46AAE0BA" w14:textId="77777777" w:rsidR="002B1CEC" w:rsidRPr="00567950" w:rsidRDefault="002B1CEC" w:rsidP="002B1CEC">
      <w:pPr>
        <w:pStyle w:val="BodyText"/>
        <w:spacing w:line="360" w:lineRule="auto"/>
        <w:ind w:left="378"/>
        <w:contextualSpacing/>
        <w:jc w:val="both"/>
      </w:pPr>
    </w:p>
    <w:p w14:paraId="247C2852" w14:textId="77777777" w:rsidR="002B1CEC" w:rsidRPr="00567950" w:rsidRDefault="002B1CEC" w:rsidP="002B1CEC">
      <w:pPr>
        <w:pStyle w:val="BodyText"/>
        <w:spacing w:line="360" w:lineRule="auto"/>
        <w:ind w:left="378"/>
        <w:contextualSpacing/>
        <w:jc w:val="both"/>
      </w:pPr>
    </w:p>
    <w:p w14:paraId="4A23A915" w14:textId="77777777" w:rsidR="002B1CEC" w:rsidRPr="00567950" w:rsidRDefault="002B1CEC" w:rsidP="002B1CEC">
      <w:pPr>
        <w:pStyle w:val="BodyText"/>
        <w:spacing w:line="360" w:lineRule="auto"/>
        <w:ind w:left="378"/>
        <w:contextualSpacing/>
        <w:jc w:val="both"/>
      </w:pPr>
    </w:p>
    <w:p w14:paraId="551A558E" w14:textId="77777777" w:rsidR="002B1CEC" w:rsidRPr="00567950" w:rsidRDefault="002B1CEC" w:rsidP="002B1CEC">
      <w:pPr>
        <w:pStyle w:val="BodyText"/>
        <w:spacing w:line="360" w:lineRule="auto"/>
        <w:ind w:left="378"/>
        <w:contextualSpacing/>
        <w:jc w:val="both"/>
      </w:pPr>
    </w:p>
    <w:p w14:paraId="6E511B00" w14:textId="77777777" w:rsidR="002B1CEC" w:rsidRPr="00567950" w:rsidRDefault="002B1CEC" w:rsidP="002B1CEC">
      <w:pPr>
        <w:pStyle w:val="BodyText"/>
        <w:spacing w:line="360" w:lineRule="auto"/>
        <w:ind w:left="378"/>
        <w:contextualSpacing/>
        <w:jc w:val="both"/>
      </w:pPr>
    </w:p>
    <w:p w14:paraId="3885B6DA" w14:textId="77777777" w:rsidR="002B1CEC" w:rsidRPr="00567950" w:rsidRDefault="002B1CEC" w:rsidP="002B1CEC">
      <w:pPr>
        <w:pStyle w:val="BodyText"/>
        <w:spacing w:line="360" w:lineRule="auto"/>
        <w:ind w:left="378"/>
        <w:contextualSpacing/>
        <w:jc w:val="both"/>
      </w:pPr>
    </w:p>
    <w:p w14:paraId="7CC499BD" w14:textId="77777777" w:rsidR="002B1CEC" w:rsidRPr="00567950" w:rsidRDefault="002B1CEC" w:rsidP="002B1CEC">
      <w:pPr>
        <w:pStyle w:val="BodyText"/>
        <w:spacing w:line="360" w:lineRule="auto"/>
        <w:ind w:left="378"/>
        <w:contextualSpacing/>
        <w:jc w:val="both"/>
      </w:pPr>
    </w:p>
    <w:p w14:paraId="1D4AF1FB" w14:textId="77777777" w:rsidR="002B1CEC" w:rsidRDefault="002B1CEC" w:rsidP="002B1CEC">
      <w:pPr>
        <w:pStyle w:val="BodyText"/>
        <w:spacing w:line="360" w:lineRule="auto"/>
        <w:ind w:left="378"/>
        <w:contextualSpacing/>
        <w:jc w:val="both"/>
      </w:pPr>
    </w:p>
    <w:p w14:paraId="5F31E9A5" w14:textId="77777777" w:rsidR="002B1CEC" w:rsidRPr="00567950" w:rsidRDefault="002B1CEC" w:rsidP="002B1CEC">
      <w:pPr>
        <w:pStyle w:val="BodyText"/>
        <w:spacing w:line="360" w:lineRule="auto"/>
        <w:ind w:left="378"/>
        <w:contextualSpacing/>
        <w:jc w:val="both"/>
      </w:pPr>
    </w:p>
    <w:p w14:paraId="18DD5960" w14:textId="77777777" w:rsidR="002B1CEC" w:rsidRPr="001760B6" w:rsidRDefault="002B1CEC" w:rsidP="002B1CEC">
      <w:pPr>
        <w:pStyle w:val="BodyText"/>
        <w:numPr>
          <w:ilvl w:val="0"/>
          <w:numId w:val="37"/>
        </w:numPr>
        <w:spacing w:line="360" w:lineRule="auto"/>
        <w:contextualSpacing/>
        <w:jc w:val="both"/>
      </w:pPr>
      <w:r w:rsidRPr="00F05E97">
        <w:rPr>
          <w:b/>
        </w:rPr>
        <w:t xml:space="preserve">Màn hình </w:t>
      </w:r>
      <w:r>
        <w:rPr>
          <w:b/>
        </w:rPr>
        <w:t>tìm kiếm và thêm card</w:t>
      </w:r>
    </w:p>
    <w:p w14:paraId="7EBA8A11" w14:textId="77777777" w:rsidR="002B1CEC" w:rsidRPr="001760B6" w:rsidRDefault="002B1CEC" w:rsidP="002B1CEC">
      <w:pPr>
        <w:pStyle w:val="BodyText"/>
        <w:spacing w:line="360" w:lineRule="auto"/>
        <w:contextualSpacing/>
        <w:jc w:val="both"/>
      </w:pPr>
      <w:r>
        <w:rPr>
          <w:b/>
          <w:noProof/>
        </w:rPr>
        <w:drawing>
          <wp:anchor distT="0" distB="0" distL="114300" distR="114300" simplePos="0" relativeHeight="251684864" behindDoc="0" locked="0" layoutInCell="1" allowOverlap="1" wp14:anchorId="508E4202" wp14:editId="7C8721E9">
            <wp:simplePos x="0" y="0"/>
            <wp:positionH relativeFrom="column">
              <wp:posOffset>-399415</wp:posOffset>
            </wp:positionH>
            <wp:positionV relativeFrom="paragraph">
              <wp:posOffset>184785</wp:posOffset>
            </wp:positionV>
            <wp:extent cx="2230120" cy="3971290"/>
            <wp:effectExtent l="0" t="0" r="0" b="0"/>
            <wp:wrapSquare wrapText="bothSides"/>
            <wp:docPr id="35" name="Picture 35" descr="E:\LuanVan\Thesis\Photo\HinhBaoCao\Screeshots\Customer\search and add 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LuanVan\Thesis\Photo\HinhBaoCao\Screeshots\Customer\search and add card.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30120" cy="39712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54FB858" w14:textId="77777777" w:rsidR="002B1CEC" w:rsidRDefault="002B1CEC" w:rsidP="002B1CEC">
      <w:pPr>
        <w:pStyle w:val="ListParagraph"/>
        <w:rPr>
          <w:b/>
        </w:rPr>
      </w:pPr>
    </w:p>
    <w:p w14:paraId="6E5FDFB5" w14:textId="77777777" w:rsidR="002B1CEC" w:rsidRPr="00A14177" w:rsidRDefault="002B1CEC" w:rsidP="002B1CEC">
      <w:pPr>
        <w:pStyle w:val="BodyText"/>
        <w:numPr>
          <w:ilvl w:val="0"/>
          <w:numId w:val="53"/>
        </w:numPr>
        <w:spacing w:line="360" w:lineRule="auto"/>
        <w:jc w:val="both"/>
        <w:rPr>
          <w:b/>
        </w:rPr>
      </w:pPr>
      <w:r>
        <w:t>Màn hình thể hiện danh sách các cửa hàng mà người dùng chưa là thành viên, màn hình bao gồm:</w:t>
      </w:r>
    </w:p>
    <w:p w14:paraId="6F16177D" w14:textId="77777777" w:rsidR="002B1CEC" w:rsidRPr="00A14177" w:rsidRDefault="002B1CEC" w:rsidP="002B1CEC">
      <w:pPr>
        <w:pStyle w:val="BodyText"/>
        <w:numPr>
          <w:ilvl w:val="0"/>
          <w:numId w:val="54"/>
        </w:numPr>
        <w:spacing w:line="360" w:lineRule="auto"/>
        <w:jc w:val="both"/>
        <w:rPr>
          <w:b/>
        </w:rPr>
      </w:pPr>
      <w:r>
        <w:t>Danh sách các cửa hàng cùng vói thông tin đi kèm</w:t>
      </w:r>
    </w:p>
    <w:p w14:paraId="3D90169D" w14:textId="77777777" w:rsidR="002B1CEC" w:rsidRPr="00F1357E" w:rsidRDefault="002B1CEC" w:rsidP="002B1CEC">
      <w:pPr>
        <w:pStyle w:val="BodyText"/>
        <w:numPr>
          <w:ilvl w:val="0"/>
          <w:numId w:val="54"/>
        </w:numPr>
        <w:spacing w:line="360" w:lineRule="auto"/>
        <w:jc w:val="both"/>
        <w:rPr>
          <w:b/>
        </w:rPr>
      </w:pPr>
      <w:r>
        <w:t>Mỗi cửa hàng sẽ có một nút “APPLY” để người dùng thực hiện việc đăng kí làm thành viên</w:t>
      </w:r>
    </w:p>
    <w:p w14:paraId="5BC056C8" w14:textId="77777777" w:rsidR="002B1CEC" w:rsidRPr="00A14177" w:rsidRDefault="002B1CEC" w:rsidP="002B1CEC">
      <w:pPr>
        <w:pStyle w:val="BodyText"/>
        <w:numPr>
          <w:ilvl w:val="0"/>
          <w:numId w:val="54"/>
        </w:numPr>
        <w:spacing w:line="360" w:lineRule="auto"/>
        <w:jc w:val="both"/>
        <w:rPr>
          <w:b/>
        </w:rPr>
      </w:pPr>
      <w:r>
        <w:t>Nút search góc trên bên phải giúp người dùng tìm kiếm cửa hàng theo tên</w:t>
      </w:r>
    </w:p>
    <w:p w14:paraId="7CCE1703" w14:textId="77777777" w:rsidR="002B1CEC" w:rsidRDefault="002B1CEC" w:rsidP="002B1CEC">
      <w:pPr>
        <w:pStyle w:val="Chun"/>
        <w:numPr>
          <w:ilvl w:val="0"/>
          <w:numId w:val="53"/>
        </w:numPr>
      </w:pPr>
      <w:r>
        <w:t>Màn hình xuất hiện khi người dùng nhấn vào “ADD NEW CARD” ngoài màn hình danh sách thẻ.</w:t>
      </w:r>
    </w:p>
    <w:p w14:paraId="0955BE90" w14:textId="77777777" w:rsidR="002B1CEC" w:rsidRPr="001760B6" w:rsidRDefault="002B1CEC" w:rsidP="002B1CEC">
      <w:pPr>
        <w:pStyle w:val="BodyText"/>
        <w:spacing w:line="360" w:lineRule="auto"/>
        <w:ind w:left="378"/>
        <w:contextualSpacing/>
        <w:jc w:val="both"/>
      </w:pPr>
    </w:p>
    <w:p w14:paraId="397C4027" w14:textId="77777777" w:rsidR="002B1CEC" w:rsidRPr="001760B6" w:rsidRDefault="002B1CEC" w:rsidP="002B1CEC">
      <w:pPr>
        <w:pStyle w:val="BodyText"/>
        <w:spacing w:line="360" w:lineRule="auto"/>
        <w:ind w:left="378"/>
        <w:contextualSpacing/>
        <w:jc w:val="both"/>
      </w:pPr>
      <w:r>
        <w:rPr>
          <w:noProof/>
        </w:rPr>
        <mc:AlternateContent>
          <mc:Choice Requires="wps">
            <w:drawing>
              <wp:anchor distT="0" distB="0" distL="114300" distR="114300" simplePos="0" relativeHeight="251718656" behindDoc="0" locked="0" layoutInCell="1" allowOverlap="1" wp14:anchorId="672CEA05" wp14:editId="411A9DC1">
                <wp:simplePos x="0" y="0"/>
                <wp:positionH relativeFrom="column">
                  <wp:posOffset>-413385</wp:posOffset>
                </wp:positionH>
                <wp:positionV relativeFrom="paragraph">
                  <wp:posOffset>131445</wp:posOffset>
                </wp:positionV>
                <wp:extent cx="2230120" cy="262890"/>
                <wp:effectExtent l="0" t="0" r="0" b="0"/>
                <wp:wrapSquare wrapText="bothSides"/>
                <wp:docPr id="50" name="Text Box 50"/>
                <wp:cNvGraphicFramePr/>
                <a:graphic xmlns:a="http://schemas.openxmlformats.org/drawingml/2006/main">
                  <a:graphicData uri="http://schemas.microsoft.com/office/word/2010/wordprocessingShape">
                    <wps:wsp>
                      <wps:cNvSpPr txBox="1"/>
                      <wps:spPr>
                        <a:xfrm>
                          <a:off x="0" y="0"/>
                          <a:ext cx="2230120" cy="262890"/>
                        </a:xfrm>
                        <a:prstGeom prst="rect">
                          <a:avLst/>
                        </a:prstGeom>
                        <a:solidFill>
                          <a:prstClr val="white"/>
                        </a:solidFill>
                        <a:ln>
                          <a:noFill/>
                        </a:ln>
                        <a:effectLst/>
                      </wps:spPr>
                      <wps:txbx>
                        <w:txbxContent>
                          <w:p w14:paraId="67E4C9A9" w14:textId="721F2E24" w:rsidR="00A84B01" w:rsidRPr="00581232" w:rsidRDefault="00A84B01" w:rsidP="00581232">
                            <w:pPr>
                              <w:pStyle w:val="Hinh"/>
                            </w:pPr>
                            <w:bookmarkStart w:id="124" w:name="_Toc424122922"/>
                            <w:r>
                              <w:t>Hình 3-12 Màn hình tìm cửa hàng</w:t>
                            </w:r>
                            <w:bookmarkEnd w:id="1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72CEA05" id="Text Box 50" o:spid="_x0000_s1037" type="#_x0000_t202" style="position:absolute;left:0;text-align:left;margin-left:-32.55pt;margin-top:10.35pt;width:175.6pt;height:20.7pt;z-index:251718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" stroked="f">
                <v:textbox style="mso-fit-shape-to-text:t" inset="0,0,0,0">
                  <w:txbxContent>
                    <w:p w14:paraId="67E4C9A9" w14:textId="721F2E24" w:rsidR="00A84B01" w:rsidRPr="00581232" w:rsidRDefault="00A84B01" w:rsidP="00581232">
                      <w:pPr>
                        <w:pStyle w:val="Hinh"/>
                      </w:pPr>
                      <w:bookmarkStart w:id="125" w:name="_Toc424122922"/>
                      <w:r>
                        <w:t>Hình 3-12 Màn hình tìm cửa hàng</w:t>
                      </w:r>
                      <w:bookmarkEnd w:id="125"/>
                    </w:p>
                  </w:txbxContent>
                </v:textbox>
                <w10:wrap type="square"/>
              </v:shape>
            </w:pict>
          </mc:Fallback>
        </mc:AlternateContent>
      </w:r>
    </w:p>
    <w:p w14:paraId="6EB5E797" w14:textId="77777777" w:rsidR="002B1CEC" w:rsidRPr="001760B6" w:rsidRDefault="002B1CEC" w:rsidP="002B1CEC">
      <w:pPr>
        <w:pStyle w:val="BodyText"/>
        <w:spacing w:line="360" w:lineRule="auto"/>
        <w:ind w:left="378"/>
        <w:contextualSpacing/>
        <w:jc w:val="both"/>
      </w:pPr>
    </w:p>
    <w:p w14:paraId="53827A60" w14:textId="77777777" w:rsidR="002B1CEC" w:rsidRPr="001760B6" w:rsidRDefault="002B1CEC" w:rsidP="002B1CEC">
      <w:pPr>
        <w:pStyle w:val="BodyText"/>
        <w:spacing w:line="360" w:lineRule="auto"/>
        <w:ind w:left="378"/>
        <w:contextualSpacing/>
        <w:jc w:val="both"/>
      </w:pPr>
    </w:p>
    <w:p w14:paraId="4F9D8BB7" w14:textId="77777777" w:rsidR="002B1CEC" w:rsidRDefault="002B1CEC" w:rsidP="002B1CEC">
      <w:pPr>
        <w:pStyle w:val="BodyText"/>
        <w:spacing w:line="360" w:lineRule="auto"/>
        <w:ind w:left="378"/>
        <w:contextualSpacing/>
        <w:jc w:val="both"/>
      </w:pPr>
    </w:p>
    <w:p w14:paraId="6A05D953" w14:textId="77777777" w:rsidR="002B1CEC" w:rsidRDefault="002B1CEC" w:rsidP="002B1CEC">
      <w:pPr>
        <w:pStyle w:val="BodyText"/>
        <w:spacing w:line="360" w:lineRule="auto"/>
        <w:ind w:left="378"/>
        <w:contextualSpacing/>
        <w:jc w:val="both"/>
      </w:pPr>
    </w:p>
    <w:p w14:paraId="7D6F29ED" w14:textId="77777777" w:rsidR="002B1CEC" w:rsidRDefault="002B1CEC" w:rsidP="002B1CEC">
      <w:pPr>
        <w:pStyle w:val="BodyText"/>
        <w:spacing w:line="360" w:lineRule="auto"/>
        <w:ind w:left="378"/>
        <w:contextualSpacing/>
        <w:jc w:val="both"/>
      </w:pPr>
    </w:p>
    <w:p w14:paraId="2CA87511" w14:textId="77777777" w:rsidR="002B1CEC" w:rsidRDefault="002B1CEC" w:rsidP="002B1CEC">
      <w:pPr>
        <w:pStyle w:val="BodyText"/>
        <w:spacing w:line="360" w:lineRule="auto"/>
        <w:ind w:left="378"/>
        <w:contextualSpacing/>
        <w:jc w:val="both"/>
      </w:pPr>
    </w:p>
    <w:p w14:paraId="559FCC57" w14:textId="77777777" w:rsidR="002B1CEC" w:rsidRDefault="002B1CEC" w:rsidP="002B1CEC">
      <w:pPr>
        <w:pStyle w:val="BodyText"/>
        <w:spacing w:line="360" w:lineRule="auto"/>
        <w:ind w:left="378"/>
        <w:contextualSpacing/>
        <w:jc w:val="both"/>
      </w:pPr>
    </w:p>
    <w:p w14:paraId="6E6F042A" w14:textId="77777777" w:rsidR="002B1CEC" w:rsidRDefault="002B1CEC" w:rsidP="002B1CEC">
      <w:pPr>
        <w:pStyle w:val="BodyText"/>
        <w:spacing w:line="360" w:lineRule="auto"/>
        <w:ind w:left="378"/>
        <w:contextualSpacing/>
        <w:jc w:val="both"/>
      </w:pPr>
    </w:p>
    <w:p w14:paraId="33FFA1F0" w14:textId="77777777" w:rsidR="002B1CEC" w:rsidRDefault="002B1CEC" w:rsidP="002B1CEC">
      <w:pPr>
        <w:pStyle w:val="BodyText"/>
        <w:spacing w:line="360" w:lineRule="auto"/>
        <w:ind w:left="378"/>
        <w:contextualSpacing/>
        <w:jc w:val="both"/>
      </w:pPr>
    </w:p>
    <w:p w14:paraId="70F45691" w14:textId="77777777" w:rsidR="002B1CEC" w:rsidRPr="001760B6" w:rsidRDefault="002B1CEC" w:rsidP="002B1CEC">
      <w:pPr>
        <w:pStyle w:val="BodyText"/>
        <w:spacing w:line="360" w:lineRule="auto"/>
        <w:contextualSpacing/>
        <w:jc w:val="both"/>
      </w:pPr>
    </w:p>
    <w:p w14:paraId="68A9E578" w14:textId="77777777" w:rsidR="002B1CEC" w:rsidRPr="001760B6" w:rsidRDefault="002B1CEC" w:rsidP="002B1CEC">
      <w:pPr>
        <w:pStyle w:val="BodyText"/>
        <w:numPr>
          <w:ilvl w:val="0"/>
          <w:numId w:val="37"/>
        </w:numPr>
        <w:spacing w:line="360" w:lineRule="auto"/>
        <w:contextualSpacing/>
        <w:jc w:val="both"/>
      </w:pPr>
      <w:r>
        <w:rPr>
          <w:noProof/>
        </w:rPr>
        <mc:AlternateContent>
          <mc:Choice Requires="wps">
            <w:drawing>
              <wp:anchor distT="0" distB="0" distL="114300" distR="114300" simplePos="0" relativeHeight="251729920" behindDoc="0" locked="0" layoutInCell="1" allowOverlap="1" wp14:anchorId="3522CA15" wp14:editId="12AF60B9">
                <wp:simplePos x="0" y="0"/>
                <wp:positionH relativeFrom="column">
                  <wp:posOffset>-414655</wp:posOffset>
                </wp:positionH>
                <wp:positionV relativeFrom="paragraph">
                  <wp:posOffset>4328795</wp:posOffset>
                </wp:positionV>
                <wp:extent cx="2230120" cy="525780"/>
                <wp:effectExtent l="0" t="0" r="0" b="0"/>
                <wp:wrapSquare wrapText="bothSides"/>
                <wp:docPr id="51" name="Text Box 51"/>
                <wp:cNvGraphicFramePr/>
                <a:graphic xmlns:a="http://schemas.openxmlformats.org/drawingml/2006/main">
                  <a:graphicData uri="http://schemas.microsoft.com/office/word/2010/wordprocessingShape">
                    <wps:wsp>
                      <wps:cNvSpPr txBox="1"/>
                      <wps:spPr>
                        <a:xfrm>
                          <a:off x="0" y="0"/>
                          <a:ext cx="2230120" cy="525780"/>
                        </a:xfrm>
                        <a:prstGeom prst="rect">
                          <a:avLst/>
                        </a:prstGeom>
                        <a:solidFill>
                          <a:prstClr val="white"/>
                        </a:solidFill>
                        <a:ln>
                          <a:noFill/>
                        </a:ln>
                        <a:effectLst/>
                      </wps:spPr>
                      <wps:txbx>
                        <w:txbxContent>
                          <w:p w14:paraId="168EDA9E" w14:textId="1B21A2E8" w:rsidR="00A84B01" w:rsidRPr="00CE56A4" w:rsidRDefault="00A84B01" w:rsidP="00581232">
                            <w:pPr>
                              <w:pStyle w:val="Hinh"/>
                              <w:rPr>
                                <w:rFonts w:eastAsiaTheme="minorHAnsi"/>
                                <w:noProof/>
                                <w:szCs w:val="26"/>
                              </w:rPr>
                            </w:pPr>
                            <w:bookmarkStart w:id="126" w:name="_Toc424122923"/>
                            <w:r>
                              <w:t>Hình 3-13 Màn hình danh sách các quà tặng người dùng đổi</w:t>
                            </w:r>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22CA15" id="Text Box 51" o:spid="_x0000_s1038" type="#_x0000_t202" style="position:absolute;left:0;text-align:left;margin-left:-32.65pt;margin-top:340.85pt;width:175.6pt;height:41.4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" stroked="f">
                <v:textbox style="mso-fit-shape-to-text:t" inset="0,0,0,0">
                  <w:txbxContent>
                    <w:p w14:paraId="168EDA9E" w14:textId="1B21A2E8" w:rsidR="00A84B01" w:rsidRPr="00CE56A4" w:rsidRDefault="00A84B01" w:rsidP="00581232">
                      <w:pPr>
                        <w:pStyle w:val="Hinh"/>
                        <w:rPr>
                          <w:rFonts w:eastAsiaTheme="minorHAnsi"/>
                          <w:noProof/>
                          <w:szCs w:val="26"/>
                        </w:rPr>
                      </w:pPr>
                      <w:bookmarkStart w:id="127" w:name="_Toc424122923"/>
                      <w:r>
                        <w:t>Hình 3-13 Màn hình danh sách các quà tặng người dùng đổi</w:t>
                      </w:r>
                      <w:bookmarkEnd w:id="127"/>
                    </w:p>
                  </w:txbxContent>
                </v:textbox>
                <w10:wrap type="square"/>
              </v:shape>
            </w:pict>
          </mc:Fallback>
        </mc:AlternateContent>
      </w:r>
      <w:r>
        <w:rPr>
          <w:b/>
          <w:noProof/>
        </w:rPr>
        <w:drawing>
          <wp:anchor distT="0" distB="0" distL="114300" distR="114300" simplePos="0" relativeHeight="251688960" behindDoc="0" locked="0" layoutInCell="1" allowOverlap="1" wp14:anchorId="6D1E4B8E" wp14:editId="3E458930">
            <wp:simplePos x="0" y="0"/>
            <wp:positionH relativeFrom="column">
              <wp:posOffset>-414655</wp:posOffset>
            </wp:positionH>
            <wp:positionV relativeFrom="paragraph">
              <wp:posOffset>310515</wp:posOffset>
            </wp:positionV>
            <wp:extent cx="2230120" cy="3961130"/>
            <wp:effectExtent l="0" t="0" r="0" b="1270"/>
            <wp:wrapSquare wrapText="bothSides"/>
            <wp:docPr id="36" name="Picture 36" descr="E:\LuanVan\Thesis\Photo\HinhBaoCao\Screeshots\Customer\gift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LuanVan\Thesis\Photo\HinhBaoCao\Screeshots\Customer\gift list.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230120" cy="3961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05E97">
        <w:rPr>
          <w:b/>
        </w:rPr>
        <w:t xml:space="preserve">Màn hình </w:t>
      </w:r>
      <w:r>
        <w:rPr>
          <w:b/>
        </w:rPr>
        <w:t xml:space="preserve">danh sách quà </w:t>
      </w:r>
    </w:p>
    <w:p w14:paraId="58D522E8" w14:textId="77777777" w:rsidR="002B1CEC" w:rsidRDefault="002B1CEC" w:rsidP="002B1CEC">
      <w:pPr>
        <w:pStyle w:val="BodyText"/>
        <w:spacing w:line="360" w:lineRule="auto"/>
        <w:ind w:left="378"/>
        <w:contextualSpacing/>
        <w:jc w:val="both"/>
      </w:pPr>
    </w:p>
    <w:p w14:paraId="03A8F0DB" w14:textId="77777777" w:rsidR="002B1CEC" w:rsidRPr="00A14177" w:rsidRDefault="002B1CEC" w:rsidP="002B1CEC">
      <w:pPr>
        <w:pStyle w:val="BodyText"/>
        <w:numPr>
          <w:ilvl w:val="0"/>
          <w:numId w:val="53"/>
        </w:numPr>
        <w:spacing w:line="360" w:lineRule="auto"/>
        <w:jc w:val="both"/>
        <w:rPr>
          <w:b/>
        </w:rPr>
      </w:pPr>
      <w:r>
        <w:t>Màn hình thể hiện danh sách các quà tặng mà người dùng đã đổi, màn hình gồm các thẻ quà tặng chứ thông tin của quà tặng đó</w:t>
      </w:r>
    </w:p>
    <w:p w14:paraId="032CBB7B" w14:textId="77777777" w:rsidR="002B1CEC" w:rsidRDefault="002B1CEC" w:rsidP="002B1CEC">
      <w:pPr>
        <w:pStyle w:val="Chun"/>
        <w:numPr>
          <w:ilvl w:val="0"/>
          <w:numId w:val="53"/>
        </w:numPr>
      </w:pPr>
      <w:r>
        <w:t>Màn hình xuất hiện khi người dùng nhấn vào dòng “MY TICKETS” bên thanh Navigator.</w:t>
      </w:r>
    </w:p>
    <w:p w14:paraId="662120D1" w14:textId="77777777" w:rsidR="002B1CEC" w:rsidRDefault="002B1CEC" w:rsidP="002B1CEC">
      <w:pPr>
        <w:pStyle w:val="BodyText"/>
        <w:spacing w:line="360" w:lineRule="auto"/>
        <w:ind w:left="378"/>
        <w:contextualSpacing/>
        <w:jc w:val="both"/>
      </w:pPr>
    </w:p>
    <w:p w14:paraId="1FF4E88B" w14:textId="77777777" w:rsidR="002B1CEC" w:rsidRDefault="002B1CEC" w:rsidP="002B1CEC">
      <w:pPr>
        <w:pStyle w:val="BodyText"/>
        <w:spacing w:line="360" w:lineRule="auto"/>
        <w:ind w:left="378"/>
        <w:contextualSpacing/>
        <w:jc w:val="both"/>
      </w:pPr>
    </w:p>
    <w:p w14:paraId="1189D538" w14:textId="77777777" w:rsidR="002B1CEC" w:rsidRDefault="002B1CEC" w:rsidP="002B1CEC">
      <w:pPr>
        <w:pStyle w:val="BodyText"/>
        <w:spacing w:line="360" w:lineRule="auto"/>
        <w:ind w:left="378"/>
        <w:contextualSpacing/>
        <w:jc w:val="both"/>
      </w:pPr>
    </w:p>
    <w:p w14:paraId="6FC58C13" w14:textId="77777777" w:rsidR="002B1CEC" w:rsidRDefault="002B1CEC" w:rsidP="002B1CEC">
      <w:pPr>
        <w:pStyle w:val="BodyText"/>
        <w:spacing w:line="360" w:lineRule="auto"/>
        <w:ind w:left="378"/>
        <w:contextualSpacing/>
        <w:jc w:val="both"/>
      </w:pPr>
    </w:p>
    <w:p w14:paraId="089BA0BA" w14:textId="77777777" w:rsidR="002B1CEC" w:rsidRDefault="002B1CEC" w:rsidP="002B1CEC">
      <w:pPr>
        <w:pStyle w:val="BodyText"/>
        <w:spacing w:line="360" w:lineRule="auto"/>
        <w:ind w:left="378"/>
        <w:contextualSpacing/>
        <w:jc w:val="both"/>
      </w:pPr>
    </w:p>
    <w:p w14:paraId="5571C1BB" w14:textId="77777777" w:rsidR="002B1CEC" w:rsidRDefault="002B1CEC" w:rsidP="002B1CEC">
      <w:pPr>
        <w:pStyle w:val="BodyText"/>
        <w:spacing w:line="360" w:lineRule="auto"/>
        <w:ind w:left="378"/>
        <w:contextualSpacing/>
        <w:jc w:val="both"/>
      </w:pPr>
    </w:p>
    <w:p w14:paraId="08220BB0" w14:textId="77777777" w:rsidR="002B1CEC" w:rsidRDefault="002B1CEC" w:rsidP="002B1CEC">
      <w:pPr>
        <w:pStyle w:val="BodyText"/>
        <w:spacing w:line="360" w:lineRule="auto"/>
        <w:ind w:left="378"/>
        <w:contextualSpacing/>
        <w:jc w:val="both"/>
      </w:pPr>
    </w:p>
    <w:p w14:paraId="1D270FDE" w14:textId="77777777" w:rsidR="002B1CEC" w:rsidRDefault="002B1CEC" w:rsidP="002B1CEC">
      <w:pPr>
        <w:pStyle w:val="BodyText"/>
        <w:spacing w:line="360" w:lineRule="auto"/>
        <w:ind w:left="378"/>
        <w:contextualSpacing/>
        <w:jc w:val="both"/>
      </w:pPr>
    </w:p>
    <w:p w14:paraId="7E988293" w14:textId="77777777" w:rsidR="002B1CEC" w:rsidRDefault="002B1CEC" w:rsidP="002B1CEC">
      <w:pPr>
        <w:pStyle w:val="BodyText"/>
        <w:spacing w:line="360" w:lineRule="auto"/>
        <w:contextualSpacing/>
        <w:jc w:val="both"/>
      </w:pPr>
    </w:p>
    <w:p w14:paraId="3BD633D2" w14:textId="77777777" w:rsidR="002B1CEC" w:rsidRDefault="002B1CEC" w:rsidP="002B1CEC">
      <w:pPr>
        <w:pStyle w:val="BodyText"/>
        <w:spacing w:line="360" w:lineRule="auto"/>
        <w:contextualSpacing/>
        <w:jc w:val="both"/>
      </w:pPr>
    </w:p>
    <w:p w14:paraId="238EC0DA" w14:textId="77777777" w:rsidR="002B1CEC" w:rsidRDefault="002B1CEC" w:rsidP="002B1CEC">
      <w:pPr>
        <w:pStyle w:val="BodyText"/>
        <w:spacing w:line="360" w:lineRule="auto"/>
        <w:contextualSpacing/>
        <w:jc w:val="both"/>
      </w:pPr>
    </w:p>
    <w:p w14:paraId="36894290" w14:textId="77777777" w:rsidR="002B1CEC" w:rsidRDefault="002B1CEC" w:rsidP="002B1CEC">
      <w:pPr>
        <w:pStyle w:val="BodyText"/>
        <w:spacing w:line="360" w:lineRule="auto"/>
        <w:contextualSpacing/>
        <w:jc w:val="both"/>
      </w:pPr>
    </w:p>
    <w:p w14:paraId="4ACB6035" w14:textId="77777777" w:rsidR="002B1CEC" w:rsidRDefault="002B1CEC" w:rsidP="002B1CEC">
      <w:pPr>
        <w:pStyle w:val="BodyText"/>
        <w:spacing w:line="360" w:lineRule="auto"/>
        <w:contextualSpacing/>
        <w:jc w:val="both"/>
      </w:pPr>
    </w:p>
    <w:p w14:paraId="7736BF8C" w14:textId="77777777" w:rsidR="002B1CEC" w:rsidRDefault="002B1CEC" w:rsidP="002B1CEC">
      <w:pPr>
        <w:pStyle w:val="BodyText"/>
        <w:spacing w:line="360" w:lineRule="auto"/>
        <w:contextualSpacing/>
        <w:jc w:val="both"/>
      </w:pPr>
    </w:p>
    <w:p w14:paraId="0A5F4617" w14:textId="77777777" w:rsidR="002B1CEC" w:rsidRDefault="002B1CEC" w:rsidP="002B1CEC">
      <w:pPr>
        <w:pStyle w:val="BodyText"/>
        <w:spacing w:line="360" w:lineRule="auto"/>
        <w:contextualSpacing/>
        <w:jc w:val="both"/>
      </w:pPr>
    </w:p>
    <w:p w14:paraId="041086F3" w14:textId="77777777" w:rsidR="002B1CEC" w:rsidRDefault="002B1CEC" w:rsidP="002B1CEC">
      <w:pPr>
        <w:pStyle w:val="BodyText"/>
        <w:spacing w:line="360" w:lineRule="auto"/>
        <w:contextualSpacing/>
        <w:jc w:val="both"/>
      </w:pPr>
    </w:p>
    <w:p w14:paraId="0915BA4C" w14:textId="77777777" w:rsidR="002B1CEC" w:rsidRDefault="002B1CEC" w:rsidP="002B1CEC">
      <w:pPr>
        <w:pStyle w:val="BodyText"/>
        <w:spacing w:line="360" w:lineRule="auto"/>
        <w:contextualSpacing/>
        <w:jc w:val="both"/>
      </w:pPr>
    </w:p>
    <w:p w14:paraId="2198BAEC" w14:textId="77777777" w:rsidR="002B1CEC" w:rsidRDefault="002B1CEC" w:rsidP="002B1CEC">
      <w:pPr>
        <w:pStyle w:val="BodyText"/>
        <w:spacing w:line="360" w:lineRule="auto"/>
        <w:contextualSpacing/>
        <w:jc w:val="both"/>
      </w:pPr>
    </w:p>
    <w:p w14:paraId="7B47A3E2" w14:textId="77777777" w:rsidR="002B1CEC" w:rsidRDefault="002B1CEC" w:rsidP="002B1CEC">
      <w:pPr>
        <w:pStyle w:val="BodyText"/>
        <w:spacing w:line="360" w:lineRule="auto"/>
        <w:contextualSpacing/>
        <w:jc w:val="both"/>
      </w:pPr>
    </w:p>
    <w:p w14:paraId="0666FF21" w14:textId="77777777" w:rsidR="002B1CEC" w:rsidRDefault="002B1CEC" w:rsidP="002B1CEC">
      <w:pPr>
        <w:pStyle w:val="BodyText"/>
        <w:spacing w:line="360" w:lineRule="auto"/>
        <w:contextualSpacing/>
        <w:jc w:val="both"/>
      </w:pPr>
    </w:p>
    <w:p w14:paraId="3856495D" w14:textId="77777777" w:rsidR="002B1CEC" w:rsidRPr="004F28A4" w:rsidRDefault="002B1CEC" w:rsidP="002B1CEC">
      <w:pPr>
        <w:pStyle w:val="BodyText"/>
        <w:spacing w:line="360" w:lineRule="auto"/>
        <w:contextualSpacing/>
        <w:jc w:val="both"/>
      </w:pPr>
    </w:p>
    <w:p w14:paraId="61494D59" w14:textId="77777777" w:rsidR="002B1CEC" w:rsidRPr="00F1357E" w:rsidRDefault="002B1CEC" w:rsidP="002B1CEC">
      <w:pPr>
        <w:pStyle w:val="BodyText"/>
        <w:numPr>
          <w:ilvl w:val="0"/>
          <w:numId w:val="37"/>
        </w:numPr>
        <w:spacing w:line="360" w:lineRule="auto"/>
        <w:contextualSpacing/>
        <w:jc w:val="both"/>
        <w:rPr>
          <w:lang w:val="vi-VN"/>
        </w:rPr>
      </w:pPr>
      <w:r>
        <w:rPr>
          <w:noProof/>
        </w:rPr>
        <mc:AlternateContent>
          <mc:Choice Requires="wps">
            <w:drawing>
              <wp:anchor distT="0" distB="0" distL="114300" distR="114300" simplePos="0" relativeHeight="251721728" behindDoc="0" locked="0" layoutInCell="1" allowOverlap="1" wp14:anchorId="0CACC0FF" wp14:editId="5A749FD9">
                <wp:simplePos x="0" y="0"/>
                <wp:positionH relativeFrom="column">
                  <wp:posOffset>-974090</wp:posOffset>
                </wp:positionH>
                <wp:positionV relativeFrom="paragraph">
                  <wp:posOffset>4544657</wp:posOffset>
                </wp:positionV>
                <wp:extent cx="7017385" cy="190500"/>
                <wp:effectExtent l="0" t="0" r="0" b="0"/>
                <wp:wrapSquare wrapText="bothSides"/>
                <wp:docPr id="53" name="Text Box 53"/>
                <wp:cNvGraphicFramePr/>
                <a:graphic xmlns:a="http://schemas.openxmlformats.org/drawingml/2006/main">
                  <a:graphicData uri="http://schemas.microsoft.com/office/word/2010/wordprocessingShape">
                    <wps:wsp>
                      <wps:cNvSpPr txBox="1"/>
                      <wps:spPr>
                        <a:xfrm>
                          <a:off x="0" y="0"/>
                          <a:ext cx="7017385" cy="190500"/>
                        </a:xfrm>
                        <a:prstGeom prst="rect">
                          <a:avLst/>
                        </a:prstGeom>
                        <a:solidFill>
                          <a:prstClr val="white"/>
                        </a:solidFill>
                        <a:ln>
                          <a:noFill/>
                        </a:ln>
                        <a:effectLst/>
                      </wps:spPr>
                      <wps:txbx>
                        <w:txbxContent>
                          <w:p w14:paraId="34300579" w14:textId="085EE248" w:rsidR="00A84B01" w:rsidRPr="00AA0DC8" w:rsidRDefault="00A84B01" w:rsidP="00581232">
                            <w:pPr>
                              <w:pStyle w:val="Hinh"/>
                              <w:rPr>
                                <w:rFonts w:eastAsiaTheme="minorHAnsi"/>
                                <w:noProof/>
                                <w:szCs w:val="26"/>
                              </w:rPr>
                            </w:pPr>
                            <w:bookmarkStart w:id="128" w:name="_Toc424122924"/>
                            <w:r>
                              <w:t>Hình 3-14 Màn hình thông tin thẻ</w:t>
                            </w:r>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ACC0FF" id="Text Box 53" o:spid="_x0000_s1039" type="#_x0000_t202" style="position:absolute;left:0;text-align:left;margin-left:-76.7pt;margin-top:357.85pt;width:552.55pt;height:1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" stroked="f">
                <v:textbox inset="0,0,0,0">
                  <w:txbxContent>
                    <w:p w14:paraId="34300579" w14:textId="085EE248" w:rsidR="00A84B01" w:rsidRPr="00AA0DC8" w:rsidRDefault="00A84B01" w:rsidP="00581232">
                      <w:pPr>
                        <w:pStyle w:val="Hinh"/>
                        <w:rPr>
                          <w:rFonts w:eastAsiaTheme="minorHAnsi"/>
                          <w:noProof/>
                          <w:szCs w:val="26"/>
                        </w:rPr>
                      </w:pPr>
                      <w:bookmarkStart w:id="129" w:name="_Toc424122924"/>
                      <w:r>
                        <w:t>Hình 3-14 Màn hình thông tin thẻ</w:t>
                      </w:r>
                      <w:bookmarkEnd w:id="129"/>
                    </w:p>
                  </w:txbxContent>
                </v:textbox>
                <w10:wrap type="square"/>
              </v:shape>
            </w:pict>
          </mc:Fallback>
        </mc:AlternateContent>
      </w:r>
      <w:r w:rsidRPr="00F05E97">
        <w:rPr>
          <w:b/>
        </w:rPr>
        <w:t xml:space="preserve">Màn hình </w:t>
      </w:r>
      <w:r>
        <w:rPr>
          <w:b/>
        </w:rPr>
        <w:t>chi tiết của card</w:t>
      </w:r>
    </w:p>
    <w:p w14:paraId="542943FF" w14:textId="77777777" w:rsidR="002B1CEC" w:rsidRDefault="002B1CEC" w:rsidP="002B1CEC">
      <w:pPr>
        <w:pStyle w:val="BodyText"/>
        <w:spacing w:line="360" w:lineRule="auto"/>
        <w:ind w:left="378"/>
        <w:contextualSpacing/>
        <w:jc w:val="both"/>
        <w:rPr>
          <w:b/>
        </w:rPr>
      </w:pPr>
      <w:r>
        <w:rPr>
          <w:noProof/>
        </w:rPr>
        <w:drawing>
          <wp:anchor distT="0" distB="0" distL="114300" distR="114300" simplePos="0" relativeHeight="251694080" behindDoc="0" locked="0" layoutInCell="1" allowOverlap="1" wp14:anchorId="47251DED" wp14:editId="75F9DB9F">
            <wp:simplePos x="0" y="0"/>
            <wp:positionH relativeFrom="column">
              <wp:posOffset>3870325</wp:posOffset>
            </wp:positionH>
            <wp:positionV relativeFrom="paragraph">
              <wp:posOffset>242570</wp:posOffset>
            </wp:positionV>
            <wp:extent cx="2237740" cy="3975100"/>
            <wp:effectExtent l="0" t="0" r="0" b="12700"/>
            <wp:wrapSquare wrapText="bothSides"/>
            <wp:docPr id="38" name="Picture 38" descr="E:\LuanVan\Thesis\Photo\HinhBaoCao\Screeshots\Customer\card\ev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E:\LuanVan\Thesis\Photo\HinhBaoCao\Screeshots\Customer\card\event.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237740" cy="39751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97152" behindDoc="0" locked="0" layoutInCell="1" allowOverlap="1" wp14:anchorId="0D6B4A64" wp14:editId="681199E5">
            <wp:simplePos x="0" y="0"/>
            <wp:positionH relativeFrom="column">
              <wp:posOffset>1423670</wp:posOffset>
            </wp:positionH>
            <wp:positionV relativeFrom="paragraph">
              <wp:posOffset>252730</wp:posOffset>
            </wp:positionV>
            <wp:extent cx="2227580" cy="3957320"/>
            <wp:effectExtent l="0" t="0" r="7620" b="5080"/>
            <wp:wrapTight wrapText="bothSides">
              <wp:wrapPolygon edited="0">
                <wp:start x="0" y="0"/>
                <wp:lineTo x="0" y="21489"/>
                <wp:lineTo x="21428" y="21489"/>
                <wp:lineTo x="21428" y="0"/>
                <wp:lineTo x="0" y="0"/>
              </wp:wrapPolygon>
            </wp:wrapTight>
            <wp:docPr id="39" name="Picture 39" descr="E:\LuanVan\Thesis\Photo\HinhBaoCao\Screeshots\Customer\card\aw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LuanVan\Thesis\Photo\HinhBaoCao\Screeshots\Customer\card\award.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227580" cy="39573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noProof/>
        </w:rPr>
        <w:drawing>
          <wp:anchor distT="0" distB="0" distL="114300" distR="114300" simplePos="0" relativeHeight="251691008" behindDoc="0" locked="0" layoutInCell="1" allowOverlap="1" wp14:anchorId="0649CF8B" wp14:editId="58ABC9CE">
            <wp:simplePos x="0" y="0"/>
            <wp:positionH relativeFrom="column">
              <wp:posOffset>-979170</wp:posOffset>
            </wp:positionH>
            <wp:positionV relativeFrom="paragraph">
              <wp:posOffset>253365</wp:posOffset>
            </wp:positionV>
            <wp:extent cx="2227580" cy="3957320"/>
            <wp:effectExtent l="0" t="0" r="1270" b="5080"/>
            <wp:wrapSquare wrapText="bothSides"/>
            <wp:docPr id="37" name="Picture 37" descr="E:\LuanVan\Thesis\Photo\HinhBaoCao\Screeshots\Customer\card\list sh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E:\LuanVan\Thesis\Photo\HinhBaoCao\Screeshots\Customer\card\list shop.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227580" cy="395732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E22605B" w14:textId="77777777" w:rsidR="002B1CEC" w:rsidRDefault="002B1CEC" w:rsidP="002B1CEC">
      <w:pPr>
        <w:pStyle w:val="BodyText"/>
        <w:numPr>
          <w:ilvl w:val="0"/>
          <w:numId w:val="53"/>
        </w:numPr>
        <w:spacing w:line="360" w:lineRule="auto"/>
        <w:jc w:val="both"/>
        <w:rPr>
          <w:b/>
        </w:rPr>
      </w:pPr>
      <w:r>
        <w:t>Màn hình gồm nhiều tab chứa đầy đủ các thông tin của thẻ, hiển thị các thông tin như thông tin quà tặng, sự kiện điểm thưởng, danh sách khách hàng,… Có tất cả 3 tab:</w:t>
      </w:r>
    </w:p>
    <w:p w14:paraId="17D77148" w14:textId="77777777" w:rsidR="002B1CEC" w:rsidRPr="00A378F9" w:rsidRDefault="002B1CEC" w:rsidP="002B1CEC">
      <w:pPr>
        <w:pStyle w:val="BodyText"/>
        <w:numPr>
          <w:ilvl w:val="0"/>
          <w:numId w:val="54"/>
        </w:numPr>
        <w:spacing w:line="360" w:lineRule="auto"/>
        <w:jc w:val="both"/>
        <w:rPr>
          <w:b/>
        </w:rPr>
      </w:pPr>
      <w:r>
        <w:t>Màn hình LIST SHOP: thể hiện danh sách các cửa hàng thuộc thệ thống thẻ đang chọn.</w:t>
      </w:r>
    </w:p>
    <w:p w14:paraId="3F21920D" w14:textId="77777777" w:rsidR="002B1CEC" w:rsidRPr="00A378F9" w:rsidRDefault="002B1CEC" w:rsidP="002B1CEC">
      <w:pPr>
        <w:pStyle w:val="BodyText"/>
        <w:numPr>
          <w:ilvl w:val="0"/>
          <w:numId w:val="54"/>
        </w:numPr>
        <w:spacing w:line="360" w:lineRule="auto"/>
        <w:jc w:val="both"/>
        <w:rPr>
          <w:b/>
        </w:rPr>
      </w:pPr>
      <w:r>
        <w:t>Màn hình EVENTS: thể hiện các chương trình khuyến mãi của cả hệ thống thẻ đang chọn</w:t>
      </w:r>
    </w:p>
    <w:p w14:paraId="05ECCDB9" w14:textId="77777777" w:rsidR="002B1CEC" w:rsidRPr="00A378F9" w:rsidRDefault="002B1CEC" w:rsidP="002B1CEC">
      <w:pPr>
        <w:pStyle w:val="BodyText"/>
        <w:numPr>
          <w:ilvl w:val="0"/>
          <w:numId w:val="54"/>
        </w:numPr>
        <w:spacing w:line="360" w:lineRule="auto"/>
        <w:jc w:val="both"/>
        <w:rPr>
          <w:b/>
        </w:rPr>
      </w:pPr>
      <w:r>
        <w:t>Màn hình AWARDS: thể hiện các quà tặng của cả hệ thống thẻ đang chọn</w:t>
      </w:r>
    </w:p>
    <w:p w14:paraId="689CF33E" w14:textId="77777777" w:rsidR="002B1CEC" w:rsidRDefault="002B1CEC" w:rsidP="002B1CEC">
      <w:pPr>
        <w:pStyle w:val="BodyText"/>
        <w:numPr>
          <w:ilvl w:val="0"/>
          <w:numId w:val="53"/>
        </w:numPr>
        <w:spacing w:line="360" w:lineRule="auto"/>
        <w:contextualSpacing/>
        <w:jc w:val="both"/>
        <w:rPr>
          <w:lang w:val="vi-VN"/>
        </w:rPr>
      </w:pPr>
      <w:r>
        <w:lastRenderedPageBreak/>
        <w:t>Màn hình được bắt đầu khi người dùng chọn vào một thẻ trong các thẻ ngoài màn hình danh sách thẻ.</w:t>
      </w:r>
    </w:p>
    <w:p w14:paraId="682C84D6" w14:textId="77777777" w:rsidR="002B1CEC" w:rsidRPr="00844B45" w:rsidRDefault="002B1CEC" w:rsidP="002B1CEC">
      <w:pPr>
        <w:pStyle w:val="BodyText"/>
        <w:spacing w:line="360" w:lineRule="auto"/>
        <w:ind w:left="378"/>
        <w:contextualSpacing/>
        <w:jc w:val="both"/>
        <w:rPr>
          <w:lang w:val="vi-VN"/>
        </w:rPr>
      </w:pPr>
    </w:p>
    <w:p w14:paraId="4CE024B8" w14:textId="68C8EC80" w:rsidR="002B1CEC" w:rsidRPr="0007315E" w:rsidRDefault="002B1CEC" w:rsidP="0007315E">
      <w:pPr>
        <w:pStyle w:val="BodyText"/>
        <w:numPr>
          <w:ilvl w:val="0"/>
          <w:numId w:val="37"/>
        </w:numPr>
        <w:spacing w:line="360" w:lineRule="auto"/>
        <w:contextualSpacing/>
        <w:jc w:val="both"/>
        <w:rPr>
          <w:b/>
        </w:rPr>
      </w:pPr>
      <w:r w:rsidRPr="00F05E97">
        <w:rPr>
          <w:b/>
        </w:rPr>
        <w:t xml:space="preserve">Màn hình </w:t>
      </w:r>
      <w:r>
        <w:rPr>
          <w:b/>
        </w:rPr>
        <w:t>chi tiết của shop</w:t>
      </w:r>
      <w:r>
        <w:rPr>
          <w:noProof/>
        </w:rPr>
        <mc:AlternateContent>
          <mc:Choice Requires="wps">
            <w:drawing>
              <wp:anchor distT="0" distB="0" distL="114300" distR="114300" simplePos="0" relativeHeight="251726848" behindDoc="0" locked="0" layoutInCell="1" allowOverlap="1" wp14:anchorId="5169DA86" wp14:editId="64F115BA">
                <wp:simplePos x="0" y="0"/>
                <wp:positionH relativeFrom="column">
                  <wp:posOffset>-862330</wp:posOffset>
                </wp:positionH>
                <wp:positionV relativeFrom="paragraph">
                  <wp:posOffset>4636135</wp:posOffset>
                </wp:positionV>
                <wp:extent cx="6769100" cy="262890"/>
                <wp:effectExtent l="0" t="0" r="0" b="3810"/>
                <wp:wrapSquare wrapText="bothSides"/>
                <wp:docPr id="56" name="Text Box 56"/>
                <wp:cNvGraphicFramePr/>
                <a:graphic xmlns:a="http://schemas.openxmlformats.org/drawingml/2006/main">
                  <a:graphicData uri="http://schemas.microsoft.com/office/word/2010/wordprocessingShape">
                    <wps:wsp>
                      <wps:cNvSpPr txBox="1"/>
                      <wps:spPr>
                        <a:xfrm>
                          <a:off x="0" y="0"/>
                          <a:ext cx="6769100" cy="262890"/>
                        </a:xfrm>
                        <a:prstGeom prst="rect">
                          <a:avLst/>
                        </a:prstGeom>
                        <a:solidFill>
                          <a:prstClr val="white"/>
                        </a:solidFill>
                        <a:ln>
                          <a:noFill/>
                        </a:ln>
                        <a:effectLst/>
                      </wps:spPr>
                      <wps:txbx>
                        <w:txbxContent>
                          <w:p w14:paraId="37C00386" w14:textId="2A7E4B94" w:rsidR="00A84B01" w:rsidRPr="008850A8" w:rsidRDefault="00A84B01" w:rsidP="00581232">
                            <w:pPr>
                              <w:pStyle w:val="Hinh"/>
                              <w:rPr>
                                <w:rFonts w:eastAsiaTheme="minorHAnsi"/>
                                <w:noProof/>
                                <w:szCs w:val="26"/>
                              </w:rPr>
                            </w:pPr>
                            <w:bookmarkStart w:id="130" w:name="_Toc424122925"/>
                            <w:r>
                              <w:t>Hình 3-15 Màn hình thông tin chi tiết của cửa hàng</w:t>
                            </w:r>
                            <w:bookmarkEnd w:id="1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169DA86" id="Text Box 56" o:spid="_x0000_s1040" type="#_x0000_t202" style="position:absolute;left:0;text-align:left;margin-left:-67.9pt;margin-top:365.05pt;width:533pt;height:20.7pt;z-index:251726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" stroked="f">
                <v:textbox style="mso-fit-shape-to-text:t" inset="0,0,0,0">
                  <w:txbxContent>
                    <w:p w14:paraId="37C00386" w14:textId="2A7E4B94" w:rsidR="00A84B01" w:rsidRPr="008850A8" w:rsidRDefault="00A84B01" w:rsidP="00581232">
                      <w:pPr>
                        <w:pStyle w:val="Hinh"/>
                        <w:rPr>
                          <w:rFonts w:eastAsiaTheme="minorHAnsi"/>
                          <w:noProof/>
                          <w:szCs w:val="26"/>
                        </w:rPr>
                      </w:pPr>
                      <w:bookmarkStart w:id="131" w:name="_Toc424122925"/>
                      <w:r>
                        <w:t>Hình 3-15 Màn hình thông tin chi tiết của cửa hàng</w:t>
                      </w:r>
                      <w:bookmarkEnd w:id="131"/>
                    </w:p>
                  </w:txbxContent>
                </v:textbox>
                <w10:wrap type="square"/>
              </v:shape>
            </w:pict>
          </mc:Fallback>
        </mc:AlternateContent>
      </w:r>
      <w:r>
        <w:rPr>
          <w:b/>
          <w:noProof/>
        </w:rPr>
        <w:drawing>
          <wp:anchor distT="0" distB="0" distL="114300" distR="114300" simplePos="0" relativeHeight="251712512" behindDoc="0" locked="0" layoutInCell="1" allowOverlap="1" wp14:anchorId="0FDB729D" wp14:editId="70C8B60B">
            <wp:simplePos x="0" y="0"/>
            <wp:positionH relativeFrom="column">
              <wp:posOffset>3700145</wp:posOffset>
            </wp:positionH>
            <wp:positionV relativeFrom="paragraph">
              <wp:posOffset>520700</wp:posOffset>
            </wp:positionV>
            <wp:extent cx="2226945" cy="3956685"/>
            <wp:effectExtent l="0" t="0" r="1905" b="5715"/>
            <wp:wrapSquare wrapText="bothSides"/>
            <wp:docPr id="42" name="Picture 42" descr="E:\LuanVan\Thesis\Photo\HinhBaoCao\Screeshots\Customer\shop\award sh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E:\LuanVan\Thesis\Photo\HinhBaoCao\Screeshots\Customer\shop\award shop.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226945" cy="39566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noProof/>
        </w:rPr>
        <w:drawing>
          <wp:anchor distT="0" distB="0" distL="114300" distR="114300" simplePos="0" relativeHeight="251702272" behindDoc="0" locked="0" layoutInCell="1" allowOverlap="1" wp14:anchorId="5EFCA8FF" wp14:editId="1DEC3926">
            <wp:simplePos x="0" y="0"/>
            <wp:positionH relativeFrom="column">
              <wp:posOffset>-1045845</wp:posOffset>
            </wp:positionH>
            <wp:positionV relativeFrom="paragraph">
              <wp:posOffset>516255</wp:posOffset>
            </wp:positionV>
            <wp:extent cx="2227580" cy="3956685"/>
            <wp:effectExtent l="0" t="0" r="1270" b="5715"/>
            <wp:wrapSquare wrapText="bothSides"/>
            <wp:docPr id="40" name="Picture 40" descr="E:\LuanVan\Thesis\Photo\HinhBaoCao\Screeshots\Customer\shop\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E:\LuanVan\Thesis\Photo\HinhBaoCao\Screeshots\Customer\shop\info.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227580" cy="39566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07392" behindDoc="0" locked="0" layoutInCell="1" allowOverlap="1" wp14:anchorId="0A59199C" wp14:editId="17382EFF">
            <wp:simplePos x="0" y="0"/>
            <wp:positionH relativeFrom="column">
              <wp:posOffset>1328420</wp:posOffset>
            </wp:positionH>
            <wp:positionV relativeFrom="paragraph">
              <wp:posOffset>520700</wp:posOffset>
            </wp:positionV>
            <wp:extent cx="2226945" cy="3956685"/>
            <wp:effectExtent l="0" t="0" r="1905" b="5715"/>
            <wp:wrapSquare wrapText="bothSides"/>
            <wp:docPr id="41" name="Picture 41" descr="E:\LuanVan\Thesis\Photo\HinhBaoCao\Screeshots\Customer\shop\event sh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E:\LuanVan\Thesis\Photo\HinhBaoCao\Screeshots\Customer\shop\event shop.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226945" cy="39566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DED815B" w14:textId="77777777" w:rsidR="002B1CEC" w:rsidRDefault="002B1CEC" w:rsidP="002B1CEC">
      <w:pPr>
        <w:pStyle w:val="BodyText"/>
        <w:numPr>
          <w:ilvl w:val="0"/>
          <w:numId w:val="53"/>
        </w:numPr>
        <w:spacing w:line="360" w:lineRule="auto"/>
        <w:jc w:val="both"/>
        <w:rPr>
          <w:b/>
        </w:rPr>
      </w:pPr>
      <w:r>
        <w:t>Màn hình gồm nhiều tab chứa đầy đủ các thông tin của cửa hàng, hiển thị các thông tin như thông tin quà tặng, sự kiện điểm thưởng, danh sách khách hàng,… Có tất cả 3 tab:</w:t>
      </w:r>
    </w:p>
    <w:p w14:paraId="2B886A15" w14:textId="77777777" w:rsidR="002B1CEC" w:rsidRPr="00A378F9" w:rsidRDefault="002B1CEC" w:rsidP="002B1CEC">
      <w:pPr>
        <w:pStyle w:val="BodyText"/>
        <w:numPr>
          <w:ilvl w:val="0"/>
          <w:numId w:val="54"/>
        </w:numPr>
        <w:spacing w:line="360" w:lineRule="auto"/>
        <w:jc w:val="both"/>
        <w:rPr>
          <w:b/>
        </w:rPr>
      </w:pPr>
      <w:r>
        <w:t>Màn hình HOME: thể hiện thông tin chi tiết của cửa hang đang chọn</w:t>
      </w:r>
    </w:p>
    <w:p w14:paraId="2B5A824B" w14:textId="77777777" w:rsidR="002B1CEC" w:rsidRPr="00A378F9" w:rsidRDefault="002B1CEC" w:rsidP="002B1CEC">
      <w:pPr>
        <w:pStyle w:val="BodyText"/>
        <w:numPr>
          <w:ilvl w:val="0"/>
          <w:numId w:val="54"/>
        </w:numPr>
        <w:spacing w:line="360" w:lineRule="auto"/>
        <w:jc w:val="both"/>
        <w:rPr>
          <w:b/>
        </w:rPr>
      </w:pPr>
      <w:r>
        <w:t>Màn hình EVENTS: thể hiện các chương trình khuyến mãi của cửa hàng đang chọn</w:t>
      </w:r>
    </w:p>
    <w:p w14:paraId="4A4548D8" w14:textId="77777777" w:rsidR="002B1CEC" w:rsidRPr="00A378F9" w:rsidRDefault="002B1CEC" w:rsidP="002B1CEC">
      <w:pPr>
        <w:pStyle w:val="BodyText"/>
        <w:numPr>
          <w:ilvl w:val="0"/>
          <w:numId w:val="54"/>
        </w:numPr>
        <w:spacing w:line="360" w:lineRule="auto"/>
        <w:jc w:val="both"/>
        <w:rPr>
          <w:b/>
        </w:rPr>
      </w:pPr>
      <w:r>
        <w:t>Màn hình AWARDS: thể hiện các quà tặng của cửa hàng đang chọn</w:t>
      </w:r>
    </w:p>
    <w:p w14:paraId="5F0858E3" w14:textId="77777777" w:rsidR="002B1CEC" w:rsidRPr="00C84B96" w:rsidRDefault="002B1CEC" w:rsidP="002B1CEC">
      <w:pPr>
        <w:pStyle w:val="BodyText"/>
        <w:numPr>
          <w:ilvl w:val="0"/>
          <w:numId w:val="53"/>
        </w:numPr>
        <w:spacing w:line="360" w:lineRule="auto"/>
        <w:jc w:val="both"/>
        <w:rPr>
          <w:b/>
        </w:rPr>
      </w:pPr>
      <w:r>
        <w:lastRenderedPageBreak/>
        <w:t>Màn hình được bắt đầu khi người dùng chọn vào một cửa hàng trong các cửa hàng ngoài màn hình thông tin thẻ tab “SHOP LIST”.</w:t>
      </w:r>
    </w:p>
    <w:p w14:paraId="5E46F52C" w14:textId="77777777" w:rsidR="002B1CEC" w:rsidRPr="00051D3B" w:rsidRDefault="002B1CEC" w:rsidP="002B1CEC">
      <w:pPr>
        <w:pStyle w:val="Bang"/>
        <w:rPr>
          <w:lang w:val="vi-VN"/>
        </w:rPr>
      </w:pPr>
    </w:p>
    <w:p w14:paraId="63388AB9" w14:textId="77777777" w:rsidR="0093632F" w:rsidRPr="008F2F99" w:rsidRDefault="0093632F" w:rsidP="00D7495C">
      <w:pPr>
        <w:pStyle w:val="BodyText"/>
        <w:outlineLvl w:val="2"/>
        <w:rPr>
          <w:b/>
        </w:rPr>
      </w:pPr>
      <w:bookmarkStart w:id="132" w:name="_Toc424089459"/>
      <w:r w:rsidRPr="00D7495C">
        <w:rPr>
          <w:b/>
          <w:i/>
        </w:rPr>
        <w:t>3.2.</w:t>
      </w:r>
      <w:r w:rsidR="00822DDC">
        <w:rPr>
          <w:b/>
          <w:i/>
        </w:rPr>
        <w:t>3</w:t>
      </w:r>
      <w:r w:rsidRPr="00D7495C">
        <w:rPr>
          <w:b/>
          <w:i/>
        </w:rPr>
        <w:t>. Cài đặt</w:t>
      </w:r>
      <w:bookmarkEnd w:id="132"/>
    </w:p>
    <w:p w14:paraId="0B2ED113" w14:textId="77777777" w:rsidR="0093632F" w:rsidRPr="008F2F99" w:rsidRDefault="0093632F" w:rsidP="0093632F">
      <w:pPr>
        <w:pStyle w:val="Chun"/>
        <w:outlineLvl w:val="3"/>
        <w:rPr>
          <w:b/>
        </w:rPr>
      </w:pPr>
      <w:bookmarkStart w:id="133" w:name="_Toc424089460"/>
      <w:r w:rsidRPr="00F05E97">
        <w:rPr>
          <w:i/>
        </w:rPr>
        <w:t>3.2.</w:t>
      </w:r>
      <w:r w:rsidR="00822DDC">
        <w:rPr>
          <w:i/>
        </w:rPr>
        <w:t>3</w:t>
      </w:r>
      <w:r w:rsidRPr="00F05E97">
        <w:rPr>
          <w:i/>
        </w:rPr>
        <w:t>.1. Cài đặt ứng dụng Android</w:t>
      </w:r>
      <w:bookmarkEnd w:id="133"/>
    </w:p>
    <w:p w14:paraId="1E176EAA" w14:textId="77777777" w:rsidR="00C50B15" w:rsidRDefault="00C50B15" w:rsidP="00C50B15">
      <w:pPr>
        <w:pStyle w:val="BodyText"/>
        <w:numPr>
          <w:ilvl w:val="0"/>
          <w:numId w:val="13"/>
        </w:numPr>
        <w:spacing w:line="360" w:lineRule="auto"/>
        <w:jc w:val="both"/>
      </w:pPr>
      <w:r>
        <w:t>Các công cụ và môi trường dùng để cài đặt phân hệ client</w:t>
      </w:r>
    </w:p>
    <w:p w14:paraId="03FD4268" w14:textId="77777777" w:rsidR="00C50B15" w:rsidRDefault="00C50B15" w:rsidP="00C50B15">
      <w:pPr>
        <w:pStyle w:val="BodyText"/>
        <w:numPr>
          <w:ilvl w:val="0"/>
          <w:numId w:val="14"/>
        </w:numPr>
        <w:spacing w:line="360" w:lineRule="auto"/>
        <w:ind w:left="1080"/>
        <w:jc w:val="both"/>
      </w:pPr>
      <w:r>
        <w:t>Công cụ phân tích và thiết kế hệ thống: Microsoft Visio 2013</w:t>
      </w:r>
    </w:p>
    <w:p w14:paraId="25E950AC" w14:textId="77777777" w:rsidR="00C50B15" w:rsidRDefault="00C50B15" w:rsidP="00C50B15">
      <w:pPr>
        <w:pStyle w:val="BodyText"/>
        <w:numPr>
          <w:ilvl w:val="0"/>
          <w:numId w:val="14"/>
        </w:numPr>
        <w:spacing w:line="360" w:lineRule="auto"/>
        <w:ind w:left="1080"/>
        <w:jc w:val="both"/>
      </w:pPr>
      <w:r>
        <w:t>Công cụ phác thảo prototype giao diện: Photoshop, Microsoft PowerPoint</w:t>
      </w:r>
    </w:p>
    <w:p w14:paraId="02C89581" w14:textId="77777777" w:rsidR="00C50B15" w:rsidRDefault="00C50B15" w:rsidP="00C50B15">
      <w:pPr>
        <w:pStyle w:val="BodyText"/>
        <w:numPr>
          <w:ilvl w:val="0"/>
          <w:numId w:val="14"/>
        </w:numPr>
        <w:spacing w:line="360" w:lineRule="auto"/>
        <w:ind w:left="1080"/>
        <w:jc w:val="both"/>
      </w:pPr>
      <w:r>
        <w:t>Môi trường để lập trình : Android Studio</w:t>
      </w:r>
    </w:p>
    <w:p w14:paraId="641C201F" w14:textId="77777777" w:rsidR="00C50B15" w:rsidRDefault="00C50B15" w:rsidP="00C50B15">
      <w:pPr>
        <w:pStyle w:val="BodyText"/>
        <w:numPr>
          <w:ilvl w:val="0"/>
          <w:numId w:val="14"/>
        </w:numPr>
        <w:spacing w:line="360" w:lineRule="auto"/>
        <w:ind w:left="1080"/>
        <w:jc w:val="both"/>
      </w:pPr>
      <w:r>
        <w:t>Môi trường đã thử nghiệm và cài đặt : Samsung Galaxy Note 3 Android 4.3, Google Nexus 7 Android 5.0.</w:t>
      </w:r>
    </w:p>
    <w:p w14:paraId="26093030" w14:textId="77777777" w:rsidR="00C50B15" w:rsidRDefault="00C50B15" w:rsidP="00C50B15">
      <w:pPr>
        <w:pStyle w:val="BodyText"/>
        <w:numPr>
          <w:ilvl w:val="0"/>
          <w:numId w:val="13"/>
        </w:numPr>
        <w:spacing w:line="360" w:lineRule="auto"/>
        <w:jc w:val="both"/>
      </w:pPr>
      <w:r>
        <w:t xml:space="preserve">Các yêu cầu </w:t>
      </w:r>
    </w:p>
    <w:p w14:paraId="498A73A2" w14:textId="77777777" w:rsidR="00C50B15" w:rsidRDefault="00C50B15" w:rsidP="00C50B15">
      <w:pPr>
        <w:pStyle w:val="BodyText"/>
        <w:numPr>
          <w:ilvl w:val="0"/>
          <w:numId w:val="15"/>
        </w:numPr>
        <w:spacing w:line="360" w:lineRule="auto"/>
        <w:ind w:left="1080"/>
        <w:jc w:val="both"/>
      </w:pPr>
      <w:r>
        <w:t>Thiết bị chạy Android 4.0 trở lên.</w:t>
      </w:r>
    </w:p>
    <w:p w14:paraId="5F82F1A8" w14:textId="77777777" w:rsidR="00C50B15" w:rsidRDefault="00C50B15" w:rsidP="00C50B15">
      <w:pPr>
        <w:pStyle w:val="BodyText"/>
        <w:numPr>
          <w:ilvl w:val="0"/>
          <w:numId w:val="15"/>
        </w:numPr>
        <w:spacing w:line="360" w:lineRule="auto"/>
        <w:ind w:left="1080"/>
        <w:jc w:val="both"/>
      </w:pPr>
      <w:r>
        <w:t>Hỗ trợ kết nối internet bằng 3G hoặc Wifi</w:t>
      </w:r>
    </w:p>
    <w:p w14:paraId="3D7D91C6" w14:textId="77777777" w:rsidR="0093632F" w:rsidRPr="00F037C3" w:rsidRDefault="0093632F" w:rsidP="0093632F">
      <w:pPr>
        <w:pStyle w:val="Chun"/>
        <w:outlineLvl w:val="3"/>
        <w:rPr>
          <w:b/>
        </w:rPr>
      </w:pPr>
      <w:bookmarkStart w:id="134" w:name="_Toc424089461"/>
      <w:r w:rsidRPr="00F05E97">
        <w:rPr>
          <w:i/>
        </w:rPr>
        <w:t>3.2.</w:t>
      </w:r>
      <w:r w:rsidR="00822DDC">
        <w:rPr>
          <w:i/>
        </w:rPr>
        <w:t>3</w:t>
      </w:r>
      <w:r w:rsidRPr="00F05E97">
        <w:rPr>
          <w:i/>
        </w:rPr>
        <w:t>.2. Các vấn đề trong quá trình lập trình trên Android:</w:t>
      </w:r>
      <w:bookmarkEnd w:id="134"/>
    </w:p>
    <w:p w14:paraId="154E274F" w14:textId="77777777" w:rsidR="00FB7A49" w:rsidRPr="00F037C3" w:rsidRDefault="00FB7A49" w:rsidP="00FB7A49">
      <w:pPr>
        <w:pStyle w:val="BodyText"/>
        <w:numPr>
          <w:ilvl w:val="0"/>
          <w:numId w:val="13"/>
        </w:numPr>
        <w:spacing w:line="360" w:lineRule="auto"/>
        <w:jc w:val="both"/>
        <w:rPr>
          <w:b/>
        </w:rPr>
      </w:pPr>
      <w:r>
        <w:rPr>
          <w:b/>
        </w:rPr>
        <w:t>Cài đặt các model để giao tiếp với webservices</w:t>
      </w:r>
    </w:p>
    <w:p w14:paraId="7246B506" w14:textId="77777777" w:rsidR="00A3221F" w:rsidRPr="00D62277" w:rsidRDefault="00F449E3" w:rsidP="00D62277">
      <w:pPr>
        <w:pStyle w:val="BodyText"/>
        <w:numPr>
          <w:ilvl w:val="1"/>
          <w:numId w:val="13"/>
        </w:numPr>
        <w:spacing w:line="360" w:lineRule="auto"/>
        <w:jc w:val="both"/>
      </w:pPr>
      <w:r w:rsidRPr="00D62277">
        <w:t>Tương tự với ứng dụ</w:t>
      </w:r>
      <w:r w:rsidR="004E7C46" w:rsidRPr="00D62277">
        <w:t>ng Manager App.</w:t>
      </w:r>
    </w:p>
    <w:p w14:paraId="1D9B9148" w14:textId="77777777" w:rsidR="004E7C46" w:rsidRDefault="004E7C46" w:rsidP="00D62277">
      <w:pPr>
        <w:pStyle w:val="BodyText"/>
        <w:numPr>
          <w:ilvl w:val="1"/>
          <w:numId w:val="13"/>
        </w:numPr>
        <w:spacing w:line="360" w:lineRule="auto"/>
        <w:jc w:val="both"/>
      </w:pPr>
      <w:r w:rsidRPr="00D62277">
        <w:t>Xem thêm Chương 3, phần 3.1.3.2, mục “Cài đặt các model để giao tiếp với webservices”.</w:t>
      </w:r>
    </w:p>
    <w:p w14:paraId="7421326C" w14:textId="77777777" w:rsidR="00A3221F" w:rsidRPr="006A32F5" w:rsidRDefault="00A3221F" w:rsidP="00A3221F">
      <w:pPr>
        <w:pStyle w:val="BodyText"/>
        <w:numPr>
          <w:ilvl w:val="0"/>
          <w:numId w:val="13"/>
        </w:numPr>
        <w:spacing w:line="360" w:lineRule="auto"/>
        <w:jc w:val="both"/>
        <w:rPr>
          <w:b/>
        </w:rPr>
      </w:pPr>
      <w:r>
        <w:rPr>
          <w:b/>
        </w:rPr>
        <w:t>Bảo mật thông tin cho người dùng bằng mã hóa</w:t>
      </w:r>
    </w:p>
    <w:p w14:paraId="38984D13" w14:textId="77777777" w:rsidR="004E7C46" w:rsidRPr="00D62277" w:rsidRDefault="004E7C46" w:rsidP="00D62277">
      <w:pPr>
        <w:pStyle w:val="BodyText"/>
        <w:numPr>
          <w:ilvl w:val="1"/>
          <w:numId w:val="13"/>
        </w:numPr>
        <w:spacing w:line="360" w:lineRule="auto"/>
        <w:jc w:val="both"/>
      </w:pPr>
      <w:r w:rsidRPr="00D62277">
        <w:t>Tương tự với ứng dụng Manager App.</w:t>
      </w:r>
    </w:p>
    <w:p w14:paraId="45D1A4D9" w14:textId="77777777" w:rsidR="00A3221F" w:rsidRPr="00D62277" w:rsidRDefault="004E7C46" w:rsidP="00D62277">
      <w:pPr>
        <w:pStyle w:val="BodyText"/>
        <w:numPr>
          <w:ilvl w:val="1"/>
          <w:numId w:val="13"/>
        </w:numPr>
        <w:spacing w:line="360" w:lineRule="auto"/>
        <w:jc w:val="both"/>
      </w:pPr>
      <w:r w:rsidRPr="00D62277">
        <w:t>Xem thêm Chương 3, phần 3.1.3.2, mục “Bảo mật thông tin cho người dùng bằng mã hóa”.</w:t>
      </w:r>
    </w:p>
    <w:p w14:paraId="16ADF599" w14:textId="77777777" w:rsidR="00A3221F" w:rsidRPr="006A32F5" w:rsidRDefault="00A3221F" w:rsidP="00A3221F">
      <w:pPr>
        <w:pStyle w:val="BodyText"/>
        <w:numPr>
          <w:ilvl w:val="0"/>
          <w:numId w:val="13"/>
        </w:numPr>
        <w:spacing w:line="360" w:lineRule="auto"/>
        <w:jc w:val="both"/>
        <w:rPr>
          <w:b/>
        </w:rPr>
      </w:pPr>
      <w:r>
        <w:rPr>
          <w:b/>
        </w:rPr>
        <w:t>Cài đặt chức năng tìm kiếm trong các danh sách.</w:t>
      </w:r>
    </w:p>
    <w:p w14:paraId="2AB39D1D" w14:textId="77777777" w:rsidR="00D62277" w:rsidRPr="00D62277" w:rsidRDefault="00D62277" w:rsidP="00D62277">
      <w:pPr>
        <w:pStyle w:val="BodyText"/>
        <w:numPr>
          <w:ilvl w:val="1"/>
          <w:numId w:val="13"/>
        </w:numPr>
        <w:spacing w:line="360" w:lineRule="auto"/>
        <w:jc w:val="both"/>
      </w:pPr>
      <w:r w:rsidRPr="00D62277">
        <w:t>Tương tự với ứng dụng Manager App.</w:t>
      </w:r>
    </w:p>
    <w:p w14:paraId="479F33A8" w14:textId="77777777" w:rsidR="00A3221F" w:rsidRPr="00AF6C55" w:rsidRDefault="00D62277" w:rsidP="00D62277">
      <w:pPr>
        <w:pStyle w:val="BodyText"/>
        <w:numPr>
          <w:ilvl w:val="1"/>
          <w:numId w:val="13"/>
        </w:numPr>
        <w:spacing w:line="360" w:lineRule="auto"/>
        <w:jc w:val="both"/>
      </w:pPr>
      <w:r w:rsidRPr="00D62277">
        <w:lastRenderedPageBreak/>
        <w:t xml:space="preserve">Xem thêm Chương 3, phần 3.1.3.2, mục “Cài đặt chức năng tìm kiếm trong các danh sách”. </w:t>
      </w:r>
    </w:p>
    <w:p w14:paraId="418D90DE" w14:textId="77777777" w:rsidR="00A3221F" w:rsidRPr="006A32F5" w:rsidRDefault="00A3221F" w:rsidP="00A3221F">
      <w:pPr>
        <w:pStyle w:val="BodyText"/>
        <w:numPr>
          <w:ilvl w:val="0"/>
          <w:numId w:val="13"/>
        </w:numPr>
        <w:spacing w:line="360" w:lineRule="auto"/>
        <w:jc w:val="both"/>
        <w:rPr>
          <w:b/>
        </w:rPr>
      </w:pPr>
      <w:r>
        <w:rPr>
          <w:b/>
        </w:rPr>
        <w:t>Đảm bảo việc g</w:t>
      </w:r>
      <w:r w:rsidR="00A65118">
        <w:rPr>
          <w:b/>
        </w:rPr>
        <w:t>ử</w:t>
      </w:r>
      <w:r>
        <w:rPr>
          <w:b/>
        </w:rPr>
        <w:t>i yêu cầu lên Server để lấy thông tin được xuất phát từ ứng dụng.</w:t>
      </w:r>
    </w:p>
    <w:p w14:paraId="6EFB7082" w14:textId="77777777" w:rsidR="00D62277" w:rsidRPr="00D62277" w:rsidRDefault="00D62277" w:rsidP="00D62277">
      <w:pPr>
        <w:pStyle w:val="BodyText"/>
        <w:numPr>
          <w:ilvl w:val="1"/>
          <w:numId w:val="13"/>
        </w:numPr>
        <w:spacing w:line="360" w:lineRule="auto"/>
        <w:jc w:val="both"/>
      </w:pPr>
      <w:r w:rsidRPr="00D62277">
        <w:t>Tương tự với ứng dụng Manager App.</w:t>
      </w:r>
    </w:p>
    <w:p w14:paraId="3F181F97" w14:textId="77777777" w:rsidR="00A3221F" w:rsidRPr="00D62277" w:rsidRDefault="00D62277" w:rsidP="00D62277">
      <w:pPr>
        <w:pStyle w:val="BodyText"/>
        <w:numPr>
          <w:ilvl w:val="1"/>
          <w:numId w:val="13"/>
        </w:numPr>
        <w:spacing w:line="360" w:lineRule="auto"/>
        <w:jc w:val="both"/>
      </w:pPr>
      <w:r w:rsidRPr="00D62277">
        <w:t>Xem thêm Chương 3, phần 3.1.3.2, mục “Đảm bảo việc gửi yêu cầu lên Server để lấy thông tin được xuất phát từ ứng dụng”.</w:t>
      </w:r>
    </w:p>
    <w:p w14:paraId="1B80C125" w14:textId="77777777" w:rsidR="0093632F" w:rsidRDefault="0093632F" w:rsidP="00511DA0">
      <w:pPr>
        <w:pStyle w:val="BodyText"/>
        <w:numPr>
          <w:ilvl w:val="0"/>
          <w:numId w:val="37"/>
        </w:numPr>
        <w:spacing w:line="360" w:lineRule="auto"/>
        <w:contextualSpacing/>
        <w:jc w:val="both"/>
        <w:rPr>
          <w:b/>
        </w:rPr>
      </w:pPr>
      <w:r>
        <w:rPr>
          <w:b/>
        </w:rPr>
        <w:t>Tích hợp crop và resize ảnh với tỉ lệ cho trước</w:t>
      </w:r>
    </w:p>
    <w:p w14:paraId="357E6163" w14:textId="77777777" w:rsidR="00D62277" w:rsidRPr="00D62277" w:rsidRDefault="00D62277" w:rsidP="00D62277">
      <w:pPr>
        <w:pStyle w:val="BodyText"/>
        <w:numPr>
          <w:ilvl w:val="1"/>
          <w:numId w:val="13"/>
        </w:numPr>
        <w:spacing w:line="360" w:lineRule="auto"/>
        <w:jc w:val="both"/>
      </w:pPr>
      <w:r w:rsidRPr="00D62277">
        <w:t>Tương tự với ứng dụng Manager App.</w:t>
      </w:r>
    </w:p>
    <w:p w14:paraId="4C6AEE9A" w14:textId="77777777" w:rsidR="00D62277" w:rsidRPr="006A32F5" w:rsidRDefault="00D62277" w:rsidP="00D62277">
      <w:pPr>
        <w:pStyle w:val="BodyText"/>
        <w:numPr>
          <w:ilvl w:val="1"/>
          <w:numId w:val="13"/>
        </w:numPr>
        <w:spacing w:line="360" w:lineRule="auto"/>
        <w:jc w:val="both"/>
        <w:rPr>
          <w:b/>
        </w:rPr>
      </w:pPr>
      <w:r w:rsidRPr="00D62277">
        <w:t>Xem thêm Chương 3, phần 3.1.3.2, mục “</w:t>
      </w:r>
      <w:r>
        <w:t>Tích hợp crop và resize ảnh với tỉ lệ cho trước</w:t>
      </w:r>
      <w:r w:rsidRPr="00D62277">
        <w:t>”.</w:t>
      </w:r>
    </w:p>
    <w:p w14:paraId="3D506968" w14:textId="77777777" w:rsidR="0093632F" w:rsidRPr="006A32F5" w:rsidRDefault="0093632F" w:rsidP="00511DA0">
      <w:pPr>
        <w:pStyle w:val="BodyText"/>
        <w:numPr>
          <w:ilvl w:val="0"/>
          <w:numId w:val="37"/>
        </w:numPr>
        <w:spacing w:line="360" w:lineRule="auto"/>
        <w:contextualSpacing/>
        <w:jc w:val="both"/>
        <w:rPr>
          <w:b/>
        </w:rPr>
      </w:pPr>
      <w:r>
        <w:rPr>
          <w:b/>
        </w:rPr>
        <w:t>Xem, lọc, sắp xếp lịch sử giao dịch</w:t>
      </w:r>
    </w:p>
    <w:p w14:paraId="50E87DFE" w14:textId="77777777" w:rsidR="00D62277" w:rsidRPr="00D62277" w:rsidRDefault="00D62277" w:rsidP="00D62277">
      <w:pPr>
        <w:pStyle w:val="BodyText"/>
        <w:numPr>
          <w:ilvl w:val="1"/>
          <w:numId w:val="13"/>
        </w:numPr>
        <w:spacing w:line="360" w:lineRule="auto"/>
        <w:jc w:val="both"/>
      </w:pPr>
      <w:r w:rsidRPr="00D62277">
        <w:t>Tương tự với ứng dụng Manager App.</w:t>
      </w:r>
    </w:p>
    <w:p w14:paraId="0236507E" w14:textId="77777777" w:rsidR="00A65118" w:rsidRDefault="00D62277" w:rsidP="00D62277">
      <w:pPr>
        <w:pStyle w:val="BodyText"/>
        <w:numPr>
          <w:ilvl w:val="1"/>
          <w:numId w:val="13"/>
        </w:numPr>
        <w:spacing w:line="360" w:lineRule="auto"/>
        <w:jc w:val="both"/>
      </w:pPr>
      <w:r w:rsidRPr="00D62277">
        <w:t>Xem thêm Chương 3, phần 3.1.3.2, mục “</w:t>
      </w:r>
      <w:r>
        <w:t>Xem, lọc, sắp xếp lịch sử giao dịch</w:t>
      </w:r>
      <w:r w:rsidRPr="00D62277">
        <w:t>”.</w:t>
      </w:r>
      <w:r w:rsidR="0093632F" w:rsidRPr="006B0663">
        <w:rPr>
          <w:b/>
        </w:rPr>
        <w:t xml:space="preserve"> </w:t>
      </w:r>
    </w:p>
    <w:p w14:paraId="78BAB5BB" w14:textId="77777777" w:rsidR="003B3562" w:rsidRPr="00146001" w:rsidRDefault="00146001" w:rsidP="00511DA0">
      <w:pPr>
        <w:pStyle w:val="BodyText"/>
        <w:numPr>
          <w:ilvl w:val="0"/>
          <w:numId w:val="30"/>
        </w:numPr>
        <w:spacing w:line="360" w:lineRule="auto"/>
      </w:pPr>
      <w:r>
        <w:br w:type="page"/>
      </w:r>
    </w:p>
    <w:p w14:paraId="2DDABD79" w14:textId="77777777" w:rsidR="00A67135" w:rsidRPr="00F544B4" w:rsidRDefault="00A67135" w:rsidP="00F544B4">
      <w:pPr>
        <w:pStyle w:val="Heading1"/>
        <w:ind w:left="0" w:firstLine="27"/>
        <w:jc w:val="center"/>
        <w:rPr>
          <w:sz w:val="40"/>
          <w:szCs w:val="40"/>
        </w:rPr>
      </w:pPr>
      <w:bookmarkStart w:id="135" w:name="_Toc424089462"/>
      <w:r w:rsidRPr="00F544B4">
        <w:rPr>
          <w:sz w:val="40"/>
          <w:szCs w:val="40"/>
        </w:rPr>
        <w:lastRenderedPageBreak/>
        <w:t>THIẾT KẾ VÀ CÀI ĐẶ</w:t>
      </w:r>
      <w:r w:rsidR="00117A59" w:rsidRPr="00F544B4">
        <w:rPr>
          <w:sz w:val="40"/>
          <w:szCs w:val="40"/>
        </w:rPr>
        <w:t>T</w:t>
      </w:r>
      <w:r w:rsidR="00E43048" w:rsidRPr="00F544B4">
        <w:rPr>
          <w:sz w:val="40"/>
          <w:szCs w:val="40"/>
        </w:rPr>
        <w:br/>
      </w:r>
      <w:r w:rsidRPr="00F544B4">
        <w:rPr>
          <w:sz w:val="40"/>
          <w:szCs w:val="40"/>
        </w:rPr>
        <w:t xml:space="preserve">PHÂN HỆ </w:t>
      </w:r>
      <w:r w:rsidR="00117A59" w:rsidRPr="00F544B4">
        <w:rPr>
          <w:sz w:val="40"/>
          <w:szCs w:val="40"/>
        </w:rPr>
        <w:t>SERVER</w:t>
      </w:r>
      <w:bookmarkEnd w:id="135"/>
    </w:p>
    <w:p w14:paraId="3BA3A326" w14:textId="77777777" w:rsidR="00A67135" w:rsidRDefault="00A67135" w:rsidP="00A67135">
      <w:pPr>
        <w:pStyle w:val="BodyText"/>
        <w:spacing w:line="360" w:lineRule="auto"/>
        <w:jc w:val="center"/>
        <w:rPr>
          <w:b/>
          <w:lang w:val="vi-VN"/>
        </w:rPr>
      </w:pPr>
    </w:p>
    <w:p w14:paraId="0FB6BAA1" w14:textId="77777777" w:rsidR="00E43048" w:rsidRDefault="00E43048" w:rsidP="00E43048">
      <w:pPr>
        <w:pStyle w:val="BodyText"/>
        <w:spacing w:line="360" w:lineRule="auto"/>
        <w:jc w:val="both"/>
        <w:rPr>
          <w:b/>
          <w:lang w:val="vi-VN"/>
        </w:rPr>
      </w:pPr>
      <w:r>
        <w:rPr>
          <w:b/>
          <w:lang w:val="vi-VN"/>
        </w:rPr>
        <w:t>Giới thiệu:</w:t>
      </w:r>
    </w:p>
    <w:p w14:paraId="70227373" w14:textId="77777777" w:rsidR="00B14457" w:rsidRDefault="00B14457" w:rsidP="00B14457">
      <w:pPr>
        <w:pStyle w:val="Chun"/>
        <w:ind w:firstLine="360"/>
        <w:rPr>
          <w:lang w:val="vi-VN"/>
        </w:rPr>
      </w:pPr>
      <w:r>
        <w:rPr>
          <w:lang w:val="vi-VN"/>
        </w:rPr>
        <w:t xml:space="preserve">Thành phần Server là trung tâm xử lý của hệ thống. Thành phần này bao gồm một </w:t>
      </w:r>
      <w:r>
        <w:t>máy chủ ảo VPS của Google chạy hệ điều hành CentOS được được xây dựng để chạy các thành phần còn lại của Server</w:t>
      </w:r>
      <w:r>
        <w:rPr>
          <w:lang w:val="vi-VN"/>
        </w:rPr>
        <w:t>,</w:t>
      </w:r>
      <w:r>
        <w:t xml:space="preserve"> máy chủ được cài đặt các Service cần thiết một cách tự động bằng đoạn mã nhóm đã viết,</w:t>
      </w:r>
      <w:r>
        <w:rPr>
          <w:lang w:val="vi-VN"/>
        </w:rPr>
        <w:t xml:space="preserve"> các API để tương tác với client và cơ sở dữ liệu của hệ thống. Chương này sẽ đề cập đến việc thiết kế về cài đặt các thành phần này bao gồm việc </w:t>
      </w:r>
      <w:r>
        <w:t xml:space="preserve">cài đặt máy chủ, xây dựng </w:t>
      </w:r>
      <w:r>
        <w:rPr>
          <w:lang w:val="vi-VN"/>
        </w:rPr>
        <w:t>database cũng như các API giao tiếp giữa webserver và client,...</w:t>
      </w:r>
    </w:p>
    <w:p w14:paraId="74B3EF1F" w14:textId="77777777" w:rsidR="00B14457" w:rsidRDefault="00B14457" w:rsidP="00B14457">
      <w:pPr>
        <w:pStyle w:val="Chun"/>
        <w:ind w:firstLine="360"/>
        <w:rPr>
          <w:lang w:val="vi-VN"/>
        </w:rPr>
      </w:pPr>
      <w:r>
        <w:rPr>
          <w:lang w:val="vi-VN"/>
        </w:rPr>
        <w:t>Thành phần server được xây dựng</w:t>
      </w:r>
      <w:r>
        <w:t xml:space="preserve"> chủ yếu</w:t>
      </w:r>
      <w:r>
        <w:rPr>
          <w:lang w:val="vi-VN"/>
        </w:rPr>
        <w:t xml:space="preserve"> dựa trên </w:t>
      </w:r>
      <w:r>
        <w:t>ngôn ngữ PHP</w:t>
      </w:r>
      <w:r>
        <w:rPr>
          <w:lang w:val="vi-VN"/>
        </w:rPr>
        <w:t xml:space="preserve"> bởi các lý do sau:</w:t>
      </w:r>
    </w:p>
    <w:p w14:paraId="35E96B47" w14:textId="77777777" w:rsidR="00B14457" w:rsidRDefault="00B14457" w:rsidP="00B14457">
      <w:pPr>
        <w:pStyle w:val="Chun"/>
        <w:numPr>
          <w:ilvl w:val="0"/>
          <w:numId w:val="30"/>
        </w:numPr>
        <w:ind w:left="1170"/>
      </w:pPr>
      <w:r>
        <w:t>Đây là ngôn ngữ miễn phí và không có phí bản quyền nên tiết kiệm được chi phí cho phần server.</w:t>
      </w:r>
    </w:p>
    <w:p w14:paraId="56C555BD" w14:textId="77777777" w:rsidR="00B14457" w:rsidRDefault="00B14457" w:rsidP="00B14457">
      <w:pPr>
        <w:pStyle w:val="Chun"/>
        <w:numPr>
          <w:ilvl w:val="0"/>
          <w:numId w:val="30"/>
        </w:numPr>
        <w:ind w:left="1170"/>
      </w:pPr>
      <w:r>
        <w:t>Dễ dàng tương tác với các ngôn ngữ cơ sở dữ liệu khác nhau, trong đó có MySQL.</w:t>
      </w:r>
    </w:p>
    <w:p w14:paraId="6B77106B" w14:textId="77777777" w:rsidR="00B14457" w:rsidRDefault="00B14457" w:rsidP="00B14457">
      <w:pPr>
        <w:pStyle w:val="Chun"/>
        <w:numPr>
          <w:ilvl w:val="0"/>
          <w:numId w:val="30"/>
        </w:numPr>
        <w:ind w:left="1170"/>
      </w:pPr>
      <w:r>
        <w:t>Hỗ trợ tạo webservice RESTful dễ dàng, gọn nhẹ giúp tương tác tốt với client.</w:t>
      </w:r>
    </w:p>
    <w:p w14:paraId="51BDD421" w14:textId="77777777" w:rsidR="00B14457" w:rsidRDefault="00B14457" w:rsidP="00B14457">
      <w:pPr>
        <w:pStyle w:val="Chun"/>
        <w:ind w:firstLine="360"/>
      </w:pPr>
      <w:r>
        <w:t xml:space="preserve">Do đó: </w:t>
      </w:r>
    </w:p>
    <w:p w14:paraId="7A7FC82E" w14:textId="77777777" w:rsidR="00E15A39" w:rsidRPr="00E15A39" w:rsidRDefault="00B14457" w:rsidP="00B14457">
      <w:pPr>
        <w:pStyle w:val="Chun"/>
        <w:ind w:firstLine="360"/>
      </w:pPr>
      <w:r>
        <w:t>PHP được sử dụng để xây dựng thành phần server giúp tương tác tốt với client, dễ dàng phát triển và mang lại hiệu quả tốt trong hoạt động.</w:t>
      </w:r>
    </w:p>
    <w:p w14:paraId="132F96E2" w14:textId="77777777" w:rsidR="00E43048" w:rsidRPr="0036487E" w:rsidRDefault="00020CDB" w:rsidP="0036487E">
      <w:pPr>
        <w:pStyle w:val="Chun"/>
        <w:rPr>
          <w:lang w:val="vi-VN"/>
        </w:rPr>
      </w:pPr>
      <w:r>
        <w:rPr>
          <w:lang w:val="vi-VN"/>
        </w:rPr>
        <w:br w:type="page"/>
      </w:r>
    </w:p>
    <w:p w14:paraId="23BC0D7B" w14:textId="2D1CD88C" w:rsidR="00EB22B9" w:rsidRDefault="00EB22B9" w:rsidP="00EB22B9">
      <w:pPr>
        <w:pStyle w:val="Heading2"/>
        <w:numPr>
          <w:ilvl w:val="0"/>
          <w:numId w:val="0"/>
        </w:numPr>
        <w:rPr>
          <w:sz w:val="26"/>
          <w:szCs w:val="26"/>
        </w:rPr>
      </w:pPr>
      <w:bookmarkStart w:id="136" w:name="_Toc424089463"/>
      <w:r w:rsidRPr="00F544B4">
        <w:rPr>
          <w:sz w:val="26"/>
          <w:szCs w:val="26"/>
        </w:rPr>
        <w:lastRenderedPageBreak/>
        <w:t xml:space="preserve">4.1. </w:t>
      </w:r>
      <w:r>
        <w:rPr>
          <w:sz w:val="26"/>
          <w:szCs w:val="26"/>
        </w:rPr>
        <w:t>Tìm hiểu, t</w:t>
      </w:r>
      <w:r w:rsidRPr="00F544B4">
        <w:rPr>
          <w:sz w:val="26"/>
          <w:szCs w:val="26"/>
        </w:rPr>
        <w:t>hiết lập, cài đặt</w:t>
      </w:r>
      <w:bookmarkEnd w:id="136"/>
      <w:r w:rsidR="00723BF6">
        <w:rPr>
          <w:sz w:val="26"/>
          <w:szCs w:val="26"/>
        </w:rPr>
        <w:t xml:space="preserve"> máy chủ</w:t>
      </w:r>
    </w:p>
    <w:p w14:paraId="005DF610" w14:textId="77777777" w:rsidR="009F6080" w:rsidRPr="009F6080" w:rsidRDefault="009F6080" w:rsidP="009F6080">
      <w:pPr>
        <w:pStyle w:val="BodyText"/>
      </w:pPr>
      <w:r>
        <w:t>Xem phụ lục E</w:t>
      </w:r>
    </w:p>
    <w:p w14:paraId="2FB57724" w14:textId="77777777" w:rsidR="00EB22B9" w:rsidRDefault="00EB22B9" w:rsidP="00EB22B9">
      <w:pPr>
        <w:pStyle w:val="Heading2"/>
        <w:numPr>
          <w:ilvl w:val="0"/>
          <w:numId w:val="0"/>
        </w:numPr>
        <w:rPr>
          <w:sz w:val="26"/>
          <w:szCs w:val="26"/>
        </w:rPr>
      </w:pPr>
      <w:bookmarkStart w:id="137" w:name="_Toc424089464"/>
      <w:r w:rsidRPr="00F544B4">
        <w:rPr>
          <w:sz w:val="26"/>
          <w:szCs w:val="26"/>
        </w:rPr>
        <w:t>4.2. Thiết kế và cài đặt Back-end Database</w:t>
      </w:r>
      <w:bookmarkEnd w:id="137"/>
    </w:p>
    <w:p w14:paraId="5FA863D0" w14:textId="77777777" w:rsidR="00EB22B9" w:rsidRPr="009B6D95" w:rsidRDefault="00EB22B9" w:rsidP="00EB22B9">
      <w:pPr>
        <w:pStyle w:val="BodyText"/>
        <w:outlineLvl w:val="2"/>
        <w:rPr>
          <w:b/>
        </w:rPr>
      </w:pPr>
      <w:r>
        <w:rPr>
          <w:b/>
          <w:i/>
        </w:rPr>
        <w:t xml:space="preserve"> </w:t>
      </w:r>
      <w:bookmarkStart w:id="138" w:name="_Toc424089465"/>
      <w:r w:rsidRPr="00752585">
        <w:rPr>
          <w:b/>
          <w:i/>
        </w:rPr>
        <w:t>4.</w:t>
      </w:r>
      <w:r w:rsidR="004B4D7A">
        <w:rPr>
          <w:b/>
          <w:i/>
        </w:rPr>
        <w:t>2</w:t>
      </w:r>
      <w:r w:rsidRPr="00752585">
        <w:rPr>
          <w:b/>
          <w:i/>
        </w:rPr>
        <w:t>.1. Thiết kế cơ sở dữ liệu</w:t>
      </w:r>
      <w:bookmarkEnd w:id="138"/>
    </w:p>
    <w:p w14:paraId="5A0A1294" w14:textId="77777777" w:rsidR="00EB22B9" w:rsidRPr="009B6D95" w:rsidRDefault="00EB22B9" w:rsidP="00EB22B9">
      <w:pPr>
        <w:pStyle w:val="Chun"/>
        <w:outlineLvl w:val="3"/>
        <w:rPr>
          <w:b/>
        </w:rPr>
      </w:pPr>
      <w:bookmarkStart w:id="139" w:name="_Toc424089466"/>
      <w:r w:rsidRPr="00F05E97">
        <w:rPr>
          <w:i/>
        </w:rPr>
        <w:t>4.</w:t>
      </w:r>
      <w:r w:rsidR="004B4D7A">
        <w:rPr>
          <w:i/>
        </w:rPr>
        <w:t>2</w:t>
      </w:r>
      <w:r w:rsidRPr="00F05E97">
        <w:rPr>
          <w:i/>
        </w:rPr>
        <w:t>.1.1. Sơ đồ logic</w:t>
      </w:r>
      <w:bookmarkEnd w:id="139"/>
    </w:p>
    <w:p w14:paraId="4F77A6CF" w14:textId="77777777" w:rsidR="00EB22B9" w:rsidRDefault="00EB22B9" w:rsidP="00EB22B9">
      <w:pPr>
        <w:pStyle w:val="Chun"/>
        <w:jc w:val="left"/>
      </w:pPr>
      <w:r>
        <w:rPr>
          <w:noProof/>
        </w:rPr>
        <w:lastRenderedPageBreak/>
        <w:drawing>
          <wp:anchor distT="0" distB="0" distL="114300" distR="114300" simplePos="0" relativeHeight="251597824" behindDoc="0" locked="0" layoutInCell="1" allowOverlap="1" wp14:anchorId="68CDE5A0" wp14:editId="58740E71">
            <wp:simplePos x="0" y="0"/>
            <wp:positionH relativeFrom="column">
              <wp:posOffset>-548227</wp:posOffset>
            </wp:positionH>
            <wp:positionV relativeFrom="paragraph">
              <wp:posOffset>-808990</wp:posOffset>
            </wp:positionV>
            <wp:extent cx="6517640" cy="7224395"/>
            <wp:effectExtent l="0" t="0" r="0" b="0"/>
            <wp:wrapSquare wrapText="bothSides"/>
            <wp:docPr id="13" name="Picture 13" descr="E:\LuanVan\Thesis\Photo\HinhBaoCao\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LuanVan\Thesis\Photo\HinhBaoCao\4-4.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517640" cy="72243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C473462" w14:textId="77777777" w:rsidR="00EB22B9" w:rsidRDefault="00EB22B9" w:rsidP="00593AE2">
      <w:pPr>
        <w:pStyle w:val="Hinh"/>
      </w:pPr>
      <w:bookmarkStart w:id="140" w:name="_Toc394071454"/>
      <w:bookmarkStart w:id="141" w:name="_Toc424122926"/>
      <w:r w:rsidRPr="00466B6C">
        <w:t xml:space="preserve">Hình </w:t>
      </w:r>
      <w:r>
        <w:t>4</w:t>
      </w:r>
      <w:r>
        <w:noBreakHyphen/>
      </w:r>
      <w:r w:rsidR="00593AE2">
        <w:t>1</w:t>
      </w:r>
      <w:r w:rsidRPr="00466B6C">
        <w:t xml:space="preserve"> Sơ đồ logic cơ sở dữ liệu</w:t>
      </w:r>
      <w:bookmarkEnd w:id="140"/>
      <w:bookmarkEnd w:id="141"/>
    </w:p>
    <w:p w14:paraId="775AEC60" w14:textId="77777777" w:rsidR="00E52791" w:rsidRPr="00466B6C" w:rsidRDefault="00E52791" w:rsidP="00593AE2">
      <w:pPr>
        <w:pStyle w:val="Hinh"/>
      </w:pPr>
    </w:p>
    <w:p w14:paraId="12B15DA2" w14:textId="77777777" w:rsidR="00EB22B9" w:rsidRDefault="00EB22B9" w:rsidP="00EB22B9">
      <w:pPr>
        <w:pStyle w:val="Chun"/>
        <w:outlineLvl w:val="3"/>
        <w:rPr>
          <w:b/>
        </w:rPr>
      </w:pPr>
      <w:bookmarkStart w:id="142" w:name="_Toc424089467"/>
      <w:r w:rsidRPr="00F05E97">
        <w:rPr>
          <w:i/>
        </w:rPr>
        <w:t>4.</w:t>
      </w:r>
      <w:r w:rsidR="004B4D7A">
        <w:rPr>
          <w:i/>
        </w:rPr>
        <w:t>2</w:t>
      </w:r>
      <w:r w:rsidRPr="00F05E97">
        <w:rPr>
          <w:i/>
        </w:rPr>
        <w:t>.1.2. Mô tả chi tiết sơ đồ logic</w:t>
      </w:r>
      <w:bookmarkEnd w:id="142"/>
    </w:p>
    <w:p w14:paraId="3961D503" w14:textId="77777777" w:rsidR="00EB22B9" w:rsidRPr="00BB6953" w:rsidRDefault="00EB22B9" w:rsidP="00EB22B9">
      <w:pPr>
        <w:pStyle w:val="Chun"/>
      </w:pPr>
      <w:r>
        <w:t>Mô tả chi tiết sơ đồ logic sẽ được trình bày ở phần Phụ lục – Mục C</w:t>
      </w:r>
    </w:p>
    <w:p w14:paraId="7935A0AA" w14:textId="77777777" w:rsidR="00EB22B9" w:rsidRPr="0085523F" w:rsidRDefault="00EB22B9" w:rsidP="00EB22B9">
      <w:pPr>
        <w:pStyle w:val="Chun"/>
        <w:outlineLvl w:val="3"/>
        <w:rPr>
          <w:b/>
        </w:rPr>
      </w:pPr>
      <w:bookmarkStart w:id="143" w:name="_Toc424089468"/>
      <w:r w:rsidRPr="00F05E97">
        <w:rPr>
          <w:i/>
        </w:rPr>
        <w:t>4.</w:t>
      </w:r>
      <w:r w:rsidR="004B4D7A">
        <w:rPr>
          <w:i/>
        </w:rPr>
        <w:t>2</w:t>
      </w:r>
      <w:r w:rsidRPr="00F05E97">
        <w:rPr>
          <w:i/>
        </w:rPr>
        <w:t>.1.3. Danh sách các bảng dữ liệu</w:t>
      </w:r>
      <w:bookmarkEnd w:id="143"/>
    </w:p>
    <w:tbl>
      <w:tblPr>
        <w:tblStyle w:val="LightList-Accent13"/>
        <w:tblW w:w="0" w:type="auto"/>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ayout w:type="fixed"/>
        <w:tblLook w:val="04A0" w:firstRow="1" w:lastRow="0" w:firstColumn="1" w:lastColumn="0" w:noHBand="0" w:noVBand="1"/>
      </w:tblPr>
      <w:tblGrid>
        <w:gridCol w:w="3708"/>
        <w:gridCol w:w="5296"/>
      </w:tblGrid>
      <w:tr w:rsidR="00EB22B9" w:rsidRPr="00DF1EEC" w14:paraId="5F84FD3A" w14:textId="77777777" w:rsidTr="00B416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08" w:type="dxa"/>
            <w:vAlign w:val="center"/>
          </w:tcPr>
          <w:p w14:paraId="19618C07" w14:textId="77777777" w:rsidR="00EB22B9" w:rsidRPr="00DF1EEC" w:rsidRDefault="00EB22B9" w:rsidP="00B4160F">
            <w:pPr>
              <w:spacing w:line="360" w:lineRule="auto"/>
              <w:jc w:val="center"/>
            </w:pPr>
            <w:r w:rsidRPr="00DF1EEC">
              <w:lastRenderedPageBreak/>
              <w:t>Tên bảng</w:t>
            </w:r>
          </w:p>
        </w:tc>
        <w:tc>
          <w:tcPr>
            <w:tcW w:w="5296" w:type="dxa"/>
            <w:vAlign w:val="center"/>
          </w:tcPr>
          <w:p w14:paraId="4E459C2B" w14:textId="77777777" w:rsidR="00EB22B9" w:rsidRPr="00DF1EEC" w:rsidRDefault="00EB22B9" w:rsidP="00B4160F">
            <w:pPr>
              <w:spacing w:line="360" w:lineRule="auto"/>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EB22B9" w:rsidRPr="00DF1EEC" w14:paraId="11506085"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08" w:type="dxa"/>
            <w:vAlign w:val="center"/>
          </w:tcPr>
          <w:p w14:paraId="0BF39196" w14:textId="77777777" w:rsidR="00EB22B9" w:rsidRPr="002074F5" w:rsidRDefault="00EB22B9" w:rsidP="00B4160F">
            <w:pPr>
              <w:spacing w:line="360" w:lineRule="auto"/>
              <w:jc w:val="center"/>
              <w:rPr>
                <w:lang w:val="en-US"/>
              </w:rPr>
            </w:pPr>
            <w:r>
              <w:rPr>
                <w:lang w:val="en-US"/>
              </w:rPr>
              <w:t>admin_card</w:t>
            </w:r>
          </w:p>
        </w:tc>
        <w:tc>
          <w:tcPr>
            <w:tcW w:w="5296" w:type="dxa"/>
            <w:vAlign w:val="center"/>
          </w:tcPr>
          <w:p w14:paraId="1A24D01B" w14:textId="77777777" w:rsidR="00EB22B9" w:rsidRPr="00DF1EEC" w:rsidRDefault="00EB22B9" w:rsidP="00B4160F">
            <w:pPr>
              <w:spacing w:line="360" w:lineRule="auto"/>
              <w:cnfStyle w:val="000000100000" w:firstRow="0" w:lastRow="0" w:firstColumn="0" w:lastColumn="0" w:oddVBand="0" w:evenVBand="0" w:oddHBand="1" w:evenHBand="0" w:firstRowFirstColumn="0" w:firstRowLastColumn="0" w:lastRowFirstColumn="0" w:lastRowLastColumn="0"/>
            </w:pPr>
            <w:r w:rsidRPr="00044E16">
              <w:t xml:space="preserve">Bảng lưu thông tin </w:t>
            </w:r>
            <w:r>
              <w:t>sở hữu thẻ của chủ cửa hàng</w:t>
            </w:r>
          </w:p>
        </w:tc>
      </w:tr>
      <w:tr w:rsidR="00EB22B9" w:rsidRPr="00DF1EEC" w14:paraId="266ADEAA" w14:textId="77777777" w:rsidTr="00B4160F">
        <w:tc>
          <w:tcPr>
            <w:cnfStyle w:val="001000000000" w:firstRow="0" w:lastRow="0" w:firstColumn="1" w:lastColumn="0" w:oddVBand="0" w:evenVBand="0" w:oddHBand="0" w:evenHBand="0" w:firstRowFirstColumn="0" w:firstRowLastColumn="0" w:lastRowFirstColumn="0" w:lastRowLastColumn="0"/>
            <w:tcW w:w="3708" w:type="dxa"/>
            <w:vAlign w:val="center"/>
          </w:tcPr>
          <w:p w14:paraId="53939772" w14:textId="77777777" w:rsidR="00EB22B9" w:rsidRPr="002074F5" w:rsidRDefault="00EB22B9" w:rsidP="00B4160F">
            <w:pPr>
              <w:spacing w:line="360" w:lineRule="auto"/>
              <w:jc w:val="center"/>
              <w:rPr>
                <w:lang w:val="en-US"/>
              </w:rPr>
            </w:pPr>
            <w:r>
              <w:rPr>
                <w:lang w:val="en-US"/>
              </w:rPr>
              <w:t>admin_registration</w:t>
            </w:r>
          </w:p>
        </w:tc>
        <w:tc>
          <w:tcPr>
            <w:tcW w:w="5296" w:type="dxa"/>
            <w:vAlign w:val="center"/>
          </w:tcPr>
          <w:p w14:paraId="6025D50B" w14:textId="77777777" w:rsidR="00EB22B9" w:rsidRPr="00CA2299" w:rsidRDefault="00EB22B9" w:rsidP="00B4160F">
            <w:pPr>
              <w:spacing w:line="360" w:lineRule="auto"/>
              <w:cnfStyle w:val="000000000000" w:firstRow="0" w:lastRow="0" w:firstColumn="0" w:lastColumn="0" w:oddVBand="0" w:evenVBand="0" w:oddHBand="0" w:evenHBand="0" w:firstRowFirstColumn="0" w:firstRowLastColumn="0" w:lastRowFirstColumn="0" w:lastRowLastColumn="0"/>
            </w:pPr>
            <w:r w:rsidRPr="00CA2299">
              <w:t>Bảng lưu thông tin mã số gởi thông báo của tài khoản chủ cửa hàng</w:t>
            </w:r>
          </w:p>
        </w:tc>
      </w:tr>
      <w:tr w:rsidR="00EB22B9" w:rsidRPr="00DF1EEC" w14:paraId="0EA7B9E7"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08" w:type="dxa"/>
            <w:vAlign w:val="center"/>
          </w:tcPr>
          <w:p w14:paraId="6CECE729" w14:textId="77777777" w:rsidR="00EB22B9" w:rsidRPr="002074F5" w:rsidRDefault="00EB22B9" w:rsidP="00B4160F">
            <w:pPr>
              <w:spacing w:line="360" w:lineRule="auto"/>
              <w:jc w:val="center"/>
              <w:rPr>
                <w:lang w:val="en-US"/>
              </w:rPr>
            </w:pPr>
            <w:r>
              <w:rPr>
                <w:lang w:val="en-US"/>
              </w:rPr>
              <w:t>admin_users</w:t>
            </w:r>
          </w:p>
        </w:tc>
        <w:tc>
          <w:tcPr>
            <w:tcW w:w="5296" w:type="dxa"/>
            <w:vAlign w:val="center"/>
          </w:tcPr>
          <w:p w14:paraId="576D1411" w14:textId="77777777" w:rsidR="00EB22B9" w:rsidRPr="00CA2299" w:rsidRDefault="00EB22B9" w:rsidP="00B4160F">
            <w:pPr>
              <w:spacing w:line="360" w:lineRule="auto"/>
              <w:cnfStyle w:val="000000100000" w:firstRow="0" w:lastRow="0" w:firstColumn="0" w:lastColumn="0" w:oddVBand="0" w:evenVBand="0" w:oddHBand="1" w:evenHBand="0" w:firstRowFirstColumn="0" w:firstRowLastColumn="0" w:lastRowFirstColumn="0" w:lastRowLastColumn="0"/>
            </w:pPr>
            <w:r w:rsidRPr="00CA2299">
              <w:t>Bảng lưu thông tin tài khoản của người dùng ứng dụng chủ cửa hàng</w:t>
            </w:r>
          </w:p>
        </w:tc>
      </w:tr>
      <w:tr w:rsidR="00EB22B9" w:rsidRPr="00DF1EEC" w14:paraId="28C518AB" w14:textId="77777777" w:rsidTr="00B4160F">
        <w:tc>
          <w:tcPr>
            <w:cnfStyle w:val="001000000000" w:firstRow="0" w:lastRow="0" w:firstColumn="1" w:lastColumn="0" w:oddVBand="0" w:evenVBand="0" w:oddHBand="0" w:evenHBand="0" w:firstRowFirstColumn="0" w:firstRowLastColumn="0" w:lastRowFirstColumn="0" w:lastRowLastColumn="0"/>
            <w:tcW w:w="3708" w:type="dxa"/>
            <w:vAlign w:val="center"/>
          </w:tcPr>
          <w:p w14:paraId="539391B5" w14:textId="77777777" w:rsidR="00EB22B9" w:rsidRPr="002074F5" w:rsidRDefault="00EB22B9" w:rsidP="00B4160F">
            <w:pPr>
              <w:spacing w:line="360" w:lineRule="auto"/>
              <w:jc w:val="center"/>
              <w:rPr>
                <w:lang w:val="en-US"/>
              </w:rPr>
            </w:pPr>
            <w:r>
              <w:rPr>
                <w:lang w:val="en-US"/>
              </w:rPr>
              <w:t>award</w:t>
            </w:r>
          </w:p>
        </w:tc>
        <w:tc>
          <w:tcPr>
            <w:tcW w:w="5296" w:type="dxa"/>
            <w:vAlign w:val="center"/>
          </w:tcPr>
          <w:p w14:paraId="5F49AED5" w14:textId="77777777" w:rsidR="00EB22B9" w:rsidRPr="00CA2299" w:rsidRDefault="00EB22B9" w:rsidP="00B4160F">
            <w:pPr>
              <w:spacing w:line="360" w:lineRule="auto"/>
              <w:cnfStyle w:val="000000000000" w:firstRow="0" w:lastRow="0" w:firstColumn="0" w:lastColumn="0" w:oddVBand="0" w:evenVBand="0" w:oddHBand="0" w:evenHBand="0" w:firstRowFirstColumn="0" w:firstRowLastColumn="0" w:lastRowFirstColumn="0" w:lastRowLastColumn="0"/>
            </w:pPr>
            <w:r w:rsidRPr="00CA2299">
              <w:t>Bảng lưu thông tin chương trình quà tặng</w:t>
            </w:r>
          </w:p>
        </w:tc>
      </w:tr>
      <w:tr w:rsidR="00EB22B9" w:rsidRPr="00DF1EEC" w14:paraId="45990362"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08" w:type="dxa"/>
            <w:vAlign w:val="center"/>
          </w:tcPr>
          <w:p w14:paraId="2C501231" w14:textId="77777777" w:rsidR="00EB22B9" w:rsidRPr="002074F5" w:rsidRDefault="00EB22B9" w:rsidP="00B4160F">
            <w:pPr>
              <w:spacing w:line="360" w:lineRule="auto"/>
              <w:jc w:val="center"/>
              <w:rPr>
                <w:lang w:val="en-US"/>
              </w:rPr>
            </w:pPr>
            <w:r>
              <w:rPr>
                <w:lang w:val="en-US"/>
              </w:rPr>
              <w:t>award_card_shop</w:t>
            </w:r>
          </w:p>
        </w:tc>
        <w:tc>
          <w:tcPr>
            <w:tcW w:w="5296" w:type="dxa"/>
            <w:vAlign w:val="center"/>
          </w:tcPr>
          <w:p w14:paraId="16D6B2E0" w14:textId="77777777" w:rsidR="00EB22B9" w:rsidRPr="00CA2299" w:rsidRDefault="00EB22B9" w:rsidP="00B4160F">
            <w:pPr>
              <w:spacing w:line="360" w:lineRule="auto"/>
              <w:cnfStyle w:val="000000100000" w:firstRow="0" w:lastRow="0" w:firstColumn="0" w:lastColumn="0" w:oddVBand="0" w:evenVBand="0" w:oddHBand="1" w:evenHBand="0" w:firstRowFirstColumn="0" w:firstRowLastColumn="0" w:lastRowFirstColumn="0" w:lastRowLastColumn="0"/>
            </w:pPr>
            <w:r w:rsidRPr="00CA2299">
              <w:t>Bảng lưu thông tin liên kết chương trình quà tặng với cửa hàng</w:t>
            </w:r>
          </w:p>
        </w:tc>
      </w:tr>
      <w:tr w:rsidR="00EB22B9" w:rsidRPr="00DF1EEC" w14:paraId="4A200D6A" w14:textId="77777777" w:rsidTr="00B4160F">
        <w:tc>
          <w:tcPr>
            <w:cnfStyle w:val="001000000000" w:firstRow="0" w:lastRow="0" w:firstColumn="1" w:lastColumn="0" w:oddVBand="0" w:evenVBand="0" w:oddHBand="0" w:evenHBand="0" w:firstRowFirstColumn="0" w:firstRowLastColumn="0" w:lastRowFirstColumn="0" w:lastRowLastColumn="0"/>
            <w:tcW w:w="3708" w:type="dxa"/>
            <w:vAlign w:val="center"/>
          </w:tcPr>
          <w:p w14:paraId="1A238F6F" w14:textId="77777777" w:rsidR="00EB22B9" w:rsidRPr="002074F5" w:rsidRDefault="00EB22B9" w:rsidP="00B4160F">
            <w:pPr>
              <w:spacing w:line="360" w:lineRule="auto"/>
              <w:jc w:val="center"/>
              <w:rPr>
                <w:lang w:val="en-US"/>
              </w:rPr>
            </w:pPr>
            <w:r>
              <w:rPr>
                <w:lang w:val="en-US"/>
              </w:rPr>
              <w:t>buy_award_history</w:t>
            </w:r>
          </w:p>
        </w:tc>
        <w:tc>
          <w:tcPr>
            <w:tcW w:w="5296" w:type="dxa"/>
            <w:vAlign w:val="center"/>
          </w:tcPr>
          <w:p w14:paraId="61425E14" w14:textId="77777777" w:rsidR="00EB22B9" w:rsidRPr="00CA2299" w:rsidRDefault="00EB22B9" w:rsidP="00B4160F">
            <w:pPr>
              <w:spacing w:line="360" w:lineRule="auto"/>
              <w:cnfStyle w:val="000000000000" w:firstRow="0" w:lastRow="0" w:firstColumn="0" w:lastColumn="0" w:oddVBand="0" w:evenVBand="0" w:oddHBand="0" w:evenHBand="0" w:firstRowFirstColumn="0" w:firstRowLastColumn="0" w:lastRowFirstColumn="0" w:lastRowLastColumn="0"/>
            </w:pPr>
            <w:r w:rsidRPr="00CA2299">
              <w:t>Bảng lưu thông tin Lịch sử đổi quà</w:t>
            </w:r>
          </w:p>
        </w:tc>
      </w:tr>
      <w:tr w:rsidR="00EB22B9" w:rsidRPr="00DF1EEC" w14:paraId="454B25DB"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08" w:type="dxa"/>
            <w:vAlign w:val="center"/>
          </w:tcPr>
          <w:p w14:paraId="4AAF87C7" w14:textId="77777777" w:rsidR="00EB22B9" w:rsidRPr="002074F5" w:rsidRDefault="00EB22B9" w:rsidP="00B4160F">
            <w:pPr>
              <w:spacing w:line="360" w:lineRule="auto"/>
              <w:jc w:val="center"/>
              <w:rPr>
                <w:lang w:val="en-US"/>
              </w:rPr>
            </w:pPr>
            <w:r>
              <w:rPr>
                <w:lang w:val="en-US"/>
              </w:rPr>
              <w:t>card</w:t>
            </w:r>
          </w:p>
        </w:tc>
        <w:tc>
          <w:tcPr>
            <w:tcW w:w="5296" w:type="dxa"/>
            <w:vAlign w:val="center"/>
          </w:tcPr>
          <w:p w14:paraId="4AF8C930" w14:textId="77777777" w:rsidR="00EB22B9" w:rsidRPr="006F7860" w:rsidRDefault="00EB22B9" w:rsidP="00B4160F">
            <w:pPr>
              <w:spacing w:line="360" w:lineRule="auto"/>
              <w:cnfStyle w:val="000000100000" w:firstRow="0" w:lastRow="0" w:firstColumn="0" w:lastColumn="0" w:oddVBand="0" w:evenVBand="0" w:oddHBand="1" w:evenHBand="0" w:firstRowFirstColumn="0" w:firstRowLastColumn="0" w:lastRowFirstColumn="0" w:lastRowLastColumn="0"/>
            </w:pPr>
            <w:r w:rsidRPr="006F7860">
              <w:t>Bảng lưu thông tin Thẻ tích lũy</w:t>
            </w:r>
          </w:p>
        </w:tc>
      </w:tr>
      <w:tr w:rsidR="00EB22B9" w:rsidRPr="00DF1EEC" w14:paraId="49BB3F75" w14:textId="77777777" w:rsidTr="00B4160F">
        <w:tc>
          <w:tcPr>
            <w:cnfStyle w:val="001000000000" w:firstRow="0" w:lastRow="0" w:firstColumn="1" w:lastColumn="0" w:oddVBand="0" w:evenVBand="0" w:oddHBand="0" w:evenHBand="0" w:firstRowFirstColumn="0" w:firstRowLastColumn="0" w:lastRowFirstColumn="0" w:lastRowLastColumn="0"/>
            <w:tcW w:w="3708" w:type="dxa"/>
            <w:vAlign w:val="center"/>
          </w:tcPr>
          <w:p w14:paraId="6EF82037" w14:textId="77777777" w:rsidR="00EB22B9" w:rsidRPr="002074F5" w:rsidRDefault="00EB22B9" w:rsidP="00B4160F">
            <w:pPr>
              <w:spacing w:line="360" w:lineRule="auto"/>
              <w:jc w:val="center"/>
              <w:rPr>
                <w:lang w:val="en-US"/>
              </w:rPr>
            </w:pPr>
            <w:r>
              <w:rPr>
                <w:lang w:val="en-US"/>
              </w:rPr>
              <w:t>card_required_customer_info</w:t>
            </w:r>
          </w:p>
        </w:tc>
        <w:tc>
          <w:tcPr>
            <w:tcW w:w="5296" w:type="dxa"/>
            <w:vAlign w:val="center"/>
          </w:tcPr>
          <w:p w14:paraId="3FF8E022" w14:textId="77777777" w:rsidR="00EB22B9" w:rsidRPr="006F7860" w:rsidRDefault="00EB22B9" w:rsidP="00B4160F">
            <w:pPr>
              <w:spacing w:line="360" w:lineRule="auto"/>
              <w:cnfStyle w:val="000000000000" w:firstRow="0" w:lastRow="0" w:firstColumn="0" w:lastColumn="0" w:oddVBand="0" w:evenVBand="0" w:oddHBand="0" w:evenHBand="0" w:firstRowFirstColumn="0" w:firstRowLastColumn="0" w:lastRowFirstColumn="0" w:lastRowLastColumn="0"/>
            </w:pPr>
            <w:r w:rsidRPr="006F7860">
              <w:t>Bảng lưu thông tin yêu cầu người dùng cung cấp khi đăng ký</w:t>
            </w:r>
          </w:p>
        </w:tc>
      </w:tr>
      <w:tr w:rsidR="00EB22B9" w:rsidRPr="00DF1EEC" w14:paraId="70E8CBDD"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08" w:type="dxa"/>
            <w:vAlign w:val="center"/>
          </w:tcPr>
          <w:p w14:paraId="2F7E53CE" w14:textId="77777777" w:rsidR="00EB22B9" w:rsidRPr="00C63264" w:rsidRDefault="00EB22B9" w:rsidP="00B4160F">
            <w:pPr>
              <w:spacing w:line="360" w:lineRule="auto"/>
              <w:jc w:val="center"/>
              <w:rPr>
                <w:lang w:val="en-US"/>
              </w:rPr>
            </w:pPr>
            <w:r>
              <w:rPr>
                <w:lang w:val="en-US"/>
              </w:rPr>
              <w:t>card_shop</w:t>
            </w:r>
          </w:p>
        </w:tc>
        <w:tc>
          <w:tcPr>
            <w:tcW w:w="5296" w:type="dxa"/>
            <w:vAlign w:val="center"/>
          </w:tcPr>
          <w:p w14:paraId="1C61D9AF" w14:textId="77777777" w:rsidR="00EB22B9" w:rsidRPr="006F7860" w:rsidRDefault="00EB22B9" w:rsidP="00B4160F">
            <w:pPr>
              <w:spacing w:line="360" w:lineRule="auto"/>
              <w:cnfStyle w:val="000000100000" w:firstRow="0" w:lastRow="0" w:firstColumn="0" w:lastColumn="0" w:oddVBand="0" w:evenVBand="0" w:oddHBand="1" w:evenHBand="0" w:firstRowFirstColumn="0" w:firstRowLastColumn="0" w:lastRowFirstColumn="0" w:lastRowLastColumn="0"/>
            </w:pPr>
            <w:r w:rsidRPr="006F7860">
              <w:t>Bảng lưu thông tin quan hệ giữa thẻ tích lũy và cửa hàng</w:t>
            </w:r>
          </w:p>
        </w:tc>
      </w:tr>
      <w:tr w:rsidR="00EB22B9" w:rsidRPr="00DF1EEC" w14:paraId="1F1A184A" w14:textId="77777777" w:rsidTr="00B4160F">
        <w:tc>
          <w:tcPr>
            <w:cnfStyle w:val="001000000000" w:firstRow="0" w:lastRow="0" w:firstColumn="1" w:lastColumn="0" w:oddVBand="0" w:evenVBand="0" w:oddHBand="0" w:evenHBand="0" w:firstRowFirstColumn="0" w:firstRowLastColumn="0" w:lastRowFirstColumn="0" w:lastRowLastColumn="0"/>
            <w:tcW w:w="3708" w:type="dxa"/>
            <w:vAlign w:val="center"/>
          </w:tcPr>
          <w:p w14:paraId="2DE1CD74" w14:textId="77777777" w:rsidR="00EB22B9" w:rsidRPr="00C63264" w:rsidRDefault="00EB22B9" w:rsidP="00B4160F">
            <w:pPr>
              <w:spacing w:line="360" w:lineRule="auto"/>
              <w:jc w:val="center"/>
              <w:rPr>
                <w:lang w:val="en-US"/>
              </w:rPr>
            </w:pPr>
            <w:r>
              <w:rPr>
                <w:lang w:val="en-US"/>
              </w:rPr>
              <w:t>customer_card</w:t>
            </w:r>
          </w:p>
        </w:tc>
        <w:tc>
          <w:tcPr>
            <w:tcW w:w="5296" w:type="dxa"/>
            <w:vAlign w:val="center"/>
          </w:tcPr>
          <w:p w14:paraId="4A93B1D5" w14:textId="77777777" w:rsidR="00EB22B9" w:rsidRPr="006F7860" w:rsidRDefault="00EB22B9" w:rsidP="00B4160F">
            <w:pPr>
              <w:pStyle w:val="Chun"/>
              <w:jc w:val="left"/>
              <w:cnfStyle w:val="000000000000" w:firstRow="0" w:lastRow="0" w:firstColumn="0" w:lastColumn="0" w:oddVBand="0" w:evenVBand="0" w:oddHBand="0" w:evenHBand="0" w:firstRowFirstColumn="0" w:firstRowLastColumn="0" w:lastRowFirstColumn="0" w:lastRowLastColumn="0"/>
            </w:pPr>
            <w:r w:rsidRPr="006F7860">
              <w:t>Bảng lưu thông tin quan hệ khách hàng và thẻ tích lũy</w:t>
            </w:r>
          </w:p>
        </w:tc>
      </w:tr>
      <w:tr w:rsidR="00EB22B9" w:rsidRPr="00DF1EEC" w14:paraId="7F38B71D"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08" w:type="dxa"/>
            <w:vAlign w:val="center"/>
          </w:tcPr>
          <w:p w14:paraId="4722958A" w14:textId="77777777" w:rsidR="00EB22B9" w:rsidRPr="00C63264" w:rsidRDefault="00EB22B9" w:rsidP="00B4160F">
            <w:pPr>
              <w:spacing w:line="360" w:lineRule="auto"/>
              <w:jc w:val="center"/>
              <w:rPr>
                <w:lang w:val="en-US"/>
              </w:rPr>
            </w:pPr>
            <w:r>
              <w:rPr>
                <w:lang w:val="en-US"/>
              </w:rPr>
              <w:t>customer_registration</w:t>
            </w:r>
          </w:p>
        </w:tc>
        <w:tc>
          <w:tcPr>
            <w:tcW w:w="5296" w:type="dxa"/>
            <w:vAlign w:val="center"/>
          </w:tcPr>
          <w:p w14:paraId="14CFB3FD" w14:textId="77777777" w:rsidR="00EB22B9" w:rsidRPr="006F7860" w:rsidRDefault="00EB22B9" w:rsidP="00B4160F">
            <w:pPr>
              <w:pStyle w:val="Chun"/>
              <w:jc w:val="left"/>
              <w:cnfStyle w:val="000000100000" w:firstRow="0" w:lastRow="0" w:firstColumn="0" w:lastColumn="0" w:oddVBand="0" w:evenVBand="0" w:oddHBand="1" w:evenHBand="0" w:firstRowFirstColumn="0" w:firstRowLastColumn="0" w:lastRowFirstColumn="0" w:lastRowLastColumn="0"/>
            </w:pPr>
            <w:r w:rsidRPr="006F7860">
              <w:t>Bảng lưu thông tin mã số gởi thông báo của tài khoản khách hàng</w:t>
            </w:r>
          </w:p>
        </w:tc>
      </w:tr>
      <w:tr w:rsidR="00EB22B9" w:rsidRPr="00DF1EEC" w14:paraId="6CD51C39" w14:textId="77777777" w:rsidTr="00B4160F">
        <w:tc>
          <w:tcPr>
            <w:cnfStyle w:val="001000000000" w:firstRow="0" w:lastRow="0" w:firstColumn="1" w:lastColumn="0" w:oddVBand="0" w:evenVBand="0" w:oddHBand="0" w:evenHBand="0" w:firstRowFirstColumn="0" w:firstRowLastColumn="0" w:lastRowFirstColumn="0" w:lastRowLastColumn="0"/>
            <w:tcW w:w="3708" w:type="dxa"/>
            <w:vAlign w:val="center"/>
          </w:tcPr>
          <w:p w14:paraId="3DD5DB4E" w14:textId="77777777" w:rsidR="00EB22B9" w:rsidRPr="00C63264" w:rsidRDefault="00EB22B9" w:rsidP="00B4160F">
            <w:pPr>
              <w:spacing w:line="360" w:lineRule="auto"/>
              <w:jc w:val="center"/>
              <w:rPr>
                <w:lang w:val="en-US"/>
              </w:rPr>
            </w:pPr>
            <w:r>
              <w:rPr>
                <w:lang w:val="en-US"/>
              </w:rPr>
              <w:t>customer_tickets</w:t>
            </w:r>
          </w:p>
        </w:tc>
        <w:tc>
          <w:tcPr>
            <w:tcW w:w="5296" w:type="dxa"/>
            <w:vAlign w:val="center"/>
          </w:tcPr>
          <w:p w14:paraId="504B1E45" w14:textId="77777777" w:rsidR="00EB22B9" w:rsidRDefault="00EB22B9" w:rsidP="00B4160F">
            <w:pPr>
              <w:keepNext/>
              <w:spacing w:line="360" w:lineRule="auto"/>
              <w:cnfStyle w:val="000000000000" w:firstRow="0" w:lastRow="0" w:firstColumn="0" w:lastColumn="0" w:oddVBand="0" w:evenVBand="0" w:oddHBand="0" w:evenHBand="0" w:firstRowFirstColumn="0" w:firstRowLastColumn="0" w:lastRowFirstColumn="0" w:lastRowLastColumn="0"/>
            </w:pPr>
            <w:r w:rsidRPr="006F7860">
              <w:t>Bảng lưu thông tin thẻ đổi quà của khách</w:t>
            </w:r>
            <w:r>
              <w:rPr>
                <w:b/>
              </w:rPr>
              <w:t xml:space="preserve"> </w:t>
            </w:r>
            <w:r w:rsidRPr="006F7860">
              <w:t>hàng</w:t>
            </w:r>
          </w:p>
        </w:tc>
      </w:tr>
      <w:tr w:rsidR="00EB22B9" w:rsidRPr="00DF1EEC" w14:paraId="1BA10C67"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08" w:type="dxa"/>
            <w:vAlign w:val="center"/>
          </w:tcPr>
          <w:p w14:paraId="46A8AAC5" w14:textId="77777777" w:rsidR="00EB22B9" w:rsidRPr="00C63264" w:rsidRDefault="00EB22B9" w:rsidP="00B4160F">
            <w:pPr>
              <w:spacing w:line="360" w:lineRule="auto"/>
              <w:jc w:val="center"/>
              <w:rPr>
                <w:lang w:val="en-US"/>
              </w:rPr>
            </w:pPr>
            <w:r>
              <w:rPr>
                <w:lang w:val="en-US"/>
              </w:rPr>
              <w:t>customer_users</w:t>
            </w:r>
          </w:p>
        </w:tc>
        <w:tc>
          <w:tcPr>
            <w:tcW w:w="5296" w:type="dxa"/>
            <w:vAlign w:val="center"/>
          </w:tcPr>
          <w:p w14:paraId="4FAC2F57" w14:textId="77777777" w:rsidR="00EB22B9" w:rsidRPr="00856B74" w:rsidRDefault="00EB22B9" w:rsidP="00B4160F">
            <w:pPr>
              <w:keepNext/>
              <w:spacing w:line="360" w:lineRule="auto"/>
              <w:cnfStyle w:val="000000100000" w:firstRow="0" w:lastRow="0" w:firstColumn="0" w:lastColumn="0" w:oddVBand="0" w:evenVBand="0" w:oddHBand="1" w:evenHBand="0" w:firstRowFirstColumn="0" w:firstRowLastColumn="0" w:lastRowFirstColumn="0" w:lastRowLastColumn="0"/>
            </w:pPr>
            <w:r w:rsidRPr="00856B74">
              <w:t>Bảng lưu thông tin người dùng sử dụng ứng dụng khách hàng</w:t>
            </w:r>
          </w:p>
        </w:tc>
      </w:tr>
      <w:tr w:rsidR="00EB22B9" w:rsidRPr="00DF1EEC" w14:paraId="5F28E73C" w14:textId="77777777" w:rsidTr="00B4160F">
        <w:tc>
          <w:tcPr>
            <w:cnfStyle w:val="001000000000" w:firstRow="0" w:lastRow="0" w:firstColumn="1" w:lastColumn="0" w:oddVBand="0" w:evenVBand="0" w:oddHBand="0" w:evenHBand="0" w:firstRowFirstColumn="0" w:firstRowLastColumn="0" w:lastRowFirstColumn="0" w:lastRowLastColumn="0"/>
            <w:tcW w:w="3708" w:type="dxa"/>
            <w:vAlign w:val="center"/>
          </w:tcPr>
          <w:p w14:paraId="0C657F32" w14:textId="77777777" w:rsidR="00EB22B9" w:rsidRPr="00C63264" w:rsidRDefault="00EB22B9" w:rsidP="00B4160F">
            <w:pPr>
              <w:spacing w:line="360" w:lineRule="auto"/>
              <w:jc w:val="center"/>
              <w:rPr>
                <w:lang w:val="en-US"/>
              </w:rPr>
            </w:pPr>
            <w:r>
              <w:rPr>
                <w:lang w:val="en-US"/>
              </w:rPr>
              <w:lastRenderedPageBreak/>
              <w:t>event</w:t>
            </w:r>
          </w:p>
        </w:tc>
        <w:tc>
          <w:tcPr>
            <w:tcW w:w="5296" w:type="dxa"/>
            <w:vAlign w:val="center"/>
          </w:tcPr>
          <w:p w14:paraId="2CCD6859" w14:textId="77777777" w:rsidR="00EB22B9" w:rsidRPr="00856B74" w:rsidRDefault="00EB22B9" w:rsidP="00B4160F">
            <w:pPr>
              <w:keepNext/>
              <w:spacing w:line="360" w:lineRule="auto"/>
              <w:cnfStyle w:val="000000000000" w:firstRow="0" w:lastRow="0" w:firstColumn="0" w:lastColumn="0" w:oddVBand="0" w:evenVBand="0" w:oddHBand="0" w:evenHBand="0" w:firstRowFirstColumn="0" w:firstRowLastColumn="0" w:lastRowFirstColumn="0" w:lastRowLastColumn="0"/>
            </w:pPr>
            <w:r w:rsidRPr="00856B74">
              <w:t>Bảng lưu thông tin chương trình khuyến mãi</w:t>
            </w:r>
          </w:p>
        </w:tc>
      </w:tr>
      <w:tr w:rsidR="00EB22B9" w:rsidRPr="00DF1EEC" w14:paraId="66C1A6A2"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08" w:type="dxa"/>
            <w:vAlign w:val="center"/>
          </w:tcPr>
          <w:p w14:paraId="3F3BDEE2" w14:textId="77777777" w:rsidR="00EB22B9" w:rsidRPr="00C63264" w:rsidRDefault="00EB22B9" w:rsidP="00B4160F">
            <w:pPr>
              <w:spacing w:line="360" w:lineRule="auto"/>
              <w:jc w:val="center"/>
              <w:rPr>
                <w:lang w:val="en-US"/>
              </w:rPr>
            </w:pPr>
            <w:r>
              <w:rPr>
                <w:lang w:val="en-US"/>
              </w:rPr>
              <w:t>event_card_shop</w:t>
            </w:r>
          </w:p>
        </w:tc>
        <w:tc>
          <w:tcPr>
            <w:tcW w:w="5296" w:type="dxa"/>
            <w:vAlign w:val="center"/>
          </w:tcPr>
          <w:p w14:paraId="76E26821" w14:textId="77777777" w:rsidR="00EB22B9" w:rsidRPr="00856B74" w:rsidRDefault="00EB22B9" w:rsidP="00B4160F">
            <w:pPr>
              <w:keepNext/>
              <w:spacing w:line="360" w:lineRule="auto"/>
              <w:cnfStyle w:val="000000100000" w:firstRow="0" w:lastRow="0" w:firstColumn="0" w:lastColumn="0" w:oddVBand="0" w:evenVBand="0" w:oddHBand="1" w:evenHBand="0" w:firstRowFirstColumn="0" w:firstRowLastColumn="0" w:lastRowFirstColumn="0" w:lastRowLastColumn="0"/>
            </w:pPr>
            <w:r w:rsidRPr="00856B74">
              <w:t>Bảng lưu thông tin liên kết chương trình khuyến mãi</w:t>
            </w:r>
          </w:p>
        </w:tc>
      </w:tr>
      <w:tr w:rsidR="00EB22B9" w:rsidRPr="00DF1EEC" w14:paraId="738E356A" w14:textId="77777777" w:rsidTr="00B4160F">
        <w:tc>
          <w:tcPr>
            <w:cnfStyle w:val="001000000000" w:firstRow="0" w:lastRow="0" w:firstColumn="1" w:lastColumn="0" w:oddVBand="0" w:evenVBand="0" w:oddHBand="0" w:evenHBand="0" w:firstRowFirstColumn="0" w:firstRowLastColumn="0" w:lastRowFirstColumn="0" w:lastRowLastColumn="0"/>
            <w:tcW w:w="3708" w:type="dxa"/>
            <w:vAlign w:val="center"/>
          </w:tcPr>
          <w:p w14:paraId="2E227D61" w14:textId="77777777" w:rsidR="00EB22B9" w:rsidRPr="00C63264" w:rsidRDefault="00EB22B9" w:rsidP="00B4160F">
            <w:pPr>
              <w:spacing w:line="360" w:lineRule="auto"/>
              <w:jc w:val="center"/>
              <w:rPr>
                <w:lang w:val="en-US"/>
              </w:rPr>
            </w:pPr>
            <w:r>
              <w:rPr>
                <w:lang w:val="en-US"/>
              </w:rPr>
              <w:t>history</w:t>
            </w:r>
          </w:p>
        </w:tc>
        <w:tc>
          <w:tcPr>
            <w:tcW w:w="5296" w:type="dxa"/>
            <w:vAlign w:val="center"/>
          </w:tcPr>
          <w:p w14:paraId="7C30B49F" w14:textId="77777777" w:rsidR="00EB22B9" w:rsidRPr="00856B74" w:rsidRDefault="00EB22B9" w:rsidP="00B4160F">
            <w:pPr>
              <w:keepNext/>
              <w:spacing w:line="360" w:lineRule="auto"/>
              <w:cnfStyle w:val="000000000000" w:firstRow="0" w:lastRow="0" w:firstColumn="0" w:lastColumn="0" w:oddVBand="0" w:evenVBand="0" w:oddHBand="0" w:evenHBand="0" w:firstRowFirstColumn="0" w:firstRowLastColumn="0" w:lastRowFirstColumn="0" w:lastRowLastColumn="0"/>
            </w:pPr>
            <w:r w:rsidRPr="00856B74">
              <w:t>Bảng lưu thông tin lịch sử giao dịch</w:t>
            </w:r>
          </w:p>
        </w:tc>
      </w:tr>
      <w:tr w:rsidR="00EB22B9" w:rsidRPr="00DF1EEC" w14:paraId="6668EE4A"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08" w:type="dxa"/>
            <w:vAlign w:val="center"/>
          </w:tcPr>
          <w:p w14:paraId="31A414E0" w14:textId="77777777" w:rsidR="00EB22B9" w:rsidRPr="00C63264" w:rsidRDefault="00EB22B9" w:rsidP="00B4160F">
            <w:pPr>
              <w:spacing w:line="360" w:lineRule="auto"/>
              <w:jc w:val="center"/>
              <w:rPr>
                <w:lang w:val="en-US"/>
              </w:rPr>
            </w:pPr>
            <w:r>
              <w:rPr>
                <w:lang w:val="en-US"/>
              </w:rPr>
              <w:t>history_card_shop</w:t>
            </w:r>
          </w:p>
        </w:tc>
        <w:tc>
          <w:tcPr>
            <w:tcW w:w="5296" w:type="dxa"/>
            <w:vAlign w:val="center"/>
          </w:tcPr>
          <w:p w14:paraId="7EC1A878" w14:textId="77777777" w:rsidR="00EB22B9" w:rsidRPr="00856B74" w:rsidRDefault="00EB22B9" w:rsidP="00B4160F">
            <w:pPr>
              <w:keepNext/>
              <w:spacing w:line="360" w:lineRule="auto"/>
              <w:cnfStyle w:val="000000100000" w:firstRow="0" w:lastRow="0" w:firstColumn="0" w:lastColumn="0" w:oddVBand="0" w:evenVBand="0" w:oddHBand="1" w:evenHBand="0" w:firstRowFirstColumn="0" w:firstRowLastColumn="0" w:lastRowFirstColumn="0" w:lastRowLastColumn="0"/>
            </w:pPr>
            <w:r w:rsidRPr="00856B74">
              <w:t>Bảng lưu thông tin quan hệ lịch sử giao dịch và cửa hàng</w:t>
            </w:r>
          </w:p>
        </w:tc>
      </w:tr>
      <w:tr w:rsidR="00EB22B9" w:rsidRPr="00DF1EEC" w14:paraId="5FC7C464" w14:textId="77777777" w:rsidTr="00B4160F">
        <w:tc>
          <w:tcPr>
            <w:cnfStyle w:val="001000000000" w:firstRow="0" w:lastRow="0" w:firstColumn="1" w:lastColumn="0" w:oddVBand="0" w:evenVBand="0" w:oddHBand="0" w:evenHBand="0" w:firstRowFirstColumn="0" w:firstRowLastColumn="0" w:lastRowFirstColumn="0" w:lastRowLastColumn="0"/>
            <w:tcW w:w="3708" w:type="dxa"/>
            <w:vAlign w:val="center"/>
          </w:tcPr>
          <w:p w14:paraId="628A7FE5" w14:textId="77777777" w:rsidR="00EB22B9" w:rsidRPr="00C63264" w:rsidRDefault="00EB22B9" w:rsidP="00B4160F">
            <w:pPr>
              <w:spacing w:line="360" w:lineRule="auto"/>
              <w:jc w:val="center"/>
              <w:rPr>
                <w:lang w:val="en-US"/>
              </w:rPr>
            </w:pPr>
            <w:r>
              <w:rPr>
                <w:lang w:val="en-US"/>
              </w:rPr>
              <w:t>shop</w:t>
            </w:r>
          </w:p>
        </w:tc>
        <w:tc>
          <w:tcPr>
            <w:tcW w:w="5296" w:type="dxa"/>
            <w:vAlign w:val="center"/>
          </w:tcPr>
          <w:p w14:paraId="76596D6C" w14:textId="77777777" w:rsidR="00EB22B9" w:rsidRPr="00856B74" w:rsidRDefault="00EB22B9" w:rsidP="00B4160F">
            <w:pPr>
              <w:keepNext/>
              <w:spacing w:line="360" w:lineRule="auto"/>
              <w:cnfStyle w:val="000000000000" w:firstRow="0" w:lastRow="0" w:firstColumn="0" w:lastColumn="0" w:oddVBand="0" w:evenVBand="0" w:oddHBand="0" w:evenHBand="0" w:firstRowFirstColumn="0" w:firstRowLastColumn="0" w:lastRowFirstColumn="0" w:lastRowLastColumn="0"/>
            </w:pPr>
            <w:r w:rsidRPr="00856B74">
              <w:t>Bảng lưu thông tin cửa hàng</w:t>
            </w:r>
          </w:p>
        </w:tc>
      </w:tr>
      <w:tr w:rsidR="00EB22B9" w:rsidRPr="00DF1EEC" w14:paraId="7A2924BA"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08" w:type="dxa"/>
            <w:vAlign w:val="center"/>
          </w:tcPr>
          <w:p w14:paraId="0DC6096C" w14:textId="77777777" w:rsidR="00EB22B9" w:rsidRPr="00C63264" w:rsidRDefault="00EB22B9" w:rsidP="00B4160F">
            <w:pPr>
              <w:spacing w:line="360" w:lineRule="auto"/>
              <w:jc w:val="center"/>
              <w:rPr>
                <w:lang w:val="en-US"/>
              </w:rPr>
            </w:pPr>
            <w:r>
              <w:rPr>
                <w:lang w:val="en-US"/>
              </w:rPr>
              <w:t>update_point_history</w:t>
            </w:r>
          </w:p>
        </w:tc>
        <w:tc>
          <w:tcPr>
            <w:tcW w:w="5296" w:type="dxa"/>
            <w:vAlign w:val="center"/>
          </w:tcPr>
          <w:p w14:paraId="01642697" w14:textId="77777777" w:rsidR="00EB22B9" w:rsidRPr="00856B74" w:rsidRDefault="00EB22B9" w:rsidP="00B4160F">
            <w:pPr>
              <w:keepNext/>
              <w:spacing w:line="360" w:lineRule="auto"/>
              <w:cnfStyle w:val="000000100000" w:firstRow="0" w:lastRow="0" w:firstColumn="0" w:lastColumn="0" w:oddVBand="0" w:evenVBand="0" w:oddHBand="1" w:evenHBand="0" w:firstRowFirstColumn="0" w:firstRowLastColumn="0" w:lastRowFirstColumn="0" w:lastRowLastColumn="0"/>
            </w:pPr>
            <w:r w:rsidRPr="00856B74">
              <w:t>Bảng lưu thông tin chi tiết lịch sử cộng điểm cho khách hàng</w:t>
            </w:r>
          </w:p>
        </w:tc>
      </w:tr>
    </w:tbl>
    <w:p w14:paraId="1772E46B" w14:textId="77777777" w:rsidR="00EB22B9" w:rsidRDefault="00EB22B9" w:rsidP="00241026">
      <w:pPr>
        <w:pStyle w:val="Bang"/>
      </w:pPr>
      <w:bookmarkStart w:id="144" w:name="_Toc394071563"/>
      <w:bookmarkStart w:id="145" w:name="_Toc424088843"/>
      <w:r w:rsidRPr="00466B6C">
        <w:t xml:space="preserve">Bảng </w:t>
      </w:r>
      <w:r>
        <w:t>4</w:t>
      </w:r>
      <w:r>
        <w:noBreakHyphen/>
      </w:r>
      <w:r w:rsidR="00241026">
        <w:t>1</w:t>
      </w:r>
      <w:r w:rsidRPr="00466B6C">
        <w:t xml:space="preserve"> Danh sách các bảng dữ liệu</w:t>
      </w:r>
      <w:bookmarkEnd w:id="144"/>
      <w:bookmarkEnd w:id="145"/>
    </w:p>
    <w:p w14:paraId="762B0B38" w14:textId="77777777" w:rsidR="00E52791" w:rsidRPr="00466B6C" w:rsidRDefault="00E52791" w:rsidP="00241026">
      <w:pPr>
        <w:pStyle w:val="Bang"/>
      </w:pPr>
    </w:p>
    <w:p w14:paraId="2DB18AA7" w14:textId="77777777" w:rsidR="00EB22B9" w:rsidRDefault="00EB22B9" w:rsidP="00EB22B9">
      <w:pPr>
        <w:pStyle w:val="Chun"/>
        <w:ind w:left="720"/>
        <w:rPr>
          <w:b/>
        </w:rPr>
      </w:pPr>
      <w:r>
        <w:rPr>
          <w:b/>
        </w:rPr>
        <w:t>4.</w:t>
      </w:r>
      <w:r w:rsidR="004B4D7A">
        <w:rPr>
          <w:b/>
        </w:rPr>
        <w:t>2</w:t>
      </w:r>
      <w:r w:rsidRPr="00C62F6D">
        <w:rPr>
          <w:b/>
        </w:rPr>
        <w:t>.1.4. Mô tả chi tiết các bảng dữ liệu</w:t>
      </w:r>
    </w:p>
    <w:p w14:paraId="0F2101D6" w14:textId="77777777" w:rsidR="00802B66" w:rsidRPr="006A758C" w:rsidRDefault="00EB22B9" w:rsidP="00241026">
      <w:pPr>
        <w:pStyle w:val="BodyText"/>
        <w:ind w:firstLine="1080"/>
      </w:pPr>
      <w:r>
        <w:t>Mô tả chi tiết sơ đồ logic sẽ được trình bày ở phần Phụ lục – Mục C</w:t>
      </w:r>
    </w:p>
    <w:p w14:paraId="00502811" w14:textId="77777777" w:rsidR="00BB6953" w:rsidRDefault="00DC2D23" w:rsidP="00F65E44">
      <w:pPr>
        <w:pStyle w:val="Heading2"/>
        <w:numPr>
          <w:ilvl w:val="0"/>
          <w:numId w:val="0"/>
        </w:numPr>
        <w:rPr>
          <w:sz w:val="26"/>
          <w:szCs w:val="26"/>
        </w:rPr>
      </w:pPr>
      <w:bookmarkStart w:id="146" w:name="_Toc424089469"/>
      <w:r w:rsidRPr="00F544B4">
        <w:rPr>
          <w:sz w:val="26"/>
          <w:szCs w:val="26"/>
        </w:rPr>
        <w:t>4.</w:t>
      </w:r>
      <w:r w:rsidR="009B6D95" w:rsidRPr="00F544B4">
        <w:rPr>
          <w:sz w:val="26"/>
          <w:szCs w:val="26"/>
        </w:rPr>
        <w:t xml:space="preserve">3. </w:t>
      </w:r>
      <w:r w:rsidR="009F1D5A" w:rsidRPr="00F544B4">
        <w:rPr>
          <w:sz w:val="26"/>
          <w:szCs w:val="26"/>
        </w:rPr>
        <w:t>Thiết kế</w:t>
      </w:r>
      <w:r w:rsidR="00117A59" w:rsidRPr="00F544B4">
        <w:rPr>
          <w:sz w:val="26"/>
          <w:szCs w:val="26"/>
        </w:rPr>
        <w:t xml:space="preserve"> và cài đặt Web Service</w:t>
      </w:r>
      <w:bookmarkEnd w:id="146"/>
    </w:p>
    <w:p w14:paraId="1E1DC5EE" w14:textId="77777777" w:rsidR="00F65E44" w:rsidRPr="00F65E44" w:rsidRDefault="00C0756C" w:rsidP="00C0756C">
      <w:pPr>
        <w:pStyle w:val="BodyText"/>
        <w:spacing w:line="360" w:lineRule="auto"/>
        <w:ind w:firstLine="360"/>
        <w:jc w:val="both"/>
      </w:pPr>
      <w:r>
        <w:t>Mô tả các Web Service: xem ở phụ lục A</w:t>
      </w:r>
    </w:p>
    <w:p w14:paraId="773F0650" w14:textId="77777777" w:rsidR="00F54787" w:rsidRDefault="00DC2D23" w:rsidP="00F544B4">
      <w:pPr>
        <w:pStyle w:val="Heading2"/>
        <w:numPr>
          <w:ilvl w:val="0"/>
          <w:numId w:val="0"/>
        </w:numPr>
        <w:rPr>
          <w:sz w:val="26"/>
          <w:szCs w:val="26"/>
        </w:rPr>
      </w:pPr>
      <w:bookmarkStart w:id="147" w:name="_Toc424089470"/>
      <w:r w:rsidRPr="00F544B4">
        <w:rPr>
          <w:sz w:val="26"/>
          <w:szCs w:val="26"/>
        </w:rPr>
        <w:t>4.</w:t>
      </w:r>
      <w:r w:rsidR="00C62F6D" w:rsidRPr="00F544B4">
        <w:rPr>
          <w:sz w:val="26"/>
          <w:szCs w:val="26"/>
        </w:rPr>
        <w:t xml:space="preserve">4. </w:t>
      </w:r>
      <w:r w:rsidR="00117A59" w:rsidRPr="00F544B4">
        <w:rPr>
          <w:sz w:val="26"/>
          <w:szCs w:val="26"/>
        </w:rPr>
        <w:t>Thiết kế và cài đặt API, SDK</w:t>
      </w:r>
      <w:bookmarkEnd w:id="147"/>
    </w:p>
    <w:p w14:paraId="47E224E5" w14:textId="77777777" w:rsidR="008F73DE" w:rsidRDefault="008F73DE" w:rsidP="008F73DE">
      <w:pPr>
        <w:pStyle w:val="BodyText"/>
        <w:outlineLvl w:val="2"/>
      </w:pPr>
      <w:bookmarkStart w:id="148" w:name="_Toc424089471"/>
      <w:r w:rsidRPr="008F73DE">
        <w:rPr>
          <w:b/>
          <w:i/>
        </w:rPr>
        <w:t>4.4.1. Thiết kế và cài đặ</w:t>
      </w:r>
      <w:r w:rsidR="005F101C">
        <w:rPr>
          <w:b/>
          <w:i/>
        </w:rPr>
        <w:t>t API</w:t>
      </w:r>
      <w:bookmarkEnd w:id="148"/>
      <w:r w:rsidRPr="008F73DE">
        <w:rPr>
          <w:b/>
          <w:i/>
        </w:rPr>
        <w:t xml:space="preserve"> </w:t>
      </w:r>
    </w:p>
    <w:p w14:paraId="49AE4C84" w14:textId="77777777" w:rsidR="008F73DE" w:rsidRDefault="008F73DE" w:rsidP="008F73DE">
      <w:pPr>
        <w:pStyle w:val="BodyText"/>
        <w:spacing w:line="360" w:lineRule="auto"/>
        <w:ind w:firstLine="360"/>
        <w:jc w:val="both"/>
      </w:pPr>
      <w:r>
        <w:t>Đây cũng chính là các Web Service mà hệ thống cung cấp. Người dùng có thể gọi đến các Web Service này dưới dạng RESTful Web Service, truyền vào đúng các dữ liệu đầu vào yêu cầu, và nhận kết quả trả về, tất cả đều ở dạng json.</w:t>
      </w:r>
    </w:p>
    <w:p w14:paraId="3EBA504D" w14:textId="77777777" w:rsidR="008F73DE" w:rsidRDefault="008F73DE" w:rsidP="008F73DE">
      <w:pPr>
        <w:pStyle w:val="BodyText"/>
        <w:spacing w:line="360" w:lineRule="auto"/>
        <w:ind w:firstLine="360"/>
        <w:jc w:val="both"/>
      </w:pPr>
      <w:r>
        <w:t>Xem thêm phần mô tả cụ thể ở Chương 4, phần 4.3.</w:t>
      </w:r>
    </w:p>
    <w:p w14:paraId="0CA7667A" w14:textId="77777777" w:rsidR="008F73DE" w:rsidRDefault="008F73DE" w:rsidP="008F73DE">
      <w:pPr>
        <w:pStyle w:val="BodyText"/>
        <w:outlineLvl w:val="2"/>
        <w:rPr>
          <w:b/>
          <w:i/>
        </w:rPr>
      </w:pPr>
      <w:bookmarkStart w:id="149" w:name="_Toc424089472"/>
      <w:r w:rsidRPr="008F73DE">
        <w:rPr>
          <w:b/>
          <w:i/>
        </w:rPr>
        <w:t>4.4.2. Thiết kế và cài đặ</w:t>
      </w:r>
      <w:r w:rsidR="005F101C">
        <w:rPr>
          <w:b/>
          <w:i/>
        </w:rPr>
        <w:t>t SDK</w:t>
      </w:r>
      <w:bookmarkEnd w:id="149"/>
    </w:p>
    <w:p w14:paraId="0D131B42" w14:textId="77777777" w:rsidR="008F73DE" w:rsidRDefault="008F73DE" w:rsidP="008F73DE">
      <w:pPr>
        <w:pStyle w:val="BodyText"/>
        <w:spacing w:line="360" w:lineRule="auto"/>
        <w:ind w:firstLine="360"/>
        <w:jc w:val="both"/>
      </w:pPr>
      <w:r>
        <w:t xml:space="preserve">SDK là một thư viện dành cho ngôn ngữ Java, là một wrapper bọc bên ngoài các Web Service, cũng như cung cấp thêm các lớp Model, các cơ chế chạy </w:t>
      </w:r>
      <w:r w:rsidRPr="00003883">
        <w:lastRenderedPageBreak/>
        <w:t>asynchronous</w:t>
      </w:r>
      <w:r>
        <w:t xml:space="preserve"> và gọi callback khi hoàn thành,… để đem lại sự thuận tiện lớn nhất cho những nhà phát triển dùng ngôn ngữ Java, đặc biệt là những nhà phát triển trên nền tảng Android.</w:t>
      </w:r>
    </w:p>
    <w:p w14:paraId="31096AA6" w14:textId="77777777" w:rsidR="008F73DE" w:rsidRPr="005F101C" w:rsidRDefault="008F73DE" w:rsidP="005F101C">
      <w:pPr>
        <w:pStyle w:val="Chun"/>
        <w:outlineLvl w:val="3"/>
        <w:rPr>
          <w:i/>
        </w:rPr>
      </w:pPr>
      <w:bookmarkStart w:id="150" w:name="_Toc424089473"/>
      <w:r w:rsidRPr="005F101C">
        <w:rPr>
          <w:i/>
        </w:rPr>
        <w:t>4.4.2.1. Kiến trúc SDK</w:t>
      </w:r>
      <w:bookmarkEnd w:id="150"/>
    </w:p>
    <w:p w14:paraId="514D3A92" w14:textId="77777777" w:rsidR="005F101C" w:rsidRDefault="005F101C" w:rsidP="005F101C">
      <w:pPr>
        <w:pStyle w:val="BodyText"/>
        <w:spacing w:line="360" w:lineRule="auto"/>
        <w:ind w:firstLine="360"/>
        <w:jc w:val="center"/>
      </w:pPr>
      <w:r>
        <w:object w:dxaOrig="12286" w:dyaOrig="5986" w14:anchorId="19A07B3C">
          <v:shape id="_x0000_i1034" type="#_x0000_t75" style="width:455.8pt;height:222.1pt" o:ole="">
            <v:imagedata r:id="rId37" o:title=""/>
          </v:shape>
          <o:OLEObject Type="Embed" ProgID="Visio.Drawing.15" ShapeID="_x0000_i1034" DrawAspect="Content" ObjectID="_1497907367" r:id="rId76"/>
        </w:object>
      </w:r>
      <w:r w:rsidR="00593AE2" w:rsidRPr="00593AE2">
        <w:rPr>
          <w:rFonts w:eastAsia="MS Mincho"/>
          <w:b/>
          <w:szCs w:val="18"/>
        </w:rPr>
        <w:t>Hình 4-2 Kiến trúc thành phần SDK</w:t>
      </w:r>
    </w:p>
    <w:p w14:paraId="1ACCCBD5" w14:textId="77777777" w:rsidR="00F1485B" w:rsidRDefault="00F1485B" w:rsidP="00F1485B">
      <w:pPr>
        <w:pStyle w:val="BodyText"/>
      </w:pPr>
      <w:r>
        <w:t>Thành phần SDK gồm có 3 bộ phận chính:</w:t>
      </w:r>
    </w:p>
    <w:p w14:paraId="3DB46739" w14:textId="77777777" w:rsidR="00F1485B" w:rsidRDefault="00F1485B" w:rsidP="00511DA0">
      <w:pPr>
        <w:pStyle w:val="BodyText"/>
        <w:numPr>
          <w:ilvl w:val="0"/>
          <w:numId w:val="8"/>
        </w:numPr>
      </w:pPr>
      <w:r w:rsidRPr="005F101C">
        <w:rPr>
          <w:b/>
        </w:rPr>
        <w:t>Model:</w:t>
      </w:r>
      <w:r>
        <w:rPr>
          <w:b/>
        </w:rPr>
        <w:t xml:space="preserve"> </w:t>
      </w:r>
      <w:r>
        <w:t>chứa các lớp thể hiện các đối tượng dữ liệu được truyền đi và nhận về trong quá trình gọi các Web Service.</w:t>
      </w:r>
    </w:p>
    <w:p w14:paraId="4CE8BC10" w14:textId="77777777" w:rsidR="00F1485B" w:rsidRPr="005F101C" w:rsidRDefault="00F1485B" w:rsidP="00511DA0">
      <w:pPr>
        <w:pStyle w:val="BodyText"/>
        <w:numPr>
          <w:ilvl w:val="0"/>
          <w:numId w:val="8"/>
        </w:numPr>
        <w:rPr>
          <w:b/>
        </w:rPr>
      </w:pPr>
      <w:r w:rsidRPr="005F101C">
        <w:rPr>
          <w:b/>
        </w:rPr>
        <w:t>Controller:</w:t>
      </w:r>
      <w:r>
        <w:rPr>
          <w:b/>
        </w:rPr>
        <w:t xml:space="preserve"> </w:t>
      </w:r>
      <w:r>
        <w:t>là các lớp làm cầu nối giữa các thành phần khác với nhau, đồng thời cũng tiếp nhận và xử lí các yêu cầu liên quan đến logic của SDK. Ngoài ra, đây còn là nơi cung cấp các phương thức hỗ trợ như kiểm tra điều kiện (Preconditions), chuyển đổi dữ liệu từ dạng json sang các model (Helper)…</w:t>
      </w:r>
    </w:p>
    <w:p w14:paraId="1783A129" w14:textId="77777777" w:rsidR="005F101C" w:rsidRDefault="00F1485B" w:rsidP="00511DA0">
      <w:pPr>
        <w:pStyle w:val="BodyText"/>
        <w:numPr>
          <w:ilvl w:val="0"/>
          <w:numId w:val="8"/>
        </w:numPr>
      </w:pPr>
      <w:r w:rsidRPr="00F1485B">
        <w:rPr>
          <w:b/>
        </w:rPr>
        <w:t xml:space="preserve">API: </w:t>
      </w:r>
      <w:r>
        <w:t>có một lớp chính là LoyaltyPointAPI, là nơi cung cấp các API để người sử dụng SDK gọi vào. Một số API chính: getListShops, getListCards, calculatePoint, updatePoint…</w:t>
      </w:r>
    </w:p>
    <w:p w14:paraId="15C581DB" w14:textId="77777777" w:rsidR="008E2956" w:rsidRDefault="008E2956" w:rsidP="008E2956">
      <w:pPr>
        <w:pStyle w:val="BodyText"/>
        <w:ind w:left="378"/>
      </w:pPr>
    </w:p>
    <w:p w14:paraId="2FCA5239" w14:textId="77777777" w:rsidR="008F73DE" w:rsidRDefault="008F73DE" w:rsidP="005F101C">
      <w:pPr>
        <w:pStyle w:val="Chun"/>
        <w:outlineLvl w:val="3"/>
        <w:rPr>
          <w:i/>
        </w:rPr>
      </w:pPr>
      <w:bookmarkStart w:id="151" w:name="_Toc424089474"/>
      <w:r w:rsidRPr="005F101C">
        <w:rPr>
          <w:i/>
        </w:rPr>
        <w:t>4.4.2.2. Một số vấn đề trọng điểm</w:t>
      </w:r>
      <w:bookmarkEnd w:id="151"/>
    </w:p>
    <w:p w14:paraId="7FC1349D" w14:textId="77777777" w:rsidR="00F1485B" w:rsidRDefault="00F1485B" w:rsidP="00511DA0">
      <w:pPr>
        <w:pStyle w:val="BodyText"/>
        <w:numPr>
          <w:ilvl w:val="0"/>
          <w:numId w:val="8"/>
        </w:numPr>
        <w:rPr>
          <w:b/>
        </w:rPr>
      </w:pPr>
      <w:r w:rsidRPr="00C658B2">
        <w:rPr>
          <w:b/>
        </w:rPr>
        <w:t>Chứng thực user bằng cách sử dụng chính ứng dụng client Manager App</w:t>
      </w:r>
    </w:p>
    <w:p w14:paraId="320C580F" w14:textId="77777777" w:rsidR="00C658B2" w:rsidRDefault="00C658B2" w:rsidP="00511DA0">
      <w:pPr>
        <w:pStyle w:val="BodyText"/>
        <w:numPr>
          <w:ilvl w:val="1"/>
          <w:numId w:val="8"/>
        </w:numPr>
        <w:rPr>
          <w:b/>
        </w:rPr>
      </w:pPr>
      <w:r>
        <w:rPr>
          <w:b/>
        </w:rPr>
        <w:t xml:space="preserve">Vấn đề: </w:t>
      </w:r>
    </w:p>
    <w:p w14:paraId="1E9AF604" w14:textId="77777777" w:rsidR="00C658B2" w:rsidRDefault="00C658B2" w:rsidP="00511DA0">
      <w:pPr>
        <w:pStyle w:val="BodyText"/>
        <w:numPr>
          <w:ilvl w:val="2"/>
          <w:numId w:val="8"/>
        </w:numPr>
        <w:rPr>
          <w:b/>
        </w:rPr>
      </w:pPr>
      <w:r>
        <w:lastRenderedPageBreak/>
        <w:t>Người sử dụng SDK muốn gọi đến các api bên trong thì đầu tiên phải cung cấp các thông tin để chứng thực xem đó có phải là người dùng của hệ thống hay không, và xác thực xem người dùng đó là người dùng nào, có thể truy cập đến những dữ liệu nào.</w:t>
      </w:r>
      <w:r>
        <w:rPr>
          <w:b/>
        </w:rPr>
        <w:t xml:space="preserve"> </w:t>
      </w:r>
    </w:p>
    <w:p w14:paraId="39DCC4A1" w14:textId="77777777" w:rsidR="00C658B2" w:rsidRDefault="00C658B2" w:rsidP="00511DA0">
      <w:pPr>
        <w:pStyle w:val="BodyText"/>
        <w:numPr>
          <w:ilvl w:val="1"/>
          <w:numId w:val="8"/>
        </w:numPr>
        <w:rPr>
          <w:b/>
        </w:rPr>
      </w:pPr>
      <w:r>
        <w:rPr>
          <w:b/>
        </w:rPr>
        <w:t>Giải pháp:</w:t>
      </w:r>
    </w:p>
    <w:p w14:paraId="657031C6" w14:textId="77777777" w:rsidR="00C658B2" w:rsidRDefault="00C658B2" w:rsidP="00511DA0">
      <w:pPr>
        <w:pStyle w:val="BodyText"/>
        <w:numPr>
          <w:ilvl w:val="2"/>
          <w:numId w:val="8"/>
        </w:numPr>
        <w:rPr>
          <w:b/>
        </w:rPr>
      </w:pPr>
      <w:r>
        <w:t>Chọn cách chứng thực tương tự như ứng dụng Facebook đang làm: mỗi khi gọi một API của hệ thống, nếu người dùng chưa đăng nhập vào ứng dụng Manager App thì SDK sẽ tự động mở ứng dụng Manager App lên để người dùng đăng nhập vào. Kể từ đó về sau, thông tin đăng nhập sẽ được lưu lại ở thiết bị client, nên người dùng có thể gọi đến các API khác mà không cần phải đăng nhập lại. Thông tin chứng thực này sẽ còn tồn tại đến khi nào người dùng đăng xuất ứng dụng Manager App thì thôi.</w:t>
      </w:r>
    </w:p>
    <w:p w14:paraId="1C32583E" w14:textId="77777777" w:rsidR="00C658B2" w:rsidRDefault="00C658B2" w:rsidP="00511DA0">
      <w:pPr>
        <w:pStyle w:val="BodyText"/>
        <w:numPr>
          <w:ilvl w:val="1"/>
          <w:numId w:val="8"/>
        </w:numPr>
        <w:rPr>
          <w:b/>
        </w:rPr>
      </w:pPr>
      <w:r>
        <w:rPr>
          <w:b/>
        </w:rPr>
        <w:t>Cài đặt:</w:t>
      </w:r>
    </w:p>
    <w:p w14:paraId="526FF7CC" w14:textId="77777777" w:rsidR="00C658B2" w:rsidRPr="00E97CDA" w:rsidRDefault="00C658B2" w:rsidP="00511DA0">
      <w:pPr>
        <w:pStyle w:val="BodyText"/>
        <w:numPr>
          <w:ilvl w:val="2"/>
          <w:numId w:val="8"/>
        </w:numPr>
        <w:rPr>
          <w:b/>
        </w:rPr>
      </w:pPr>
      <w:r>
        <w:t>Mỗi khi gọi một API, SDK sẽ kiểm tra xem người dùng đã đăng nhập vào Manager App hay chưa. Thông tin đăng nhập được lưu ở lớp SharedPreference, được hỗ trợ bởi hệ điều hành Android.</w:t>
      </w:r>
    </w:p>
    <w:p w14:paraId="4336B696" w14:textId="77777777" w:rsidR="00E97CDA" w:rsidRPr="00E97CDA" w:rsidRDefault="00E97CDA" w:rsidP="00E97CDA">
      <w:pPr>
        <w:pStyle w:val="Chun"/>
        <w:shd w:val="clear" w:color="auto" w:fill="E0E0E0"/>
        <w:jc w:val="left"/>
        <w:rPr>
          <w:rFonts w:ascii="Consolas" w:eastAsia="Times New Roman" w:hAnsi="Consolas" w:cs="Consolas"/>
          <w:color w:val="000000"/>
          <w:sz w:val="20"/>
          <w:szCs w:val="20"/>
        </w:rPr>
      </w:pPr>
      <w:r w:rsidRPr="00E97CDA">
        <w:rPr>
          <w:rFonts w:ascii="Consolas" w:eastAsia="Times New Roman" w:hAnsi="Consolas" w:cs="Consolas"/>
          <w:color w:val="000000"/>
          <w:sz w:val="20"/>
          <w:szCs w:val="20"/>
        </w:rPr>
        <w:t>SharedPreferences preference = otherContext.getSharedPreferences(GlobalParams.LOGIN_STATE, Context.MODE_WORLD_READABLE);</w:t>
      </w:r>
      <w:r w:rsidRPr="00E97CDA">
        <w:rPr>
          <w:rFonts w:ascii="Consolas" w:eastAsia="Times New Roman" w:hAnsi="Consolas" w:cs="Consolas"/>
          <w:color w:val="000000"/>
          <w:sz w:val="20"/>
          <w:szCs w:val="20"/>
        </w:rPr>
        <w:br/>
        <w:t>String token = preference.getString(GlobalParams.TOKEN, "");</w:t>
      </w:r>
    </w:p>
    <w:p w14:paraId="33266EC0" w14:textId="77777777" w:rsidR="00E97CDA" w:rsidRPr="00C658B2" w:rsidRDefault="00E97CDA" w:rsidP="00E97CDA">
      <w:pPr>
        <w:pStyle w:val="BodyText"/>
        <w:ind w:left="1818"/>
        <w:rPr>
          <w:b/>
        </w:rPr>
      </w:pPr>
    </w:p>
    <w:p w14:paraId="7BB48E77" w14:textId="77777777" w:rsidR="00C658B2" w:rsidRDefault="009258A0" w:rsidP="00511DA0">
      <w:pPr>
        <w:pStyle w:val="BodyText"/>
        <w:numPr>
          <w:ilvl w:val="2"/>
          <w:numId w:val="8"/>
        </w:numPr>
        <w:rPr>
          <w:rFonts w:ascii="Consolas" w:eastAsia="Times New Roman" w:hAnsi="Consolas" w:cs="Consolas"/>
          <w:color w:val="000000"/>
          <w:sz w:val="20"/>
          <w:szCs w:val="20"/>
        </w:rPr>
      </w:pPr>
      <w:r w:rsidRPr="009258A0">
        <w:t>Nếu người dùng đăng nhập rồi thì tiếp tục chạy phần còn lại của API. Nếu người dùng chưa đăng nhập thì mở ứng dụng Manager App để người dùng đăng nhập vào. Sau khi đăng nhập xong thì sẽ tiếp tục chạy phần còn lại của API.</w:t>
      </w:r>
    </w:p>
    <w:p w14:paraId="58CA558D" w14:textId="77777777" w:rsidR="009258A0" w:rsidRDefault="009258A0" w:rsidP="009258A0">
      <w:pPr>
        <w:pStyle w:val="Chun"/>
        <w:shd w:val="clear" w:color="auto" w:fill="E0E0E0"/>
        <w:jc w:val="left"/>
        <w:rPr>
          <w:rFonts w:ascii="Consolas" w:eastAsia="Times New Roman" w:hAnsi="Consolas" w:cs="Consolas"/>
          <w:color w:val="000000"/>
          <w:sz w:val="20"/>
          <w:szCs w:val="20"/>
        </w:rPr>
      </w:pPr>
      <w:r w:rsidRPr="009258A0">
        <w:rPr>
          <w:rFonts w:ascii="Consolas" w:eastAsia="Times New Roman" w:hAnsi="Consolas" w:cs="Consolas"/>
          <w:color w:val="000000"/>
          <w:sz w:val="20"/>
          <w:szCs w:val="20"/>
        </w:rPr>
        <w:t>Intent intent = new Intent(mContext, GetTokenActivity.class);</w:t>
      </w:r>
      <w:r w:rsidRPr="009258A0">
        <w:rPr>
          <w:rFonts w:ascii="Consolas" w:eastAsia="Times New Roman" w:hAnsi="Consolas" w:cs="Consolas"/>
          <w:color w:val="000000"/>
          <w:sz w:val="20"/>
          <w:szCs w:val="20"/>
        </w:rPr>
        <w:br/>
        <w:t>int key = intent.hashCode();</w:t>
      </w:r>
      <w:r w:rsidRPr="009258A0">
        <w:rPr>
          <w:rFonts w:ascii="Consolas" w:eastAsia="Times New Roman" w:hAnsi="Consolas" w:cs="Consolas"/>
          <w:color w:val="000000"/>
          <w:sz w:val="20"/>
          <w:szCs w:val="20"/>
        </w:rPr>
        <w:br/>
        <w:t>GlobalParams.addCallbackItem(key, onGetTokenResult);</w:t>
      </w:r>
      <w:r w:rsidRPr="009258A0">
        <w:rPr>
          <w:rFonts w:ascii="Consolas" w:eastAsia="Times New Roman" w:hAnsi="Consolas" w:cs="Consolas"/>
          <w:color w:val="000000"/>
          <w:sz w:val="20"/>
          <w:szCs w:val="20"/>
        </w:rPr>
        <w:br/>
      </w:r>
      <w:r w:rsidRPr="009258A0">
        <w:rPr>
          <w:rFonts w:ascii="Consolas" w:eastAsia="Times New Roman" w:hAnsi="Consolas" w:cs="Consolas"/>
          <w:color w:val="000000"/>
          <w:sz w:val="20"/>
          <w:szCs w:val="20"/>
        </w:rPr>
        <w:br/>
        <w:t>intent.putExtra(GlobalParams.GET_TOKEN_CALLBACK_KEY, key);</w:t>
      </w:r>
      <w:r w:rsidRPr="009258A0">
        <w:rPr>
          <w:rFonts w:ascii="Consolas" w:eastAsia="Times New Roman" w:hAnsi="Consolas" w:cs="Consolas"/>
          <w:color w:val="000000"/>
          <w:sz w:val="20"/>
          <w:szCs w:val="20"/>
        </w:rPr>
        <w:br/>
      </w:r>
      <w:r w:rsidRPr="009258A0">
        <w:rPr>
          <w:rFonts w:ascii="Consolas" w:eastAsia="Times New Roman" w:hAnsi="Consolas" w:cs="Consolas"/>
          <w:color w:val="000000"/>
          <w:sz w:val="20"/>
          <w:szCs w:val="20"/>
        </w:rPr>
        <w:br/>
        <w:t>mContext.startActivity(intent);</w:t>
      </w:r>
    </w:p>
    <w:p w14:paraId="6540F8D5" w14:textId="77777777" w:rsidR="009258A0" w:rsidRDefault="009258A0" w:rsidP="009258A0">
      <w:pPr>
        <w:pStyle w:val="Chun"/>
        <w:shd w:val="clear" w:color="auto" w:fill="E0E0E0"/>
        <w:jc w:val="left"/>
        <w:rPr>
          <w:rFonts w:ascii="Consolas" w:eastAsia="Times New Roman" w:hAnsi="Consolas" w:cs="Consolas"/>
          <w:color w:val="000000"/>
          <w:sz w:val="20"/>
          <w:szCs w:val="20"/>
        </w:rPr>
      </w:pPr>
    </w:p>
    <w:p w14:paraId="0896F1D4" w14:textId="77777777" w:rsidR="009258A0" w:rsidRPr="009258A0" w:rsidRDefault="009258A0" w:rsidP="00511DA0">
      <w:pPr>
        <w:pStyle w:val="BodyText"/>
        <w:numPr>
          <w:ilvl w:val="2"/>
          <w:numId w:val="8"/>
        </w:numPr>
      </w:pPr>
      <w:r w:rsidRPr="009258A0">
        <w:lastRenderedPageBreak/>
        <w:t>Trong trường hợp người dùng chưa cài ứng dụng Manager App, SDK sẽ mở trang cài đặt của Manager App trên Google Play để người dùng cài đặt.</w:t>
      </w:r>
    </w:p>
    <w:p w14:paraId="21C7FB74" w14:textId="77777777" w:rsidR="009258A0" w:rsidRDefault="009258A0" w:rsidP="009258A0">
      <w:pPr>
        <w:pStyle w:val="Chun"/>
        <w:shd w:val="clear" w:color="auto" w:fill="E0E0E0"/>
        <w:jc w:val="left"/>
        <w:rPr>
          <w:rFonts w:ascii="Consolas" w:eastAsia="Times New Roman" w:hAnsi="Consolas" w:cs="Consolas"/>
          <w:color w:val="000000"/>
          <w:sz w:val="20"/>
          <w:szCs w:val="20"/>
        </w:rPr>
      </w:pPr>
      <w:r w:rsidRPr="009258A0">
        <w:rPr>
          <w:rFonts w:ascii="Consolas" w:eastAsia="Times New Roman" w:hAnsi="Consolas" w:cs="Consolas"/>
          <w:color w:val="000000"/>
          <w:sz w:val="20"/>
          <w:szCs w:val="20"/>
        </w:rPr>
        <w:t>try {</w:t>
      </w:r>
      <w:r w:rsidRPr="009258A0">
        <w:rPr>
          <w:rFonts w:ascii="Consolas" w:eastAsia="Times New Roman" w:hAnsi="Consolas" w:cs="Consolas"/>
          <w:color w:val="000000"/>
          <w:sz w:val="20"/>
          <w:szCs w:val="20"/>
        </w:rPr>
        <w:br/>
        <w:t xml:space="preserve">    mContext.startActivity(new Intent(Intent.ACTION_VIEW, </w:t>
      </w:r>
      <w:r>
        <w:rPr>
          <w:rFonts w:ascii="Consolas" w:eastAsia="Times New Roman" w:hAnsi="Consolas" w:cs="Consolas"/>
          <w:color w:val="000000"/>
          <w:sz w:val="20"/>
          <w:szCs w:val="20"/>
        </w:rPr>
        <w:t xml:space="preserve">   </w:t>
      </w:r>
      <w:r w:rsidRPr="009258A0">
        <w:rPr>
          <w:rFonts w:ascii="Consolas" w:eastAsia="Times New Roman" w:hAnsi="Consolas" w:cs="Consolas"/>
          <w:color w:val="000000"/>
          <w:sz w:val="20"/>
          <w:szCs w:val="20"/>
        </w:rPr>
        <w:t>Uri.parse("market://details?id=" + GlobalParams.appPackageName)));</w:t>
      </w:r>
      <w:r w:rsidRPr="009258A0">
        <w:rPr>
          <w:rFonts w:ascii="Consolas" w:eastAsia="Times New Roman" w:hAnsi="Consolas" w:cs="Consolas"/>
          <w:color w:val="000000"/>
          <w:sz w:val="20"/>
          <w:szCs w:val="20"/>
        </w:rPr>
        <w:br/>
        <w:t>} catch (android.content.ActivityNotFoundException anfe) {</w:t>
      </w:r>
      <w:r w:rsidRPr="009258A0">
        <w:rPr>
          <w:rFonts w:ascii="Consolas" w:eastAsia="Times New Roman" w:hAnsi="Consolas" w:cs="Consolas"/>
          <w:color w:val="000000"/>
          <w:sz w:val="20"/>
          <w:szCs w:val="20"/>
        </w:rPr>
        <w:br/>
        <w:t xml:space="preserve">    mContext.startActivity(new Intent(Intent.ACTION_VIEW, Uri.parse("https://play.google.com/store/apps/details?id=" + "com.google.android.googlequicksearchbox")));</w:t>
      </w:r>
      <w:r w:rsidRPr="009258A0">
        <w:rPr>
          <w:rFonts w:ascii="Consolas" w:eastAsia="Times New Roman" w:hAnsi="Consolas" w:cs="Consolas"/>
          <w:color w:val="000000"/>
          <w:sz w:val="20"/>
          <w:szCs w:val="20"/>
        </w:rPr>
        <w:br/>
        <w:t>}</w:t>
      </w:r>
    </w:p>
    <w:p w14:paraId="55136D0C" w14:textId="77777777" w:rsidR="008E2956" w:rsidRPr="008E2956" w:rsidRDefault="008E2956" w:rsidP="008E2956">
      <w:pPr>
        <w:pStyle w:val="BodyText"/>
        <w:ind w:left="1818"/>
        <w:rPr>
          <w:rFonts w:ascii="Consolas" w:eastAsia="Times New Roman" w:hAnsi="Consolas" w:cs="Consolas"/>
          <w:color w:val="000000"/>
          <w:sz w:val="20"/>
          <w:szCs w:val="20"/>
        </w:rPr>
      </w:pPr>
    </w:p>
    <w:p w14:paraId="100655C7" w14:textId="77777777" w:rsidR="009258A0" w:rsidRDefault="009258A0" w:rsidP="00511DA0">
      <w:pPr>
        <w:pStyle w:val="BodyText"/>
        <w:numPr>
          <w:ilvl w:val="2"/>
          <w:numId w:val="8"/>
        </w:numPr>
        <w:rPr>
          <w:rFonts w:ascii="Consolas" w:eastAsia="Times New Roman" w:hAnsi="Consolas" w:cs="Consolas"/>
          <w:color w:val="000000"/>
          <w:sz w:val="20"/>
          <w:szCs w:val="20"/>
        </w:rPr>
      </w:pPr>
      <w:r w:rsidRPr="009258A0">
        <w:t>Muốn lưu lại thông tin đăng nhập cho lần sau thì trong ứng dụng Manager App, sau khi đăng nhập thành công, thông tin đăng nhập sẽ được lưu ở SharedPreference tương ứng với SDK, và để chế độ là MODE_READ_WORDABLE để cho các ứng dụng khác có thể đọc được vùng nhớ này.</w:t>
      </w:r>
    </w:p>
    <w:p w14:paraId="5E157574" w14:textId="77777777" w:rsidR="009258A0" w:rsidRDefault="009258A0" w:rsidP="009258A0">
      <w:pPr>
        <w:pStyle w:val="Chun"/>
        <w:shd w:val="clear" w:color="auto" w:fill="E0E0E0"/>
        <w:jc w:val="left"/>
        <w:rPr>
          <w:rFonts w:ascii="Consolas" w:eastAsia="Times New Roman" w:hAnsi="Consolas" w:cs="Consolas"/>
          <w:color w:val="000000"/>
          <w:sz w:val="20"/>
          <w:szCs w:val="20"/>
        </w:rPr>
      </w:pPr>
      <w:r w:rsidRPr="009258A0">
        <w:rPr>
          <w:rFonts w:ascii="Consolas" w:eastAsia="Times New Roman" w:hAnsi="Consolas" w:cs="Consolas"/>
          <w:color w:val="000000"/>
          <w:sz w:val="20"/>
          <w:szCs w:val="20"/>
        </w:rPr>
        <w:t>SharedPreferences preferences = getSharedPreferences(LOGIN_STATE, Context.MODE_WORLD_READABLE);</w:t>
      </w:r>
      <w:r w:rsidRPr="009258A0">
        <w:rPr>
          <w:rFonts w:ascii="Consolas" w:eastAsia="Times New Roman" w:hAnsi="Consolas" w:cs="Consolas"/>
          <w:color w:val="000000"/>
          <w:sz w:val="20"/>
          <w:szCs w:val="20"/>
        </w:rPr>
        <w:br/>
        <w:t>SharedPreferences.Editor editor = preferences.edit();</w:t>
      </w:r>
      <w:r w:rsidRPr="009258A0">
        <w:rPr>
          <w:rFonts w:ascii="Consolas" w:eastAsia="Times New Roman" w:hAnsi="Consolas" w:cs="Consolas"/>
          <w:color w:val="000000"/>
          <w:sz w:val="20"/>
          <w:szCs w:val="20"/>
        </w:rPr>
        <w:br/>
        <w:t>editor.putString(TOKEN, token);</w:t>
      </w:r>
      <w:r w:rsidRPr="009258A0">
        <w:rPr>
          <w:rFonts w:ascii="Consolas" w:eastAsia="Times New Roman" w:hAnsi="Consolas" w:cs="Consolas"/>
          <w:color w:val="000000"/>
          <w:sz w:val="20"/>
          <w:szCs w:val="20"/>
        </w:rPr>
        <w:br/>
      </w:r>
      <w:r w:rsidRPr="009258A0">
        <w:rPr>
          <w:rFonts w:ascii="Consolas" w:eastAsia="Times New Roman" w:hAnsi="Consolas" w:cs="Consolas"/>
          <w:color w:val="000000"/>
          <w:sz w:val="20"/>
          <w:szCs w:val="20"/>
        </w:rPr>
        <w:br/>
        <w:t>editor.commit();</w:t>
      </w:r>
    </w:p>
    <w:p w14:paraId="7847CBE3" w14:textId="77777777" w:rsidR="009258A0" w:rsidRPr="00C658B2" w:rsidRDefault="009258A0" w:rsidP="009258A0">
      <w:pPr>
        <w:pStyle w:val="BodyText"/>
        <w:ind w:left="2160"/>
        <w:rPr>
          <w:rFonts w:ascii="Consolas" w:eastAsia="Times New Roman" w:hAnsi="Consolas" w:cs="Consolas"/>
          <w:color w:val="000000"/>
          <w:sz w:val="20"/>
          <w:szCs w:val="20"/>
        </w:rPr>
      </w:pPr>
    </w:p>
    <w:p w14:paraId="7565C11E" w14:textId="77777777" w:rsidR="00C658B2" w:rsidRPr="00C658B2" w:rsidRDefault="00C658B2" w:rsidP="00C658B2">
      <w:pPr>
        <w:pStyle w:val="BodyText"/>
        <w:ind w:left="2160"/>
        <w:rPr>
          <w:b/>
        </w:rPr>
      </w:pPr>
    </w:p>
    <w:p w14:paraId="5BAE8D43" w14:textId="77777777" w:rsidR="00F1485B" w:rsidRDefault="00F1485B" w:rsidP="00511DA0">
      <w:pPr>
        <w:pStyle w:val="BodyText"/>
        <w:numPr>
          <w:ilvl w:val="0"/>
          <w:numId w:val="8"/>
        </w:numPr>
        <w:rPr>
          <w:b/>
        </w:rPr>
      </w:pPr>
      <w:r w:rsidRPr="00C658B2">
        <w:rPr>
          <w:b/>
        </w:rPr>
        <w:t>Chuyển đổi dữ liệu từ dạng json sang các lớp model</w:t>
      </w:r>
    </w:p>
    <w:p w14:paraId="526E3CCC" w14:textId="77777777" w:rsidR="009258A0" w:rsidRDefault="00C658B2" w:rsidP="00511DA0">
      <w:pPr>
        <w:pStyle w:val="BodyText"/>
        <w:numPr>
          <w:ilvl w:val="1"/>
          <w:numId w:val="8"/>
        </w:numPr>
        <w:rPr>
          <w:b/>
        </w:rPr>
      </w:pPr>
      <w:r>
        <w:rPr>
          <w:b/>
        </w:rPr>
        <w:t>Vấn đề:</w:t>
      </w:r>
      <w:r w:rsidR="009258A0">
        <w:rPr>
          <w:b/>
        </w:rPr>
        <w:t xml:space="preserve"> </w:t>
      </w:r>
    </w:p>
    <w:p w14:paraId="6A1F48CE" w14:textId="77777777" w:rsidR="00C658B2" w:rsidRDefault="009258A0" w:rsidP="00511DA0">
      <w:pPr>
        <w:pStyle w:val="BodyText"/>
        <w:numPr>
          <w:ilvl w:val="2"/>
          <w:numId w:val="8"/>
        </w:numPr>
        <w:rPr>
          <w:b/>
        </w:rPr>
      </w:pPr>
      <w:r>
        <w:t>SDK chỉ là wrapper bọc bên ngoài các lời gọi Web Service, vì vậy, mỗi khi truyền input hoặc nhận output từ Web Service, ta phải chuyển dữ liệu dưới dạng json về dạng các model như Shop, Card, …</w:t>
      </w:r>
      <w:r w:rsidR="00575B5E">
        <w:t xml:space="preserve">hoặc ngược lại, </w:t>
      </w:r>
      <w:r>
        <w:t>từ đó mới trả về cho người dùng.</w:t>
      </w:r>
    </w:p>
    <w:p w14:paraId="4D38F9DA" w14:textId="77777777" w:rsidR="00C658B2" w:rsidRDefault="00C658B2" w:rsidP="00511DA0">
      <w:pPr>
        <w:pStyle w:val="BodyText"/>
        <w:numPr>
          <w:ilvl w:val="1"/>
          <w:numId w:val="8"/>
        </w:numPr>
        <w:rPr>
          <w:b/>
        </w:rPr>
      </w:pPr>
      <w:r>
        <w:rPr>
          <w:b/>
        </w:rPr>
        <w:t>Giải pháp:</w:t>
      </w:r>
    </w:p>
    <w:p w14:paraId="1DD5F312" w14:textId="77777777" w:rsidR="009258A0" w:rsidRDefault="009258A0" w:rsidP="00511DA0">
      <w:pPr>
        <w:pStyle w:val="BodyText"/>
        <w:numPr>
          <w:ilvl w:val="2"/>
          <w:numId w:val="8"/>
        </w:numPr>
        <w:rPr>
          <w:b/>
        </w:rPr>
      </w:pPr>
      <w:r>
        <w:t>Sử dụng thư viện Gson kết hợp với lớp Helper để chuyển đổi dữ liệu json về các lớ</w:t>
      </w:r>
      <w:r w:rsidR="00575B5E">
        <w:t>p model hoặc ngược lại.</w:t>
      </w:r>
    </w:p>
    <w:p w14:paraId="33DAA8F8" w14:textId="77777777" w:rsidR="00C658B2" w:rsidRDefault="00C658B2" w:rsidP="00511DA0">
      <w:pPr>
        <w:pStyle w:val="BodyText"/>
        <w:numPr>
          <w:ilvl w:val="1"/>
          <w:numId w:val="8"/>
        </w:numPr>
        <w:rPr>
          <w:b/>
        </w:rPr>
      </w:pPr>
      <w:r>
        <w:rPr>
          <w:b/>
        </w:rPr>
        <w:lastRenderedPageBreak/>
        <w:t>Cài đặt:</w:t>
      </w:r>
      <w:r w:rsidRPr="00C658B2">
        <w:rPr>
          <w:b/>
        </w:rPr>
        <w:t xml:space="preserve"> </w:t>
      </w:r>
    </w:p>
    <w:p w14:paraId="66910B1B" w14:textId="77777777" w:rsidR="009258A0" w:rsidRPr="00575B5E" w:rsidRDefault="00575B5E" w:rsidP="00511DA0">
      <w:pPr>
        <w:pStyle w:val="BodyText"/>
        <w:numPr>
          <w:ilvl w:val="2"/>
          <w:numId w:val="8"/>
        </w:numPr>
        <w:rPr>
          <w:b/>
        </w:rPr>
      </w:pPr>
      <w:r>
        <w:t>Lúc truyền input, chuyển đổi từ các lớp model thành dạng json:</w:t>
      </w:r>
    </w:p>
    <w:p w14:paraId="656402EB" w14:textId="77777777" w:rsidR="00575B5E" w:rsidRPr="00575B5E" w:rsidRDefault="00575B5E" w:rsidP="00575B5E">
      <w:pPr>
        <w:pStyle w:val="Chun"/>
        <w:shd w:val="clear" w:color="auto" w:fill="E0E0E0"/>
        <w:jc w:val="left"/>
        <w:rPr>
          <w:rFonts w:ascii="Consolas" w:eastAsia="Times New Roman" w:hAnsi="Consolas" w:cs="Consolas"/>
          <w:color w:val="000000"/>
          <w:sz w:val="20"/>
          <w:szCs w:val="20"/>
        </w:rPr>
      </w:pPr>
      <w:r w:rsidRPr="00575B5E">
        <w:rPr>
          <w:rFonts w:ascii="Consolas" w:eastAsia="Times New Roman" w:hAnsi="Consolas" w:cs="Consolas"/>
          <w:color w:val="000000"/>
          <w:sz w:val="20"/>
          <w:szCs w:val="20"/>
        </w:rPr>
        <w:t>String listproducts = Helper.objectToJson(listProducts);</w:t>
      </w:r>
    </w:p>
    <w:p w14:paraId="48D0D1BB" w14:textId="77777777" w:rsidR="00575B5E" w:rsidRPr="00575B5E" w:rsidRDefault="00575B5E" w:rsidP="00575B5E">
      <w:pPr>
        <w:pStyle w:val="Chun"/>
        <w:shd w:val="clear" w:color="auto" w:fill="E0E0E0"/>
        <w:jc w:val="left"/>
        <w:rPr>
          <w:rFonts w:ascii="Consolas" w:eastAsia="Times New Roman" w:hAnsi="Consolas" w:cs="Consolas"/>
          <w:color w:val="000000"/>
          <w:sz w:val="20"/>
          <w:szCs w:val="20"/>
        </w:rPr>
      </w:pPr>
    </w:p>
    <w:p w14:paraId="0E0ABD0B" w14:textId="77777777" w:rsidR="00575B5E" w:rsidRDefault="00575B5E" w:rsidP="00575B5E">
      <w:pPr>
        <w:pStyle w:val="Chun"/>
        <w:shd w:val="clear" w:color="auto" w:fill="E0E0E0"/>
        <w:jc w:val="left"/>
        <w:rPr>
          <w:rFonts w:ascii="Consolas" w:eastAsia="Times New Roman" w:hAnsi="Consolas" w:cs="Consolas"/>
          <w:color w:val="000000"/>
          <w:sz w:val="20"/>
          <w:szCs w:val="20"/>
        </w:rPr>
      </w:pPr>
      <w:r w:rsidRPr="00575B5E">
        <w:rPr>
          <w:rFonts w:ascii="Consolas" w:eastAsia="Times New Roman" w:hAnsi="Consolas" w:cs="Consolas"/>
          <w:color w:val="000000"/>
          <w:sz w:val="20"/>
          <w:szCs w:val="20"/>
        </w:rPr>
        <w:t>public static String objectToJson(Object obj){</w:t>
      </w:r>
      <w:r w:rsidRPr="00575B5E">
        <w:rPr>
          <w:rFonts w:ascii="Consolas" w:eastAsia="Times New Roman" w:hAnsi="Consolas" w:cs="Consolas"/>
          <w:color w:val="000000"/>
          <w:sz w:val="20"/>
          <w:szCs w:val="20"/>
        </w:rPr>
        <w:br/>
        <w:t xml:space="preserve">    Gson gson = new Gson();</w:t>
      </w:r>
      <w:r w:rsidRPr="00575B5E">
        <w:rPr>
          <w:rFonts w:ascii="Consolas" w:eastAsia="Times New Roman" w:hAnsi="Consolas" w:cs="Consolas"/>
          <w:color w:val="000000"/>
          <w:sz w:val="20"/>
          <w:szCs w:val="20"/>
        </w:rPr>
        <w:br/>
        <w:t xml:space="preserve">    return gson.toJson(obj);</w:t>
      </w:r>
      <w:r w:rsidRPr="00575B5E">
        <w:rPr>
          <w:rFonts w:ascii="Consolas" w:eastAsia="Times New Roman" w:hAnsi="Consolas" w:cs="Consolas"/>
          <w:color w:val="000000"/>
          <w:sz w:val="20"/>
          <w:szCs w:val="20"/>
        </w:rPr>
        <w:br/>
        <w:t>}</w:t>
      </w:r>
    </w:p>
    <w:p w14:paraId="4D02F4C2" w14:textId="77777777" w:rsidR="00575B5E" w:rsidRDefault="00575B5E" w:rsidP="00575B5E">
      <w:pPr>
        <w:pStyle w:val="Chun"/>
        <w:shd w:val="clear" w:color="auto" w:fill="E0E0E0"/>
        <w:jc w:val="left"/>
        <w:rPr>
          <w:rFonts w:ascii="Consolas" w:eastAsia="Times New Roman" w:hAnsi="Consolas" w:cs="Consolas"/>
          <w:color w:val="000000"/>
          <w:sz w:val="20"/>
          <w:szCs w:val="20"/>
        </w:rPr>
      </w:pPr>
      <w:r w:rsidRPr="00575B5E">
        <w:rPr>
          <w:rFonts w:ascii="Consolas" w:eastAsia="Times New Roman" w:hAnsi="Consolas" w:cs="Consolas"/>
          <w:color w:val="000000"/>
          <w:sz w:val="20"/>
          <w:szCs w:val="20"/>
        </w:rPr>
        <w:t>public String toJson(Object src) {</w:t>
      </w:r>
      <w:r w:rsidRPr="00575B5E">
        <w:rPr>
          <w:rFonts w:ascii="Consolas" w:eastAsia="Times New Roman" w:hAnsi="Consolas" w:cs="Consolas"/>
          <w:color w:val="000000"/>
          <w:sz w:val="20"/>
          <w:szCs w:val="20"/>
        </w:rPr>
        <w:br/>
        <w:t xml:space="preserve">  if (src == null) {</w:t>
      </w:r>
      <w:r w:rsidRPr="00575B5E">
        <w:rPr>
          <w:rFonts w:ascii="Consolas" w:eastAsia="Times New Roman" w:hAnsi="Consolas" w:cs="Consolas"/>
          <w:color w:val="000000"/>
          <w:sz w:val="20"/>
          <w:szCs w:val="20"/>
        </w:rPr>
        <w:br/>
        <w:t xml:space="preserve">    return toJson(JsonNull.INSTANCE);</w:t>
      </w:r>
      <w:r w:rsidRPr="00575B5E">
        <w:rPr>
          <w:rFonts w:ascii="Consolas" w:eastAsia="Times New Roman" w:hAnsi="Consolas" w:cs="Consolas"/>
          <w:color w:val="000000"/>
          <w:sz w:val="20"/>
          <w:szCs w:val="20"/>
        </w:rPr>
        <w:br/>
        <w:t xml:space="preserve">  }</w:t>
      </w:r>
      <w:r w:rsidRPr="00575B5E">
        <w:rPr>
          <w:rFonts w:ascii="Consolas" w:eastAsia="Times New Roman" w:hAnsi="Consolas" w:cs="Consolas"/>
          <w:color w:val="000000"/>
          <w:sz w:val="20"/>
          <w:szCs w:val="20"/>
        </w:rPr>
        <w:br/>
        <w:t xml:space="preserve">  return toJson(src, src.getClass());</w:t>
      </w:r>
      <w:r w:rsidRPr="00575B5E">
        <w:rPr>
          <w:rFonts w:ascii="Consolas" w:eastAsia="Times New Roman" w:hAnsi="Consolas" w:cs="Consolas"/>
          <w:color w:val="000000"/>
          <w:sz w:val="20"/>
          <w:szCs w:val="20"/>
        </w:rPr>
        <w:br/>
        <w:t>}</w:t>
      </w:r>
    </w:p>
    <w:p w14:paraId="654B51EE" w14:textId="77777777" w:rsidR="008E2956" w:rsidRPr="008E2956" w:rsidRDefault="008E2956" w:rsidP="008E2956">
      <w:pPr>
        <w:pStyle w:val="BodyText"/>
        <w:ind w:left="1818"/>
        <w:rPr>
          <w:rFonts w:ascii="Consolas" w:eastAsia="Times New Roman" w:hAnsi="Consolas" w:cs="Consolas"/>
          <w:color w:val="000000"/>
          <w:sz w:val="20"/>
          <w:szCs w:val="20"/>
        </w:rPr>
      </w:pPr>
    </w:p>
    <w:p w14:paraId="0574A54D" w14:textId="77777777" w:rsidR="00575B5E" w:rsidRDefault="00575B5E" w:rsidP="00511DA0">
      <w:pPr>
        <w:pStyle w:val="BodyText"/>
        <w:numPr>
          <w:ilvl w:val="2"/>
          <w:numId w:val="8"/>
        </w:numPr>
        <w:rPr>
          <w:rFonts w:ascii="Consolas" w:eastAsia="Times New Roman" w:hAnsi="Consolas" w:cs="Consolas"/>
          <w:color w:val="000000"/>
          <w:sz w:val="20"/>
          <w:szCs w:val="20"/>
        </w:rPr>
      </w:pPr>
      <w:r w:rsidRPr="00575B5E">
        <w:t>Lúc nhận output, chuyển đổi từ json thành các lớp model:</w:t>
      </w:r>
    </w:p>
    <w:p w14:paraId="66F620E2" w14:textId="77777777" w:rsidR="00575B5E" w:rsidRPr="00575B5E" w:rsidRDefault="00575B5E" w:rsidP="00575B5E">
      <w:pPr>
        <w:pStyle w:val="Chun"/>
        <w:shd w:val="clear" w:color="auto" w:fill="E0E0E0"/>
        <w:jc w:val="left"/>
        <w:rPr>
          <w:rFonts w:ascii="Consolas" w:eastAsia="Times New Roman" w:hAnsi="Consolas" w:cs="Consolas"/>
          <w:color w:val="000000"/>
          <w:sz w:val="20"/>
          <w:szCs w:val="20"/>
        </w:rPr>
      </w:pPr>
      <w:r w:rsidRPr="00575B5E">
        <w:rPr>
          <w:rFonts w:ascii="Consolas" w:eastAsia="Times New Roman" w:hAnsi="Consolas" w:cs="Consolas"/>
          <w:color w:val="000000"/>
          <w:sz w:val="20"/>
          <w:szCs w:val="20"/>
        </w:rPr>
        <w:t>response = httpclient.execute(httppost, responseHandler);</w:t>
      </w:r>
    </w:p>
    <w:p w14:paraId="0B587ADC" w14:textId="77777777" w:rsidR="00575B5E" w:rsidRPr="00575B5E" w:rsidRDefault="00575B5E" w:rsidP="00575B5E">
      <w:pPr>
        <w:pStyle w:val="Chun"/>
        <w:shd w:val="clear" w:color="auto" w:fill="E0E0E0"/>
        <w:jc w:val="left"/>
        <w:rPr>
          <w:rFonts w:ascii="Consolas" w:eastAsia="Times New Roman" w:hAnsi="Consolas" w:cs="Consolas"/>
          <w:color w:val="000000"/>
          <w:sz w:val="20"/>
          <w:szCs w:val="20"/>
        </w:rPr>
      </w:pPr>
      <w:r w:rsidRPr="00575B5E">
        <w:rPr>
          <w:rFonts w:ascii="Consolas" w:eastAsia="Times New Roman" w:hAnsi="Consolas" w:cs="Consolas"/>
          <w:color w:val="000000"/>
          <w:sz w:val="20"/>
          <w:szCs w:val="20"/>
        </w:rPr>
        <w:br/>
        <w:t>CalculatePointResult calculatePointResult = (CalculatePointResult)Helper.jsonToObject(response, CalculatePointResult.class);</w:t>
      </w:r>
    </w:p>
    <w:p w14:paraId="5C6E0DF5" w14:textId="77777777" w:rsidR="00575B5E" w:rsidRPr="00575B5E" w:rsidRDefault="00575B5E" w:rsidP="00575B5E">
      <w:pPr>
        <w:pStyle w:val="Chun"/>
        <w:shd w:val="clear" w:color="auto" w:fill="E0E0E0"/>
        <w:jc w:val="left"/>
        <w:rPr>
          <w:rFonts w:ascii="Consolas" w:eastAsia="Times New Roman" w:hAnsi="Consolas" w:cs="Consolas"/>
          <w:color w:val="000000"/>
          <w:sz w:val="20"/>
          <w:szCs w:val="20"/>
        </w:rPr>
      </w:pPr>
    </w:p>
    <w:p w14:paraId="051A4726" w14:textId="77777777" w:rsidR="00575B5E" w:rsidRDefault="00575B5E" w:rsidP="00575B5E">
      <w:pPr>
        <w:pStyle w:val="Chun"/>
        <w:shd w:val="clear" w:color="auto" w:fill="E0E0E0"/>
        <w:jc w:val="left"/>
        <w:rPr>
          <w:rFonts w:ascii="Consolas" w:eastAsia="Times New Roman" w:hAnsi="Consolas" w:cs="Consolas"/>
          <w:color w:val="000000"/>
          <w:sz w:val="20"/>
          <w:szCs w:val="20"/>
        </w:rPr>
      </w:pPr>
      <w:r w:rsidRPr="00575B5E">
        <w:rPr>
          <w:rFonts w:ascii="Consolas" w:eastAsia="Times New Roman" w:hAnsi="Consolas" w:cs="Consolas"/>
          <w:color w:val="000000"/>
          <w:sz w:val="20"/>
          <w:szCs w:val="20"/>
        </w:rPr>
        <w:t>public static Object jsonToObject(String json, Class myClass){</w:t>
      </w:r>
      <w:r w:rsidRPr="00575B5E">
        <w:rPr>
          <w:rFonts w:ascii="Consolas" w:eastAsia="Times New Roman" w:hAnsi="Consolas" w:cs="Consolas"/>
          <w:color w:val="000000"/>
          <w:sz w:val="20"/>
          <w:szCs w:val="20"/>
        </w:rPr>
        <w:br/>
        <w:t xml:space="preserve">    Gson gson = new Gson();</w:t>
      </w:r>
      <w:r w:rsidRPr="00575B5E">
        <w:rPr>
          <w:rFonts w:ascii="Consolas" w:eastAsia="Times New Roman" w:hAnsi="Consolas" w:cs="Consolas"/>
          <w:color w:val="000000"/>
          <w:sz w:val="20"/>
          <w:szCs w:val="20"/>
        </w:rPr>
        <w:br/>
        <w:t xml:space="preserve">    return gson.fromJson(json, myClass);</w:t>
      </w:r>
      <w:r w:rsidRPr="00575B5E">
        <w:rPr>
          <w:rFonts w:ascii="Consolas" w:eastAsia="Times New Roman" w:hAnsi="Consolas" w:cs="Consolas"/>
          <w:color w:val="000000"/>
          <w:sz w:val="20"/>
          <w:szCs w:val="20"/>
        </w:rPr>
        <w:br/>
        <w:t>}</w:t>
      </w:r>
    </w:p>
    <w:p w14:paraId="5C2839CC" w14:textId="77777777" w:rsidR="00575B5E" w:rsidRPr="00575B5E" w:rsidRDefault="00575B5E" w:rsidP="00575B5E">
      <w:pPr>
        <w:pStyle w:val="Chun"/>
        <w:shd w:val="clear" w:color="auto" w:fill="E0E0E0"/>
        <w:jc w:val="left"/>
        <w:rPr>
          <w:rFonts w:ascii="Consolas" w:eastAsia="Times New Roman" w:hAnsi="Consolas" w:cs="Consolas"/>
          <w:color w:val="000000"/>
          <w:sz w:val="20"/>
          <w:szCs w:val="20"/>
        </w:rPr>
      </w:pPr>
    </w:p>
    <w:p w14:paraId="0E3E1B68" w14:textId="77777777" w:rsidR="00575B5E" w:rsidRDefault="00575B5E" w:rsidP="00575B5E">
      <w:pPr>
        <w:pStyle w:val="Chun"/>
        <w:shd w:val="clear" w:color="auto" w:fill="E0E0E0"/>
        <w:jc w:val="left"/>
        <w:rPr>
          <w:rFonts w:ascii="Consolas" w:eastAsia="Times New Roman" w:hAnsi="Consolas" w:cs="Consolas"/>
          <w:color w:val="000000"/>
          <w:sz w:val="20"/>
          <w:szCs w:val="20"/>
        </w:rPr>
      </w:pPr>
      <w:r w:rsidRPr="00575B5E">
        <w:rPr>
          <w:rFonts w:ascii="Consolas" w:eastAsia="Times New Roman" w:hAnsi="Consolas" w:cs="Consolas"/>
          <w:color w:val="000000"/>
          <w:sz w:val="20"/>
          <w:szCs w:val="20"/>
        </w:rPr>
        <w:t>public &lt;T&gt; T fromJson(String json, Class&lt;T&gt; classOfT) throws JsonSyntaxException {</w:t>
      </w:r>
      <w:r w:rsidRPr="00575B5E">
        <w:rPr>
          <w:rFonts w:ascii="Consolas" w:eastAsia="Times New Roman" w:hAnsi="Consolas" w:cs="Consolas"/>
          <w:color w:val="000000"/>
          <w:sz w:val="20"/>
          <w:szCs w:val="20"/>
        </w:rPr>
        <w:br/>
        <w:t xml:space="preserve">  Object object = fromJson(json, (Type) classOfT);</w:t>
      </w:r>
      <w:r w:rsidRPr="00575B5E">
        <w:rPr>
          <w:rFonts w:ascii="Consolas" w:eastAsia="Times New Roman" w:hAnsi="Consolas" w:cs="Consolas"/>
          <w:color w:val="000000"/>
          <w:sz w:val="20"/>
          <w:szCs w:val="20"/>
        </w:rPr>
        <w:br/>
        <w:t xml:space="preserve">  return Primitives.wrap(classOfT).cast(object);</w:t>
      </w:r>
      <w:r w:rsidRPr="00575B5E">
        <w:rPr>
          <w:rFonts w:ascii="Consolas" w:eastAsia="Times New Roman" w:hAnsi="Consolas" w:cs="Consolas"/>
          <w:color w:val="000000"/>
          <w:sz w:val="20"/>
          <w:szCs w:val="20"/>
        </w:rPr>
        <w:br/>
        <w:t>}</w:t>
      </w:r>
    </w:p>
    <w:p w14:paraId="7FAE2584" w14:textId="77777777" w:rsidR="00575B5E" w:rsidRDefault="00575B5E" w:rsidP="00575B5E">
      <w:pPr>
        <w:pStyle w:val="HTMLPreformatted"/>
        <w:shd w:val="clear" w:color="auto" w:fill="FFFFFF"/>
        <w:ind w:left="720"/>
        <w:rPr>
          <w:rFonts w:ascii="Consolas" w:hAnsi="Consolas" w:cs="Consolas"/>
          <w:color w:val="000000"/>
        </w:rPr>
      </w:pPr>
    </w:p>
    <w:p w14:paraId="56E236C2" w14:textId="77777777" w:rsidR="00575B5E" w:rsidRPr="00C658B2" w:rsidRDefault="00575B5E" w:rsidP="00575B5E">
      <w:pPr>
        <w:pStyle w:val="BodyText"/>
        <w:rPr>
          <w:b/>
        </w:rPr>
      </w:pPr>
    </w:p>
    <w:p w14:paraId="3F5B896B" w14:textId="77777777" w:rsidR="00F1485B" w:rsidRPr="00C658B2" w:rsidRDefault="00F1485B" w:rsidP="00511DA0">
      <w:pPr>
        <w:pStyle w:val="BodyText"/>
        <w:numPr>
          <w:ilvl w:val="0"/>
          <w:numId w:val="8"/>
        </w:numPr>
        <w:rPr>
          <w:i/>
        </w:rPr>
      </w:pPr>
      <w:r w:rsidRPr="00C658B2">
        <w:rPr>
          <w:b/>
        </w:rPr>
        <w:t>Cung cấp cơ chế chạy asynchronous và gọi callback khi hoàn thành</w:t>
      </w:r>
    </w:p>
    <w:p w14:paraId="35B398A7" w14:textId="77777777" w:rsidR="00C658B2" w:rsidRDefault="00C658B2" w:rsidP="00511DA0">
      <w:pPr>
        <w:pStyle w:val="BodyText"/>
        <w:numPr>
          <w:ilvl w:val="1"/>
          <w:numId w:val="8"/>
        </w:numPr>
        <w:rPr>
          <w:b/>
        </w:rPr>
      </w:pPr>
      <w:r>
        <w:rPr>
          <w:b/>
        </w:rPr>
        <w:t>Vấn đề:</w:t>
      </w:r>
    </w:p>
    <w:p w14:paraId="45F3FCC9" w14:textId="77777777" w:rsidR="00575B5E" w:rsidRDefault="00575B5E" w:rsidP="00511DA0">
      <w:pPr>
        <w:pStyle w:val="BodyText"/>
        <w:numPr>
          <w:ilvl w:val="2"/>
          <w:numId w:val="8"/>
        </w:numPr>
        <w:rPr>
          <w:b/>
        </w:rPr>
      </w:pPr>
      <w:r>
        <w:lastRenderedPageBreak/>
        <w:t>Vì tất cả các lời gọi API đều là tác vụ tốn nhiều thời gian, hoặc là tác vụ không thể biết được khi nào sẽ trả về kết quả, nên bắt buộc phải chạy ở dạng bất đồng bộ, vì vậy cũng phải cung cấp cơ chế gọi callback khi API chạy xong.</w:t>
      </w:r>
    </w:p>
    <w:p w14:paraId="3C3574C0" w14:textId="77777777" w:rsidR="00C658B2" w:rsidRDefault="00C658B2" w:rsidP="00511DA0">
      <w:pPr>
        <w:pStyle w:val="BodyText"/>
        <w:numPr>
          <w:ilvl w:val="1"/>
          <w:numId w:val="8"/>
        </w:numPr>
        <w:rPr>
          <w:b/>
        </w:rPr>
      </w:pPr>
      <w:r>
        <w:rPr>
          <w:b/>
        </w:rPr>
        <w:t>Giải pháp:</w:t>
      </w:r>
    </w:p>
    <w:p w14:paraId="69CCB966" w14:textId="77777777" w:rsidR="00575B5E" w:rsidRPr="003662F8" w:rsidRDefault="00575B5E" w:rsidP="00511DA0">
      <w:pPr>
        <w:pStyle w:val="BodyText"/>
        <w:numPr>
          <w:ilvl w:val="2"/>
          <w:numId w:val="8"/>
        </w:numPr>
        <w:rPr>
          <w:b/>
        </w:rPr>
      </w:pPr>
      <w:r>
        <w:t>Dùng hệ thống lớp Thread cung cấp trong Android để chạy asynchronous.</w:t>
      </w:r>
    </w:p>
    <w:p w14:paraId="6DF15B1D" w14:textId="77777777" w:rsidR="007A66C4" w:rsidRPr="003662F8" w:rsidRDefault="003662F8" w:rsidP="00511DA0">
      <w:pPr>
        <w:pStyle w:val="BodyText"/>
        <w:numPr>
          <w:ilvl w:val="2"/>
          <w:numId w:val="8"/>
        </w:numPr>
        <w:rPr>
          <w:b/>
        </w:rPr>
      </w:pPr>
      <w:r>
        <w:t>Mỗi API đều có thông số đầu vào là một callback mang kết quả trả về đều được định nghĩa dưới dạng interface, có sẵn 2 phương thức callback là onSuccess và onError. Vì vậy, ngay khi gọi API, người dùng sẽ được tự động gợi ý cài đặt xử lí trong 2 hàm callback trên để nhận kết quả trả về.</w:t>
      </w:r>
      <w:r w:rsidRPr="003662F8">
        <w:rPr>
          <w:b/>
        </w:rPr>
        <w:t xml:space="preserve"> </w:t>
      </w:r>
    </w:p>
    <w:p w14:paraId="5F41584D" w14:textId="77777777" w:rsidR="00C658B2" w:rsidRDefault="00C658B2" w:rsidP="00511DA0">
      <w:pPr>
        <w:pStyle w:val="BodyText"/>
        <w:numPr>
          <w:ilvl w:val="1"/>
          <w:numId w:val="8"/>
        </w:numPr>
        <w:rPr>
          <w:i/>
        </w:rPr>
      </w:pPr>
      <w:r>
        <w:rPr>
          <w:b/>
        </w:rPr>
        <w:t>Cài đặt:</w:t>
      </w:r>
      <w:r w:rsidRPr="005F101C">
        <w:rPr>
          <w:i/>
        </w:rPr>
        <w:t xml:space="preserve"> </w:t>
      </w:r>
    </w:p>
    <w:p w14:paraId="68E56A0C" w14:textId="77777777" w:rsidR="003662F8" w:rsidRPr="003662F8" w:rsidRDefault="003662F8" w:rsidP="00511DA0">
      <w:pPr>
        <w:pStyle w:val="BodyText"/>
        <w:numPr>
          <w:ilvl w:val="2"/>
          <w:numId w:val="8"/>
        </w:numPr>
        <w:rPr>
          <w:b/>
        </w:rPr>
      </w:pPr>
      <w:r>
        <w:t>Dùng hệ thống lớp Thread cung cấp trong Android để chạy asynchronous.</w:t>
      </w:r>
    </w:p>
    <w:p w14:paraId="442233AA" w14:textId="77777777" w:rsidR="003662F8" w:rsidRPr="00575B5E" w:rsidRDefault="003662F8" w:rsidP="003662F8">
      <w:pPr>
        <w:pStyle w:val="Chun"/>
        <w:shd w:val="clear" w:color="auto" w:fill="E0E0E0"/>
        <w:jc w:val="left"/>
        <w:rPr>
          <w:rFonts w:ascii="Consolas" w:eastAsia="Times New Roman" w:hAnsi="Consolas" w:cs="Consolas"/>
          <w:color w:val="000000"/>
          <w:sz w:val="20"/>
          <w:szCs w:val="20"/>
        </w:rPr>
      </w:pPr>
      <w:r w:rsidRPr="00575B5E">
        <w:rPr>
          <w:rFonts w:ascii="Consolas" w:eastAsia="Times New Roman" w:hAnsi="Consolas" w:cs="Consolas"/>
          <w:color w:val="000000"/>
          <w:sz w:val="20"/>
          <w:szCs w:val="20"/>
        </w:rPr>
        <w:t>Thread t = new Thread(new Runnable() {</w:t>
      </w:r>
      <w:r w:rsidRPr="00575B5E">
        <w:rPr>
          <w:rFonts w:ascii="Consolas" w:eastAsia="Times New Roman" w:hAnsi="Consolas" w:cs="Consolas"/>
          <w:color w:val="000000"/>
          <w:sz w:val="20"/>
          <w:szCs w:val="20"/>
        </w:rPr>
        <w:br/>
        <w:t xml:space="preserve">    @Override</w:t>
      </w:r>
      <w:r w:rsidRPr="00575B5E">
        <w:rPr>
          <w:rFonts w:ascii="Consolas" w:eastAsia="Times New Roman" w:hAnsi="Consolas" w:cs="Consolas"/>
          <w:color w:val="000000"/>
          <w:sz w:val="20"/>
          <w:szCs w:val="20"/>
        </w:rPr>
        <w:br/>
        <w:t xml:space="preserve">    public void run() {</w:t>
      </w:r>
    </w:p>
    <w:p w14:paraId="6F24CA69" w14:textId="77777777" w:rsidR="003662F8" w:rsidRDefault="003662F8" w:rsidP="003662F8">
      <w:pPr>
        <w:pStyle w:val="Chun"/>
        <w:shd w:val="clear" w:color="auto" w:fill="E0E0E0"/>
        <w:jc w:val="left"/>
        <w:rPr>
          <w:rFonts w:ascii="Consolas" w:eastAsia="Times New Roman" w:hAnsi="Consolas" w:cs="Consolas"/>
          <w:color w:val="000000"/>
          <w:sz w:val="20"/>
          <w:szCs w:val="20"/>
        </w:rPr>
      </w:pPr>
      <w:r w:rsidRPr="00575B5E">
        <w:rPr>
          <w:rFonts w:ascii="Consolas" w:eastAsia="Times New Roman" w:hAnsi="Consolas" w:cs="Consolas"/>
          <w:color w:val="000000"/>
          <w:sz w:val="20"/>
          <w:szCs w:val="20"/>
        </w:rPr>
        <w:tab/>
      </w:r>
      <w:r w:rsidRPr="00575B5E">
        <w:rPr>
          <w:rFonts w:ascii="Consolas" w:eastAsia="Times New Roman" w:hAnsi="Consolas" w:cs="Consolas"/>
          <w:color w:val="000000"/>
          <w:sz w:val="20"/>
          <w:szCs w:val="20"/>
        </w:rPr>
        <w:tab/>
        <w:t>// do background work here</w:t>
      </w:r>
      <w:r w:rsidRPr="00575B5E">
        <w:rPr>
          <w:rFonts w:ascii="Consolas" w:eastAsia="Times New Roman" w:hAnsi="Consolas" w:cs="Consolas"/>
          <w:color w:val="000000"/>
          <w:sz w:val="20"/>
          <w:szCs w:val="20"/>
        </w:rPr>
        <w:br/>
        <w:t xml:space="preserve">    }</w:t>
      </w:r>
      <w:r w:rsidRPr="00575B5E">
        <w:rPr>
          <w:rFonts w:ascii="Consolas" w:eastAsia="Times New Roman" w:hAnsi="Consolas" w:cs="Consolas"/>
          <w:color w:val="000000"/>
          <w:sz w:val="20"/>
          <w:szCs w:val="20"/>
        </w:rPr>
        <w:br/>
        <w:t>});</w:t>
      </w:r>
      <w:r w:rsidRPr="00575B5E">
        <w:rPr>
          <w:rFonts w:ascii="Consolas" w:eastAsia="Times New Roman" w:hAnsi="Consolas" w:cs="Consolas"/>
          <w:color w:val="000000"/>
          <w:sz w:val="20"/>
          <w:szCs w:val="20"/>
        </w:rPr>
        <w:br/>
        <w:t>t.start();</w:t>
      </w:r>
    </w:p>
    <w:p w14:paraId="71760D30" w14:textId="77777777" w:rsidR="003662F8" w:rsidRPr="003662F8" w:rsidRDefault="003662F8" w:rsidP="003662F8">
      <w:pPr>
        <w:pStyle w:val="BodyText"/>
        <w:ind w:left="2160"/>
        <w:rPr>
          <w:b/>
        </w:rPr>
      </w:pPr>
    </w:p>
    <w:p w14:paraId="58E4CBC5" w14:textId="77777777" w:rsidR="003662F8" w:rsidRPr="003662F8" w:rsidRDefault="003662F8" w:rsidP="00511DA0">
      <w:pPr>
        <w:pStyle w:val="BodyText"/>
        <w:numPr>
          <w:ilvl w:val="2"/>
          <w:numId w:val="8"/>
        </w:numPr>
        <w:rPr>
          <w:b/>
        </w:rPr>
      </w:pPr>
      <w:r>
        <w:t>Mỗi API đều có thông số đầu vào là một callback mang kết quả trả về đều được định nghĩa dưới dạng interface, có sẵn 2 phương thức callback là onSuccess và onError. Vì vậy, ngay khi gọi API, người dùng sẽ được tự động gợi ý cài đặt xử lí trong 2 hàm callback trên để nhận kết quả trả về.</w:t>
      </w:r>
    </w:p>
    <w:p w14:paraId="5C6A1C9B" w14:textId="77777777" w:rsidR="003662F8" w:rsidRDefault="003662F8" w:rsidP="003662F8">
      <w:pPr>
        <w:pStyle w:val="Chun"/>
        <w:shd w:val="clear" w:color="auto" w:fill="E0E0E0"/>
        <w:jc w:val="left"/>
        <w:rPr>
          <w:rFonts w:ascii="Consolas" w:eastAsia="Times New Roman" w:hAnsi="Consolas" w:cs="Consolas"/>
          <w:color w:val="000000"/>
          <w:sz w:val="20"/>
          <w:szCs w:val="20"/>
        </w:rPr>
      </w:pPr>
      <w:r w:rsidRPr="007A66C4">
        <w:rPr>
          <w:rFonts w:ascii="Consolas" w:eastAsia="Times New Roman" w:hAnsi="Consolas" w:cs="Consolas"/>
          <w:color w:val="000000"/>
          <w:sz w:val="20"/>
          <w:szCs w:val="20"/>
        </w:rPr>
        <w:t>public interface OnCalculatePointResult{</w:t>
      </w:r>
    </w:p>
    <w:p w14:paraId="6DD8508E" w14:textId="77777777" w:rsidR="003662F8" w:rsidRDefault="003662F8" w:rsidP="003662F8">
      <w:pPr>
        <w:pStyle w:val="Chun"/>
        <w:shd w:val="clear" w:color="auto" w:fill="E0E0E0"/>
        <w:jc w:val="left"/>
        <w:rPr>
          <w:rFonts w:ascii="Consolas" w:eastAsia="Times New Roman" w:hAnsi="Consolas" w:cs="Consolas"/>
          <w:color w:val="000000"/>
          <w:sz w:val="20"/>
          <w:szCs w:val="20"/>
        </w:rPr>
      </w:pPr>
      <w:r w:rsidRPr="007A66C4">
        <w:rPr>
          <w:rFonts w:ascii="Consolas" w:eastAsia="Times New Roman" w:hAnsi="Consolas" w:cs="Consolas"/>
          <w:color w:val="000000"/>
          <w:sz w:val="20"/>
          <w:szCs w:val="20"/>
        </w:rPr>
        <w:br/>
        <w:t xml:space="preserve">    public void onSuccess(ArrayList&lt;AchievedEvent&gt; listAchievedEvents, int pointFromMoney, int totalPoint);</w:t>
      </w:r>
    </w:p>
    <w:p w14:paraId="1E974728" w14:textId="77777777" w:rsidR="003662F8" w:rsidRDefault="003662F8" w:rsidP="003662F8">
      <w:pPr>
        <w:pStyle w:val="Chun"/>
        <w:shd w:val="clear" w:color="auto" w:fill="E0E0E0"/>
        <w:jc w:val="left"/>
        <w:rPr>
          <w:rFonts w:ascii="Consolas" w:eastAsia="Times New Roman" w:hAnsi="Consolas" w:cs="Consolas"/>
          <w:color w:val="000000"/>
          <w:sz w:val="20"/>
          <w:szCs w:val="20"/>
        </w:rPr>
      </w:pPr>
      <w:r w:rsidRPr="007A66C4">
        <w:rPr>
          <w:rFonts w:ascii="Consolas" w:eastAsia="Times New Roman" w:hAnsi="Consolas" w:cs="Consolas"/>
          <w:color w:val="000000"/>
          <w:sz w:val="20"/>
          <w:szCs w:val="20"/>
        </w:rPr>
        <w:br/>
        <w:t xml:space="preserve">    void onError(String error);</w:t>
      </w:r>
      <w:r w:rsidRPr="007A66C4">
        <w:rPr>
          <w:rFonts w:ascii="Consolas" w:eastAsia="Times New Roman" w:hAnsi="Consolas" w:cs="Consolas"/>
          <w:color w:val="000000"/>
          <w:sz w:val="20"/>
          <w:szCs w:val="20"/>
        </w:rPr>
        <w:br/>
        <w:t>}</w:t>
      </w:r>
    </w:p>
    <w:p w14:paraId="2C918ED7" w14:textId="77777777" w:rsidR="003662F8" w:rsidRDefault="003662F8" w:rsidP="003662F8">
      <w:pPr>
        <w:pStyle w:val="Chun"/>
        <w:shd w:val="clear" w:color="auto" w:fill="E0E0E0"/>
        <w:jc w:val="left"/>
        <w:rPr>
          <w:rFonts w:ascii="Consolas" w:eastAsia="Times New Roman" w:hAnsi="Consolas" w:cs="Consolas"/>
          <w:color w:val="000000"/>
          <w:sz w:val="20"/>
          <w:szCs w:val="20"/>
        </w:rPr>
      </w:pPr>
    </w:p>
    <w:p w14:paraId="6721A89E" w14:textId="77777777" w:rsidR="003662F8" w:rsidRPr="007A66C4" w:rsidRDefault="003662F8" w:rsidP="003662F8">
      <w:pPr>
        <w:pStyle w:val="Chun"/>
        <w:shd w:val="clear" w:color="auto" w:fill="E0E0E0"/>
        <w:jc w:val="left"/>
        <w:rPr>
          <w:rFonts w:ascii="Consolas" w:eastAsia="Times New Roman" w:hAnsi="Consolas" w:cs="Consolas"/>
          <w:color w:val="000000"/>
          <w:sz w:val="20"/>
          <w:szCs w:val="20"/>
        </w:rPr>
      </w:pPr>
      <w:r w:rsidRPr="003662F8">
        <w:rPr>
          <w:rFonts w:ascii="Consolas" w:eastAsia="Times New Roman" w:hAnsi="Consolas" w:cs="Consolas"/>
          <w:color w:val="000000"/>
          <w:sz w:val="20"/>
          <w:szCs w:val="20"/>
        </w:rPr>
        <w:t>public void calculatePoint(final OnCalculatePointResult mOnCalculatePointResult) {</w:t>
      </w:r>
      <w:r w:rsidRPr="003662F8">
        <w:rPr>
          <w:rFonts w:ascii="Consolas" w:eastAsia="Times New Roman" w:hAnsi="Consolas" w:cs="Consolas"/>
          <w:color w:val="000000"/>
          <w:sz w:val="20"/>
          <w:szCs w:val="20"/>
        </w:rPr>
        <w:br/>
        <w:t xml:space="preserve">    </w:t>
      </w:r>
      <w:r w:rsidRPr="003662F8">
        <w:rPr>
          <w:rFonts w:ascii="Consolas" w:eastAsia="Times New Roman" w:hAnsi="Consolas" w:cs="Consolas"/>
          <w:color w:val="000000"/>
          <w:sz w:val="20"/>
          <w:szCs w:val="20"/>
        </w:rPr>
        <w:br/>
        <w:t xml:space="preserve">    // do calculate point</w:t>
      </w:r>
      <w:r w:rsidRPr="003662F8">
        <w:rPr>
          <w:rFonts w:ascii="Consolas" w:eastAsia="Times New Roman" w:hAnsi="Consolas" w:cs="Consolas"/>
          <w:color w:val="000000"/>
          <w:sz w:val="20"/>
          <w:szCs w:val="20"/>
        </w:rPr>
        <w:br/>
        <w:t xml:space="preserve">    if(success)</w:t>
      </w:r>
      <w:r w:rsidRPr="003662F8">
        <w:rPr>
          <w:rFonts w:ascii="Consolas" w:eastAsia="Times New Roman" w:hAnsi="Consolas" w:cs="Consolas"/>
          <w:color w:val="000000"/>
          <w:sz w:val="20"/>
          <w:szCs w:val="20"/>
        </w:rPr>
        <w:br/>
        <w:t xml:space="preserve">        mOnCalculatePointResult.onSuccess(...);</w:t>
      </w:r>
      <w:r w:rsidRPr="003662F8">
        <w:rPr>
          <w:rFonts w:ascii="Consolas" w:eastAsia="Times New Roman" w:hAnsi="Consolas" w:cs="Consolas"/>
          <w:color w:val="000000"/>
          <w:sz w:val="20"/>
          <w:szCs w:val="20"/>
        </w:rPr>
        <w:br/>
        <w:t xml:space="preserve">    else</w:t>
      </w:r>
      <w:r w:rsidRPr="003662F8">
        <w:rPr>
          <w:rFonts w:ascii="Consolas" w:eastAsia="Times New Roman" w:hAnsi="Consolas" w:cs="Consolas"/>
          <w:color w:val="000000"/>
          <w:sz w:val="20"/>
          <w:szCs w:val="20"/>
        </w:rPr>
        <w:br/>
        <w:t xml:space="preserve">        mOnCalculatePointResult.onError();...);</w:t>
      </w:r>
      <w:r w:rsidRPr="003662F8">
        <w:rPr>
          <w:rFonts w:ascii="Consolas" w:eastAsia="Times New Roman" w:hAnsi="Consolas" w:cs="Consolas"/>
          <w:color w:val="000000"/>
          <w:sz w:val="20"/>
          <w:szCs w:val="20"/>
        </w:rPr>
        <w:br/>
      </w:r>
      <w:r w:rsidRPr="003662F8">
        <w:rPr>
          <w:rFonts w:ascii="Consolas" w:eastAsia="Times New Roman" w:hAnsi="Consolas" w:cs="Consolas"/>
          <w:color w:val="000000"/>
          <w:sz w:val="20"/>
          <w:szCs w:val="20"/>
        </w:rPr>
        <w:br/>
        <w:t>}</w:t>
      </w:r>
    </w:p>
    <w:p w14:paraId="114E9F6D" w14:textId="77777777" w:rsidR="003662F8" w:rsidRPr="005F101C" w:rsidRDefault="003662F8" w:rsidP="003662F8">
      <w:pPr>
        <w:pStyle w:val="BodyText"/>
        <w:ind w:left="1440"/>
        <w:rPr>
          <w:i/>
        </w:rPr>
      </w:pPr>
    </w:p>
    <w:p w14:paraId="1046CCE7" w14:textId="77777777" w:rsidR="008F73DE" w:rsidRDefault="008F73DE" w:rsidP="005F101C">
      <w:pPr>
        <w:pStyle w:val="Chun"/>
        <w:outlineLvl w:val="3"/>
        <w:rPr>
          <w:i/>
        </w:rPr>
      </w:pPr>
      <w:bookmarkStart w:id="152" w:name="_Toc424089475"/>
      <w:r w:rsidRPr="005F101C">
        <w:rPr>
          <w:i/>
        </w:rPr>
        <w:t>4.4.2.3. Cách sử dụng</w:t>
      </w:r>
      <w:bookmarkEnd w:id="152"/>
    </w:p>
    <w:p w14:paraId="072F6528" w14:textId="77777777" w:rsidR="008F73DE" w:rsidRPr="00AA5AB1" w:rsidRDefault="00AA5AB1" w:rsidP="00AA5AB1">
      <w:pPr>
        <w:pStyle w:val="BodyText"/>
      </w:pPr>
      <w:r>
        <w:t>Xem thêm phụ lục F</w:t>
      </w:r>
    </w:p>
    <w:p w14:paraId="40485B97" w14:textId="77777777" w:rsidR="00117A59" w:rsidRDefault="00117A59" w:rsidP="00F544B4">
      <w:pPr>
        <w:pStyle w:val="Heading2"/>
        <w:numPr>
          <w:ilvl w:val="0"/>
          <w:numId w:val="0"/>
        </w:numPr>
        <w:rPr>
          <w:sz w:val="26"/>
          <w:szCs w:val="26"/>
        </w:rPr>
      </w:pPr>
      <w:bookmarkStart w:id="153" w:name="_Toc424089476"/>
      <w:r w:rsidRPr="00F544B4">
        <w:rPr>
          <w:sz w:val="26"/>
          <w:szCs w:val="26"/>
        </w:rPr>
        <w:t>4.5 Tìm hiểu, sử dụng Google Cloud Messaging</w:t>
      </w:r>
      <w:bookmarkEnd w:id="153"/>
    </w:p>
    <w:p w14:paraId="32EE8234" w14:textId="77777777" w:rsidR="002F4A85" w:rsidRPr="002F4A85" w:rsidRDefault="002F4A85" w:rsidP="002F4A85">
      <w:pPr>
        <w:pStyle w:val="BodyText"/>
      </w:pPr>
      <w:r>
        <w:t>Xem phụ lục G</w:t>
      </w:r>
    </w:p>
    <w:p w14:paraId="0305D046" w14:textId="77777777" w:rsidR="00117A59" w:rsidRDefault="00117A59" w:rsidP="00F544B4">
      <w:pPr>
        <w:pStyle w:val="Heading2"/>
        <w:numPr>
          <w:ilvl w:val="0"/>
          <w:numId w:val="0"/>
        </w:numPr>
        <w:rPr>
          <w:sz w:val="26"/>
          <w:szCs w:val="26"/>
        </w:rPr>
      </w:pPr>
      <w:bookmarkStart w:id="154" w:name="_Toc424089477"/>
      <w:r w:rsidRPr="00F544B4">
        <w:rPr>
          <w:sz w:val="26"/>
          <w:szCs w:val="26"/>
        </w:rPr>
        <w:t>4.6 Tìm hiểu, sử dụng Google Cloud Storage</w:t>
      </w:r>
      <w:bookmarkEnd w:id="154"/>
    </w:p>
    <w:p w14:paraId="1113B692" w14:textId="77777777" w:rsidR="00AF08E5" w:rsidRDefault="00AF08E5" w:rsidP="00AF08E5">
      <w:pPr>
        <w:pStyle w:val="BodyText"/>
      </w:pPr>
      <w:r>
        <w:t>Xem phụ lục H</w:t>
      </w:r>
    </w:p>
    <w:p w14:paraId="3C4FA7CE" w14:textId="77777777" w:rsidR="00AF08E5" w:rsidRPr="00AF08E5" w:rsidRDefault="00AF08E5" w:rsidP="00AF08E5">
      <w:pPr>
        <w:pStyle w:val="Heading1"/>
        <w:numPr>
          <w:ilvl w:val="0"/>
          <w:numId w:val="0"/>
        </w:numPr>
        <w:ind w:left="6669"/>
        <w:jc w:val="center"/>
      </w:pPr>
      <w:r>
        <w:br w:type="page"/>
      </w:r>
    </w:p>
    <w:p w14:paraId="56E54D1F" w14:textId="77777777" w:rsidR="004344FB" w:rsidRPr="00F544B4" w:rsidRDefault="004344FB" w:rsidP="00F544B4">
      <w:pPr>
        <w:pStyle w:val="Heading1"/>
        <w:ind w:left="0" w:firstLine="27"/>
        <w:jc w:val="center"/>
        <w:rPr>
          <w:sz w:val="40"/>
          <w:szCs w:val="40"/>
        </w:rPr>
      </w:pPr>
      <w:bookmarkStart w:id="155" w:name="_Toc424089478"/>
      <w:r w:rsidRPr="00F544B4">
        <w:rPr>
          <w:sz w:val="40"/>
          <w:szCs w:val="40"/>
        </w:rPr>
        <w:lastRenderedPageBreak/>
        <w:t>VẬN HÀNH</w:t>
      </w:r>
      <w:r w:rsidR="001F0C10">
        <w:rPr>
          <w:sz w:val="40"/>
          <w:szCs w:val="40"/>
        </w:rPr>
        <w:t>, KIỂM THỬ</w:t>
      </w:r>
      <w:r w:rsidR="009D59DF">
        <w:rPr>
          <w:sz w:val="40"/>
          <w:szCs w:val="40"/>
        </w:rPr>
        <w:br/>
      </w:r>
      <w:r w:rsidR="001F0C10">
        <w:rPr>
          <w:sz w:val="40"/>
          <w:szCs w:val="40"/>
        </w:rPr>
        <w:t>VÀ KHẢO SÁT NGƯỜI DÙNG</w:t>
      </w:r>
      <w:bookmarkEnd w:id="155"/>
    </w:p>
    <w:p w14:paraId="35CC7C73" w14:textId="77777777" w:rsidR="00D82F30" w:rsidRDefault="00D82F30" w:rsidP="00765CC1">
      <w:pPr>
        <w:pStyle w:val="BodyText"/>
        <w:spacing w:after="0" w:line="360" w:lineRule="auto"/>
      </w:pPr>
    </w:p>
    <w:p w14:paraId="00CF079F" w14:textId="77777777" w:rsidR="001F0C10" w:rsidRPr="001F0C10" w:rsidRDefault="001F0C10" w:rsidP="001F0C10">
      <w:pPr>
        <w:pStyle w:val="Heading2"/>
        <w:numPr>
          <w:ilvl w:val="0"/>
          <w:numId w:val="0"/>
        </w:numPr>
        <w:rPr>
          <w:sz w:val="26"/>
          <w:szCs w:val="26"/>
        </w:rPr>
      </w:pPr>
      <w:bookmarkStart w:id="156" w:name="_Toc424089479"/>
      <w:r>
        <w:rPr>
          <w:sz w:val="26"/>
          <w:szCs w:val="26"/>
        </w:rPr>
        <w:t>5</w:t>
      </w:r>
      <w:r w:rsidRPr="00F544B4">
        <w:rPr>
          <w:sz w:val="26"/>
          <w:szCs w:val="26"/>
        </w:rPr>
        <w:t xml:space="preserve">.1. </w:t>
      </w:r>
      <w:r>
        <w:rPr>
          <w:sz w:val="26"/>
          <w:szCs w:val="26"/>
        </w:rPr>
        <w:t>Vận hành, kiểm thử</w:t>
      </w:r>
      <w:bookmarkEnd w:id="156"/>
    </w:p>
    <w:p w14:paraId="216408F3" w14:textId="77777777" w:rsidR="004344FB" w:rsidRDefault="004344FB" w:rsidP="00765CC1">
      <w:pPr>
        <w:pStyle w:val="BodyText"/>
        <w:spacing w:after="0" w:line="360" w:lineRule="auto"/>
      </w:pPr>
      <w:r>
        <w:t>Hệ thống kiểm thử bao gồm 2 thành phần chính:</w:t>
      </w:r>
    </w:p>
    <w:p w14:paraId="15B80FDF" w14:textId="77777777" w:rsidR="004344FB" w:rsidRDefault="004344FB" w:rsidP="00511DA0">
      <w:pPr>
        <w:pStyle w:val="BodyText"/>
        <w:numPr>
          <w:ilvl w:val="0"/>
          <w:numId w:val="45"/>
        </w:numPr>
        <w:spacing w:after="0" w:line="360" w:lineRule="auto"/>
        <w:rPr>
          <w:b/>
        </w:rPr>
      </w:pPr>
      <w:r w:rsidRPr="004344FB">
        <w:rPr>
          <w:b/>
        </w:rPr>
        <w:t xml:space="preserve">Server: </w:t>
      </w:r>
    </w:p>
    <w:p w14:paraId="5145A8D4" w14:textId="77777777" w:rsidR="00E51E4A" w:rsidRPr="004344FB" w:rsidRDefault="00E51E4A" w:rsidP="00511DA0">
      <w:pPr>
        <w:pStyle w:val="BodyText"/>
        <w:numPr>
          <w:ilvl w:val="1"/>
          <w:numId w:val="45"/>
        </w:numPr>
        <w:spacing w:after="0" w:line="360" w:lineRule="auto"/>
        <w:rPr>
          <w:b/>
        </w:rPr>
      </w:pPr>
      <w:r>
        <w:t>Server: máy chủ CentOS của dịch vụ Google Cloud</w:t>
      </w:r>
    </w:p>
    <w:p w14:paraId="786AA1CB" w14:textId="77777777" w:rsidR="004344FB" w:rsidRDefault="004344FB" w:rsidP="00511DA0">
      <w:pPr>
        <w:pStyle w:val="BodyText"/>
        <w:numPr>
          <w:ilvl w:val="1"/>
          <w:numId w:val="45"/>
        </w:numPr>
        <w:spacing w:after="0" w:line="360" w:lineRule="auto"/>
      </w:pPr>
      <w:r>
        <w:t>Database: sử dụng hệ quản trị cơ sở dữ liệu MySQL</w:t>
      </w:r>
    </w:p>
    <w:p w14:paraId="2DCDE9ED" w14:textId="77777777" w:rsidR="004344FB" w:rsidRDefault="00E51E4A" w:rsidP="00511DA0">
      <w:pPr>
        <w:pStyle w:val="BodyText"/>
        <w:numPr>
          <w:ilvl w:val="1"/>
          <w:numId w:val="45"/>
        </w:numPr>
        <w:spacing w:after="0" w:line="360" w:lineRule="auto"/>
      </w:pPr>
      <w:r>
        <w:t>Web Service:</w:t>
      </w:r>
      <w:r w:rsidR="004344FB">
        <w:t xml:space="preserve"> </w:t>
      </w:r>
      <w:r>
        <w:t>sử dụng ngôn ngữ PHP</w:t>
      </w:r>
    </w:p>
    <w:p w14:paraId="4F93E244" w14:textId="77777777" w:rsidR="004344FB" w:rsidRPr="004344FB" w:rsidRDefault="004344FB" w:rsidP="00511DA0">
      <w:pPr>
        <w:pStyle w:val="BodyText"/>
        <w:numPr>
          <w:ilvl w:val="0"/>
          <w:numId w:val="45"/>
        </w:numPr>
        <w:spacing w:after="0" w:line="360" w:lineRule="auto"/>
        <w:rPr>
          <w:b/>
        </w:rPr>
      </w:pPr>
      <w:r w:rsidRPr="004344FB">
        <w:rPr>
          <w:b/>
        </w:rPr>
        <w:t xml:space="preserve">Client: </w:t>
      </w:r>
    </w:p>
    <w:p w14:paraId="775C3B3E" w14:textId="77777777" w:rsidR="004344FB" w:rsidRDefault="00E51E4A" w:rsidP="00511DA0">
      <w:pPr>
        <w:pStyle w:val="BodyText"/>
        <w:numPr>
          <w:ilvl w:val="1"/>
          <w:numId w:val="45"/>
        </w:numPr>
        <w:spacing w:after="0" w:line="360" w:lineRule="auto"/>
      </w:pPr>
      <w:r>
        <w:t xml:space="preserve">Manager App: sử dụng máy tính bảng Google Nexus 7 </w:t>
      </w:r>
      <w:r w:rsidR="004344FB">
        <w:t xml:space="preserve">có kết nối Internet (Wifi hoặc 3G) đã được cài đặt ứng dụng </w:t>
      </w:r>
      <w:r>
        <w:t>Manager App</w:t>
      </w:r>
      <w:r w:rsidR="004344FB">
        <w:t>.</w:t>
      </w:r>
    </w:p>
    <w:p w14:paraId="2859B2FC" w14:textId="77777777" w:rsidR="00E51E4A" w:rsidRDefault="00E51E4A" w:rsidP="00511DA0">
      <w:pPr>
        <w:pStyle w:val="BodyText"/>
        <w:numPr>
          <w:ilvl w:val="1"/>
          <w:numId w:val="45"/>
        </w:numPr>
        <w:spacing w:after="0" w:line="360" w:lineRule="auto"/>
      </w:pPr>
      <w:r>
        <w:t>Customer App: sử dụng điện thoại Samsung Galaxy Note 3 có kết nối Internet (Wifi hoặc 3G) đã được cài đặt ứng dụng Customer App.</w:t>
      </w:r>
    </w:p>
    <w:p w14:paraId="143431F6" w14:textId="77777777" w:rsidR="004344FB" w:rsidRPr="004344FB" w:rsidRDefault="004344FB" w:rsidP="00765CC1">
      <w:pPr>
        <w:pStyle w:val="BodyText"/>
        <w:spacing w:after="0" w:line="360" w:lineRule="auto"/>
        <w:rPr>
          <w:b/>
        </w:rPr>
      </w:pPr>
      <w:r w:rsidRPr="004344FB">
        <w:rPr>
          <w:b/>
        </w:rPr>
        <w:t>Các chức năng đã kiểm thử</w:t>
      </w:r>
    </w:p>
    <w:tbl>
      <w:tblPr>
        <w:tblStyle w:val="TableGrid"/>
        <w:tblW w:w="9215" w:type="dxa"/>
        <w:tblInd w:w="-318" w:type="dxa"/>
        <w:tblLayout w:type="fixed"/>
        <w:tblLook w:val="04A0" w:firstRow="1" w:lastRow="0" w:firstColumn="1" w:lastColumn="0" w:noHBand="0" w:noVBand="1"/>
      </w:tblPr>
      <w:tblGrid>
        <w:gridCol w:w="710"/>
        <w:gridCol w:w="1701"/>
        <w:gridCol w:w="3260"/>
        <w:gridCol w:w="1418"/>
        <w:gridCol w:w="2126"/>
      </w:tblGrid>
      <w:tr w:rsidR="004344FB" w:rsidRPr="00E2663B" w14:paraId="182EC4BE" w14:textId="77777777" w:rsidTr="00E82D5C">
        <w:trPr>
          <w:trHeight w:val="872"/>
        </w:trPr>
        <w:tc>
          <w:tcPr>
            <w:tcW w:w="710" w:type="dxa"/>
            <w:noWrap/>
            <w:vAlign w:val="center"/>
            <w:hideMark/>
          </w:tcPr>
          <w:p w14:paraId="316D57A0" w14:textId="77777777" w:rsidR="004344FB" w:rsidRPr="00E2663B" w:rsidRDefault="004344FB" w:rsidP="008E784D">
            <w:pPr>
              <w:spacing w:line="360" w:lineRule="auto"/>
              <w:jc w:val="center"/>
              <w:rPr>
                <w:rFonts w:cstheme="majorHAnsi"/>
                <w:bCs/>
                <w:color w:val="000000" w:themeColor="text1"/>
              </w:rPr>
            </w:pPr>
            <w:r w:rsidRPr="00E2663B">
              <w:rPr>
                <w:rFonts w:cstheme="majorHAnsi"/>
                <w:bCs/>
                <w:color w:val="000000" w:themeColor="text1"/>
              </w:rPr>
              <w:t>STT</w:t>
            </w:r>
          </w:p>
        </w:tc>
        <w:tc>
          <w:tcPr>
            <w:tcW w:w="1701" w:type="dxa"/>
            <w:noWrap/>
            <w:vAlign w:val="center"/>
            <w:hideMark/>
          </w:tcPr>
          <w:p w14:paraId="4AC763E0" w14:textId="77777777" w:rsidR="004344FB" w:rsidRPr="00E2663B" w:rsidRDefault="004344FB" w:rsidP="008E784D">
            <w:pPr>
              <w:spacing w:line="360" w:lineRule="auto"/>
              <w:jc w:val="center"/>
              <w:rPr>
                <w:rFonts w:cstheme="majorHAnsi"/>
              </w:rPr>
            </w:pPr>
            <w:r w:rsidRPr="00E2663B">
              <w:rPr>
                <w:rFonts w:cstheme="majorHAnsi"/>
              </w:rPr>
              <w:t>Chức năng chính</w:t>
            </w:r>
          </w:p>
        </w:tc>
        <w:tc>
          <w:tcPr>
            <w:tcW w:w="3260" w:type="dxa"/>
            <w:noWrap/>
            <w:vAlign w:val="center"/>
            <w:hideMark/>
          </w:tcPr>
          <w:p w14:paraId="5E4F5E8A" w14:textId="77777777" w:rsidR="004344FB" w:rsidRPr="00E2663B" w:rsidRDefault="004344FB" w:rsidP="008E784D">
            <w:pPr>
              <w:spacing w:line="360" w:lineRule="auto"/>
              <w:jc w:val="center"/>
              <w:rPr>
                <w:rFonts w:cstheme="majorHAnsi"/>
              </w:rPr>
            </w:pPr>
            <w:r w:rsidRPr="00E2663B">
              <w:rPr>
                <w:rFonts w:cstheme="majorHAnsi"/>
              </w:rPr>
              <w:t>Test case</w:t>
            </w:r>
          </w:p>
        </w:tc>
        <w:tc>
          <w:tcPr>
            <w:tcW w:w="1418" w:type="dxa"/>
            <w:vAlign w:val="center"/>
            <w:hideMark/>
          </w:tcPr>
          <w:p w14:paraId="25EACFFE" w14:textId="77777777" w:rsidR="004344FB" w:rsidRPr="00E2663B" w:rsidRDefault="004344FB" w:rsidP="008E784D">
            <w:pPr>
              <w:spacing w:line="360" w:lineRule="auto"/>
              <w:jc w:val="center"/>
              <w:rPr>
                <w:rFonts w:cstheme="majorHAnsi"/>
                <w:bCs/>
                <w:color w:val="000000" w:themeColor="text1"/>
              </w:rPr>
            </w:pPr>
            <w:r>
              <w:rPr>
                <w:rFonts w:cstheme="majorHAnsi"/>
                <w:bCs/>
                <w:color w:val="000000" w:themeColor="text1"/>
              </w:rPr>
              <w:t>Kết quả</w:t>
            </w:r>
          </w:p>
        </w:tc>
        <w:tc>
          <w:tcPr>
            <w:tcW w:w="2126" w:type="dxa"/>
            <w:noWrap/>
            <w:vAlign w:val="center"/>
            <w:hideMark/>
          </w:tcPr>
          <w:p w14:paraId="3C3A006A" w14:textId="77777777" w:rsidR="004344FB" w:rsidRPr="00E2663B" w:rsidRDefault="004344FB" w:rsidP="00E82D5C">
            <w:pPr>
              <w:spacing w:line="360" w:lineRule="auto"/>
              <w:jc w:val="center"/>
              <w:rPr>
                <w:rFonts w:cstheme="majorHAnsi"/>
              </w:rPr>
            </w:pPr>
            <w:r w:rsidRPr="00E2663B">
              <w:rPr>
                <w:rFonts w:cstheme="majorHAnsi"/>
              </w:rPr>
              <w:t>Ghi chú</w:t>
            </w:r>
          </w:p>
        </w:tc>
      </w:tr>
      <w:tr w:rsidR="004344FB" w:rsidRPr="00E2663B" w14:paraId="55C97782" w14:textId="77777777" w:rsidTr="00AD1ABE">
        <w:trPr>
          <w:trHeight w:val="512"/>
        </w:trPr>
        <w:tc>
          <w:tcPr>
            <w:tcW w:w="9215" w:type="dxa"/>
            <w:gridSpan w:val="5"/>
            <w:vAlign w:val="center"/>
          </w:tcPr>
          <w:p w14:paraId="553E6585" w14:textId="77777777" w:rsidR="004344FB" w:rsidRPr="00E82D5C" w:rsidRDefault="00E51E4A" w:rsidP="008E784D">
            <w:pPr>
              <w:spacing w:line="360" w:lineRule="auto"/>
              <w:jc w:val="center"/>
              <w:rPr>
                <w:rFonts w:cstheme="majorHAnsi"/>
                <w:b/>
              </w:rPr>
            </w:pPr>
            <w:r>
              <w:rPr>
                <w:rFonts w:cstheme="majorHAnsi"/>
                <w:b/>
              </w:rPr>
              <w:t>Manager App</w:t>
            </w:r>
          </w:p>
        </w:tc>
      </w:tr>
      <w:tr w:rsidR="004344FB" w:rsidRPr="00E2663B" w14:paraId="7CEFD9C0" w14:textId="77777777" w:rsidTr="008E784D">
        <w:trPr>
          <w:trHeight w:val="945"/>
        </w:trPr>
        <w:tc>
          <w:tcPr>
            <w:tcW w:w="710" w:type="dxa"/>
            <w:vMerge w:val="restart"/>
            <w:vAlign w:val="center"/>
            <w:hideMark/>
          </w:tcPr>
          <w:p w14:paraId="2CFA880D" w14:textId="77777777" w:rsidR="004344FB" w:rsidRPr="00E2663B" w:rsidRDefault="004344FB" w:rsidP="008E784D">
            <w:pPr>
              <w:spacing w:line="360" w:lineRule="auto"/>
              <w:rPr>
                <w:rFonts w:cstheme="majorHAnsi"/>
              </w:rPr>
            </w:pPr>
            <w:r w:rsidRPr="00E2663B">
              <w:rPr>
                <w:rFonts w:cstheme="majorHAnsi"/>
              </w:rPr>
              <w:t>1</w:t>
            </w:r>
          </w:p>
        </w:tc>
        <w:tc>
          <w:tcPr>
            <w:tcW w:w="1701" w:type="dxa"/>
            <w:vMerge w:val="restart"/>
            <w:vAlign w:val="center"/>
            <w:hideMark/>
          </w:tcPr>
          <w:p w14:paraId="22421BB0" w14:textId="77777777" w:rsidR="004344FB" w:rsidRPr="00E2663B" w:rsidRDefault="004344FB" w:rsidP="008E784D">
            <w:pPr>
              <w:spacing w:line="360" w:lineRule="auto"/>
              <w:rPr>
                <w:rFonts w:cstheme="majorHAnsi"/>
              </w:rPr>
            </w:pPr>
            <w:r>
              <w:rPr>
                <w:rFonts w:cstheme="majorHAnsi"/>
              </w:rPr>
              <w:t>Đăng nhập</w:t>
            </w:r>
          </w:p>
        </w:tc>
        <w:tc>
          <w:tcPr>
            <w:tcW w:w="3260" w:type="dxa"/>
            <w:vAlign w:val="center"/>
            <w:hideMark/>
          </w:tcPr>
          <w:p w14:paraId="5D2CF4EB" w14:textId="77777777" w:rsidR="004344FB" w:rsidRPr="00E2663B" w:rsidRDefault="004344FB" w:rsidP="00E51E4A">
            <w:pPr>
              <w:spacing w:line="360" w:lineRule="auto"/>
              <w:rPr>
                <w:rFonts w:cstheme="majorHAnsi"/>
              </w:rPr>
            </w:pPr>
            <w:r>
              <w:rPr>
                <w:rFonts w:cstheme="majorHAnsi"/>
              </w:rPr>
              <w:t xml:space="preserve">Đăng nhập đúng </w:t>
            </w:r>
            <w:r w:rsidR="00E51E4A">
              <w:rPr>
                <w:rFonts w:cstheme="majorHAnsi"/>
              </w:rPr>
              <w:t>tài khoản</w:t>
            </w:r>
            <w:r>
              <w:rPr>
                <w:rFonts w:cstheme="majorHAnsi"/>
              </w:rPr>
              <w:t xml:space="preserve"> và mật khẩu</w:t>
            </w:r>
          </w:p>
        </w:tc>
        <w:tc>
          <w:tcPr>
            <w:tcW w:w="1418" w:type="dxa"/>
            <w:vAlign w:val="center"/>
          </w:tcPr>
          <w:p w14:paraId="20BCCE3D" w14:textId="77777777" w:rsidR="004344FB" w:rsidRPr="009F29EA" w:rsidRDefault="004344FB" w:rsidP="008E784D">
            <w:pPr>
              <w:spacing w:line="360" w:lineRule="auto"/>
              <w:jc w:val="center"/>
              <w:rPr>
                <w:rFonts w:cstheme="majorHAnsi"/>
                <w:i/>
              </w:rPr>
            </w:pPr>
            <w:r w:rsidRPr="009F29EA">
              <w:rPr>
                <w:rFonts w:cstheme="majorHAnsi"/>
                <w:i/>
              </w:rPr>
              <w:t>Pass</w:t>
            </w:r>
          </w:p>
        </w:tc>
        <w:tc>
          <w:tcPr>
            <w:tcW w:w="2126" w:type="dxa"/>
            <w:vMerge w:val="restart"/>
            <w:noWrap/>
            <w:vAlign w:val="center"/>
            <w:hideMark/>
          </w:tcPr>
          <w:p w14:paraId="0640BF19" w14:textId="77777777" w:rsidR="004344FB" w:rsidRPr="00E2663B" w:rsidRDefault="004344FB" w:rsidP="008E784D">
            <w:pPr>
              <w:spacing w:line="360" w:lineRule="auto"/>
              <w:rPr>
                <w:rFonts w:cstheme="majorHAnsi"/>
              </w:rPr>
            </w:pPr>
          </w:p>
        </w:tc>
      </w:tr>
      <w:tr w:rsidR="004344FB" w:rsidRPr="00E2663B" w14:paraId="1DD9CA9A" w14:textId="77777777" w:rsidTr="008E784D">
        <w:trPr>
          <w:trHeight w:val="945"/>
        </w:trPr>
        <w:tc>
          <w:tcPr>
            <w:tcW w:w="710" w:type="dxa"/>
            <w:vMerge/>
            <w:vAlign w:val="center"/>
          </w:tcPr>
          <w:p w14:paraId="18819962" w14:textId="77777777" w:rsidR="004344FB" w:rsidRPr="00E2663B" w:rsidRDefault="004344FB" w:rsidP="008E784D">
            <w:pPr>
              <w:spacing w:line="360" w:lineRule="auto"/>
              <w:rPr>
                <w:rFonts w:cstheme="majorHAnsi"/>
              </w:rPr>
            </w:pPr>
          </w:p>
        </w:tc>
        <w:tc>
          <w:tcPr>
            <w:tcW w:w="1701" w:type="dxa"/>
            <w:vMerge/>
            <w:vAlign w:val="center"/>
          </w:tcPr>
          <w:p w14:paraId="3EE5F72E" w14:textId="77777777" w:rsidR="004344FB" w:rsidRPr="00E2663B" w:rsidRDefault="004344FB" w:rsidP="008E784D">
            <w:pPr>
              <w:spacing w:line="360" w:lineRule="auto"/>
              <w:rPr>
                <w:rFonts w:cstheme="majorHAnsi"/>
              </w:rPr>
            </w:pPr>
          </w:p>
        </w:tc>
        <w:tc>
          <w:tcPr>
            <w:tcW w:w="3260" w:type="dxa"/>
            <w:vAlign w:val="center"/>
          </w:tcPr>
          <w:p w14:paraId="17486A7E" w14:textId="77777777" w:rsidR="004344FB" w:rsidRPr="009F29EA" w:rsidRDefault="004344FB" w:rsidP="00E51E4A">
            <w:pPr>
              <w:spacing w:line="360" w:lineRule="auto"/>
              <w:rPr>
                <w:rFonts w:cstheme="majorHAnsi"/>
              </w:rPr>
            </w:pPr>
            <w:r>
              <w:rPr>
                <w:rFonts w:cstheme="majorHAnsi"/>
              </w:rPr>
              <w:t xml:space="preserve">Đăng nhập đúng </w:t>
            </w:r>
            <w:r w:rsidR="00E51E4A">
              <w:rPr>
                <w:rFonts w:cstheme="majorHAnsi"/>
              </w:rPr>
              <w:t>tài khoản</w:t>
            </w:r>
            <w:r>
              <w:rPr>
                <w:rFonts w:cstheme="majorHAnsi"/>
              </w:rPr>
              <w:t xml:space="preserve"> nhưng sai mật khẩu</w:t>
            </w:r>
          </w:p>
        </w:tc>
        <w:tc>
          <w:tcPr>
            <w:tcW w:w="1418" w:type="dxa"/>
            <w:vAlign w:val="center"/>
          </w:tcPr>
          <w:p w14:paraId="502A21E3" w14:textId="77777777" w:rsidR="004344FB" w:rsidRPr="00E82D5C" w:rsidRDefault="004344FB" w:rsidP="008E784D">
            <w:pPr>
              <w:spacing w:line="360" w:lineRule="auto"/>
              <w:jc w:val="center"/>
              <w:rPr>
                <w:rFonts w:cstheme="majorHAnsi"/>
                <w:i/>
              </w:rPr>
            </w:pPr>
            <w:r w:rsidRPr="00E82D5C">
              <w:rPr>
                <w:rFonts w:cstheme="majorHAnsi"/>
                <w:i/>
              </w:rPr>
              <w:t>Pass</w:t>
            </w:r>
          </w:p>
        </w:tc>
        <w:tc>
          <w:tcPr>
            <w:tcW w:w="2126" w:type="dxa"/>
            <w:vMerge/>
            <w:noWrap/>
            <w:vAlign w:val="center"/>
          </w:tcPr>
          <w:p w14:paraId="7B62F18E" w14:textId="77777777" w:rsidR="004344FB" w:rsidRPr="00E2663B" w:rsidRDefault="004344FB" w:rsidP="008E784D">
            <w:pPr>
              <w:spacing w:line="360" w:lineRule="auto"/>
              <w:rPr>
                <w:rFonts w:cstheme="majorHAnsi"/>
              </w:rPr>
            </w:pPr>
          </w:p>
        </w:tc>
      </w:tr>
      <w:tr w:rsidR="004344FB" w:rsidRPr="00E2663B" w14:paraId="7D4F1DDE" w14:textId="77777777" w:rsidTr="008E784D">
        <w:trPr>
          <w:trHeight w:val="918"/>
        </w:trPr>
        <w:tc>
          <w:tcPr>
            <w:tcW w:w="710" w:type="dxa"/>
            <w:vMerge/>
            <w:vAlign w:val="center"/>
          </w:tcPr>
          <w:p w14:paraId="473E2CB8" w14:textId="77777777" w:rsidR="004344FB" w:rsidRPr="00E2663B" w:rsidRDefault="004344FB" w:rsidP="008E784D">
            <w:pPr>
              <w:spacing w:line="360" w:lineRule="auto"/>
              <w:rPr>
                <w:rFonts w:cstheme="majorHAnsi"/>
              </w:rPr>
            </w:pPr>
          </w:p>
        </w:tc>
        <w:tc>
          <w:tcPr>
            <w:tcW w:w="1701" w:type="dxa"/>
            <w:vMerge/>
            <w:vAlign w:val="center"/>
          </w:tcPr>
          <w:p w14:paraId="37466037" w14:textId="77777777" w:rsidR="004344FB" w:rsidRPr="00E2663B" w:rsidRDefault="004344FB" w:rsidP="008E784D">
            <w:pPr>
              <w:spacing w:line="360" w:lineRule="auto"/>
              <w:rPr>
                <w:rFonts w:cstheme="majorHAnsi"/>
              </w:rPr>
            </w:pPr>
          </w:p>
        </w:tc>
        <w:tc>
          <w:tcPr>
            <w:tcW w:w="3260" w:type="dxa"/>
            <w:vAlign w:val="center"/>
          </w:tcPr>
          <w:p w14:paraId="21E601DD" w14:textId="77777777" w:rsidR="004344FB" w:rsidRPr="009F29EA" w:rsidRDefault="004344FB" w:rsidP="00E51E4A">
            <w:pPr>
              <w:spacing w:line="360" w:lineRule="auto"/>
              <w:rPr>
                <w:rFonts w:cstheme="majorHAnsi"/>
              </w:rPr>
            </w:pPr>
            <w:r>
              <w:rPr>
                <w:rFonts w:cstheme="majorHAnsi"/>
              </w:rPr>
              <w:t xml:space="preserve">Đăng nhập sai </w:t>
            </w:r>
            <w:r w:rsidR="00E51E4A">
              <w:rPr>
                <w:rFonts w:cstheme="majorHAnsi"/>
              </w:rPr>
              <w:t>tài khoản</w:t>
            </w:r>
            <w:r>
              <w:rPr>
                <w:rFonts w:cstheme="majorHAnsi"/>
              </w:rPr>
              <w:t xml:space="preserve"> nhưng đúng mật khẩu</w:t>
            </w:r>
          </w:p>
        </w:tc>
        <w:tc>
          <w:tcPr>
            <w:tcW w:w="1418" w:type="dxa"/>
            <w:vAlign w:val="center"/>
          </w:tcPr>
          <w:p w14:paraId="0FE233A2" w14:textId="77777777" w:rsidR="004344FB" w:rsidRPr="00E82D5C" w:rsidRDefault="004344FB" w:rsidP="008E784D">
            <w:pPr>
              <w:spacing w:line="360" w:lineRule="auto"/>
              <w:jc w:val="center"/>
              <w:rPr>
                <w:rFonts w:cstheme="majorHAnsi"/>
                <w:i/>
              </w:rPr>
            </w:pPr>
            <w:r w:rsidRPr="00E82D5C">
              <w:rPr>
                <w:rFonts w:cstheme="majorHAnsi"/>
                <w:i/>
              </w:rPr>
              <w:t>Pass</w:t>
            </w:r>
          </w:p>
        </w:tc>
        <w:tc>
          <w:tcPr>
            <w:tcW w:w="2126" w:type="dxa"/>
            <w:vMerge/>
            <w:noWrap/>
            <w:vAlign w:val="center"/>
          </w:tcPr>
          <w:p w14:paraId="73E3981A" w14:textId="77777777" w:rsidR="004344FB" w:rsidRPr="00E2663B" w:rsidRDefault="004344FB" w:rsidP="008E784D">
            <w:pPr>
              <w:spacing w:line="360" w:lineRule="auto"/>
              <w:rPr>
                <w:rFonts w:cstheme="majorHAnsi"/>
              </w:rPr>
            </w:pPr>
          </w:p>
        </w:tc>
      </w:tr>
      <w:tr w:rsidR="004344FB" w:rsidRPr="00E2663B" w14:paraId="688D6B19" w14:textId="77777777" w:rsidTr="008E784D">
        <w:trPr>
          <w:trHeight w:val="918"/>
        </w:trPr>
        <w:tc>
          <w:tcPr>
            <w:tcW w:w="710" w:type="dxa"/>
            <w:vMerge/>
            <w:vAlign w:val="center"/>
          </w:tcPr>
          <w:p w14:paraId="5F39DABD" w14:textId="77777777" w:rsidR="004344FB" w:rsidRPr="00E2663B" w:rsidRDefault="004344FB" w:rsidP="008E784D">
            <w:pPr>
              <w:spacing w:line="360" w:lineRule="auto"/>
              <w:rPr>
                <w:rFonts w:cstheme="majorHAnsi"/>
              </w:rPr>
            </w:pPr>
          </w:p>
        </w:tc>
        <w:tc>
          <w:tcPr>
            <w:tcW w:w="1701" w:type="dxa"/>
            <w:vMerge/>
            <w:vAlign w:val="center"/>
          </w:tcPr>
          <w:p w14:paraId="49895FB3" w14:textId="77777777" w:rsidR="004344FB" w:rsidRPr="00E2663B" w:rsidRDefault="004344FB" w:rsidP="008E784D">
            <w:pPr>
              <w:spacing w:line="360" w:lineRule="auto"/>
              <w:rPr>
                <w:rFonts w:cstheme="majorHAnsi"/>
              </w:rPr>
            </w:pPr>
          </w:p>
        </w:tc>
        <w:tc>
          <w:tcPr>
            <w:tcW w:w="3260" w:type="dxa"/>
            <w:vAlign w:val="center"/>
          </w:tcPr>
          <w:p w14:paraId="3629241B" w14:textId="77777777" w:rsidR="004344FB" w:rsidRPr="009F29EA" w:rsidRDefault="004344FB" w:rsidP="00E51E4A">
            <w:pPr>
              <w:spacing w:line="360" w:lineRule="auto"/>
              <w:rPr>
                <w:rFonts w:cstheme="majorHAnsi"/>
              </w:rPr>
            </w:pPr>
            <w:r>
              <w:rPr>
                <w:rFonts w:cstheme="majorHAnsi"/>
              </w:rPr>
              <w:t xml:space="preserve">Đăng nhập sai </w:t>
            </w:r>
            <w:r w:rsidR="00E51E4A">
              <w:rPr>
                <w:rFonts w:cstheme="majorHAnsi"/>
              </w:rPr>
              <w:t>tài khoản</w:t>
            </w:r>
            <w:r>
              <w:rPr>
                <w:rFonts w:cstheme="majorHAnsi"/>
              </w:rPr>
              <w:t xml:space="preserve"> và sai mật khẩu</w:t>
            </w:r>
          </w:p>
        </w:tc>
        <w:tc>
          <w:tcPr>
            <w:tcW w:w="1418" w:type="dxa"/>
            <w:vAlign w:val="center"/>
          </w:tcPr>
          <w:p w14:paraId="635ADD9F" w14:textId="77777777" w:rsidR="004344FB" w:rsidRPr="00E82D5C" w:rsidRDefault="004344FB" w:rsidP="008E784D">
            <w:pPr>
              <w:spacing w:line="360" w:lineRule="auto"/>
              <w:jc w:val="center"/>
              <w:rPr>
                <w:rFonts w:cstheme="majorHAnsi"/>
                <w:i/>
              </w:rPr>
            </w:pPr>
            <w:r w:rsidRPr="00E82D5C">
              <w:rPr>
                <w:rFonts w:cstheme="majorHAnsi"/>
                <w:i/>
              </w:rPr>
              <w:t>Pass</w:t>
            </w:r>
          </w:p>
        </w:tc>
        <w:tc>
          <w:tcPr>
            <w:tcW w:w="2126" w:type="dxa"/>
            <w:vMerge/>
            <w:noWrap/>
            <w:vAlign w:val="center"/>
          </w:tcPr>
          <w:p w14:paraId="2FF51759" w14:textId="77777777" w:rsidR="004344FB" w:rsidRPr="00E2663B" w:rsidRDefault="004344FB" w:rsidP="008E784D">
            <w:pPr>
              <w:spacing w:line="360" w:lineRule="auto"/>
              <w:rPr>
                <w:rFonts w:cstheme="majorHAnsi"/>
              </w:rPr>
            </w:pPr>
          </w:p>
        </w:tc>
      </w:tr>
      <w:tr w:rsidR="004344FB" w:rsidRPr="00E2663B" w14:paraId="79E41D95" w14:textId="77777777" w:rsidTr="008E784D">
        <w:trPr>
          <w:trHeight w:val="597"/>
        </w:trPr>
        <w:tc>
          <w:tcPr>
            <w:tcW w:w="710" w:type="dxa"/>
            <w:vAlign w:val="center"/>
            <w:hideMark/>
          </w:tcPr>
          <w:p w14:paraId="1452A003" w14:textId="77777777" w:rsidR="004344FB" w:rsidRPr="00E2663B" w:rsidRDefault="00E82D5C" w:rsidP="008E784D">
            <w:pPr>
              <w:spacing w:line="360" w:lineRule="auto"/>
              <w:rPr>
                <w:rFonts w:cstheme="majorHAnsi"/>
              </w:rPr>
            </w:pPr>
            <w:r>
              <w:rPr>
                <w:rFonts w:cstheme="majorHAnsi"/>
              </w:rPr>
              <w:t>2</w:t>
            </w:r>
          </w:p>
        </w:tc>
        <w:tc>
          <w:tcPr>
            <w:tcW w:w="1701" w:type="dxa"/>
            <w:vAlign w:val="center"/>
            <w:hideMark/>
          </w:tcPr>
          <w:p w14:paraId="40D14538" w14:textId="77777777" w:rsidR="004344FB" w:rsidRPr="00E2663B" w:rsidRDefault="004344FB" w:rsidP="008E784D">
            <w:pPr>
              <w:spacing w:line="360" w:lineRule="auto"/>
              <w:rPr>
                <w:rFonts w:cstheme="majorHAnsi"/>
              </w:rPr>
            </w:pPr>
            <w:r>
              <w:rPr>
                <w:rFonts w:cstheme="majorHAnsi"/>
              </w:rPr>
              <w:t>Đăng xuất</w:t>
            </w:r>
          </w:p>
        </w:tc>
        <w:tc>
          <w:tcPr>
            <w:tcW w:w="3260" w:type="dxa"/>
            <w:vAlign w:val="center"/>
            <w:hideMark/>
          </w:tcPr>
          <w:p w14:paraId="37593CAD" w14:textId="77777777" w:rsidR="004344FB" w:rsidRPr="00E2663B" w:rsidRDefault="004344FB" w:rsidP="008E784D">
            <w:pPr>
              <w:spacing w:line="360" w:lineRule="auto"/>
              <w:rPr>
                <w:rFonts w:cstheme="majorHAnsi"/>
              </w:rPr>
            </w:pPr>
            <w:r>
              <w:rPr>
                <w:rFonts w:cstheme="majorHAnsi"/>
              </w:rPr>
              <w:t>Đăng xuất khỏi hệ thống</w:t>
            </w:r>
          </w:p>
        </w:tc>
        <w:tc>
          <w:tcPr>
            <w:tcW w:w="1418" w:type="dxa"/>
            <w:vAlign w:val="center"/>
            <w:hideMark/>
          </w:tcPr>
          <w:p w14:paraId="75798FB0" w14:textId="77777777" w:rsidR="004344FB" w:rsidRPr="00E2663B" w:rsidRDefault="004344FB" w:rsidP="008E784D">
            <w:pPr>
              <w:spacing w:line="360" w:lineRule="auto"/>
              <w:jc w:val="center"/>
              <w:rPr>
                <w:rFonts w:cstheme="majorHAnsi"/>
                <w:i/>
              </w:rPr>
            </w:pPr>
            <w:r>
              <w:rPr>
                <w:rFonts w:cstheme="majorHAnsi"/>
                <w:i/>
              </w:rPr>
              <w:t>Pass</w:t>
            </w:r>
          </w:p>
        </w:tc>
        <w:tc>
          <w:tcPr>
            <w:tcW w:w="2126" w:type="dxa"/>
            <w:noWrap/>
            <w:vAlign w:val="center"/>
            <w:hideMark/>
          </w:tcPr>
          <w:p w14:paraId="538A40C8" w14:textId="77777777" w:rsidR="004344FB" w:rsidRPr="00E2663B" w:rsidRDefault="004344FB" w:rsidP="008E784D">
            <w:pPr>
              <w:spacing w:line="360" w:lineRule="auto"/>
              <w:rPr>
                <w:rFonts w:cstheme="majorHAnsi"/>
              </w:rPr>
            </w:pPr>
          </w:p>
        </w:tc>
      </w:tr>
      <w:tr w:rsidR="004344FB" w:rsidRPr="00E2663B" w14:paraId="43E8AB87" w14:textId="77777777" w:rsidTr="008E784D">
        <w:trPr>
          <w:trHeight w:val="918"/>
        </w:trPr>
        <w:tc>
          <w:tcPr>
            <w:tcW w:w="710" w:type="dxa"/>
            <w:vAlign w:val="center"/>
          </w:tcPr>
          <w:p w14:paraId="3F4FD0AB" w14:textId="77777777" w:rsidR="004344FB" w:rsidRPr="00E2663B" w:rsidRDefault="00E51E4A" w:rsidP="008E784D">
            <w:pPr>
              <w:spacing w:line="360" w:lineRule="auto"/>
              <w:rPr>
                <w:rFonts w:cstheme="majorHAnsi"/>
              </w:rPr>
            </w:pPr>
            <w:r>
              <w:rPr>
                <w:rFonts w:cstheme="majorHAnsi"/>
              </w:rPr>
              <w:t>3</w:t>
            </w:r>
          </w:p>
        </w:tc>
        <w:tc>
          <w:tcPr>
            <w:tcW w:w="1701" w:type="dxa"/>
            <w:vAlign w:val="center"/>
          </w:tcPr>
          <w:p w14:paraId="74050D8E" w14:textId="77777777" w:rsidR="004344FB" w:rsidRPr="00E2663B" w:rsidRDefault="00E51E4A" w:rsidP="008E784D">
            <w:pPr>
              <w:spacing w:line="360" w:lineRule="auto"/>
              <w:rPr>
                <w:rFonts w:cstheme="majorHAnsi"/>
              </w:rPr>
            </w:pPr>
            <w:r>
              <w:rPr>
                <w:rFonts w:cstheme="majorHAnsi"/>
              </w:rPr>
              <w:t>Đăng kí</w:t>
            </w:r>
          </w:p>
        </w:tc>
        <w:tc>
          <w:tcPr>
            <w:tcW w:w="3260" w:type="dxa"/>
            <w:vAlign w:val="center"/>
          </w:tcPr>
          <w:p w14:paraId="00E5EDD6" w14:textId="77777777" w:rsidR="004344FB" w:rsidRDefault="00E51E4A" w:rsidP="008E784D">
            <w:pPr>
              <w:spacing w:line="360" w:lineRule="auto"/>
              <w:rPr>
                <w:rFonts w:cstheme="majorHAnsi"/>
              </w:rPr>
            </w:pPr>
            <w:r>
              <w:rPr>
                <w:rFonts w:cstheme="majorHAnsi"/>
              </w:rPr>
              <w:t>Đăng kí một tài khoản mới</w:t>
            </w:r>
          </w:p>
        </w:tc>
        <w:tc>
          <w:tcPr>
            <w:tcW w:w="1418" w:type="dxa"/>
            <w:vAlign w:val="center"/>
          </w:tcPr>
          <w:p w14:paraId="0FE1D7ED" w14:textId="77777777" w:rsidR="004344FB" w:rsidRPr="00E82D5C" w:rsidRDefault="004344FB" w:rsidP="008E784D">
            <w:pPr>
              <w:spacing w:line="360" w:lineRule="auto"/>
              <w:jc w:val="center"/>
              <w:rPr>
                <w:rFonts w:cstheme="majorHAnsi"/>
                <w:i/>
              </w:rPr>
            </w:pPr>
            <w:r w:rsidRPr="00E82D5C">
              <w:rPr>
                <w:rFonts w:cstheme="majorHAnsi"/>
                <w:i/>
              </w:rPr>
              <w:t>Pass</w:t>
            </w:r>
          </w:p>
        </w:tc>
        <w:tc>
          <w:tcPr>
            <w:tcW w:w="2126" w:type="dxa"/>
            <w:noWrap/>
            <w:vAlign w:val="center"/>
          </w:tcPr>
          <w:p w14:paraId="662566E1" w14:textId="77777777" w:rsidR="004344FB" w:rsidRPr="00E2663B" w:rsidRDefault="004344FB" w:rsidP="008E784D">
            <w:pPr>
              <w:spacing w:line="360" w:lineRule="auto"/>
              <w:rPr>
                <w:rFonts w:cstheme="majorHAnsi"/>
              </w:rPr>
            </w:pPr>
          </w:p>
        </w:tc>
      </w:tr>
      <w:tr w:rsidR="004344FB" w:rsidRPr="00E2663B" w14:paraId="7AB7B7C9" w14:textId="77777777" w:rsidTr="008E784D">
        <w:trPr>
          <w:trHeight w:val="1129"/>
        </w:trPr>
        <w:tc>
          <w:tcPr>
            <w:tcW w:w="710" w:type="dxa"/>
            <w:vMerge w:val="restart"/>
            <w:vAlign w:val="center"/>
            <w:hideMark/>
          </w:tcPr>
          <w:p w14:paraId="50093DD9" w14:textId="77777777" w:rsidR="004344FB" w:rsidRPr="00E2663B" w:rsidRDefault="005D605F" w:rsidP="008E784D">
            <w:pPr>
              <w:spacing w:line="360" w:lineRule="auto"/>
              <w:rPr>
                <w:rFonts w:cstheme="majorHAnsi"/>
              </w:rPr>
            </w:pPr>
            <w:r>
              <w:rPr>
                <w:rFonts w:cstheme="majorHAnsi"/>
              </w:rPr>
              <w:t>4</w:t>
            </w:r>
          </w:p>
        </w:tc>
        <w:tc>
          <w:tcPr>
            <w:tcW w:w="1701" w:type="dxa"/>
            <w:vMerge w:val="restart"/>
            <w:vAlign w:val="center"/>
            <w:hideMark/>
          </w:tcPr>
          <w:p w14:paraId="0D968594" w14:textId="77777777" w:rsidR="004344FB" w:rsidRPr="00E2663B" w:rsidRDefault="00E51E4A" w:rsidP="008E784D">
            <w:pPr>
              <w:spacing w:line="360" w:lineRule="auto"/>
              <w:rPr>
                <w:rFonts w:cstheme="majorHAnsi"/>
              </w:rPr>
            </w:pPr>
            <w:r>
              <w:rPr>
                <w:rFonts w:cstheme="majorHAnsi"/>
              </w:rPr>
              <w:t>Quản lí danh sách các thẻ thành viên</w:t>
            </w:r>
          </w:p>
        </w:tc>
        <w:tc>
          <w:tcPr>
            <w:tcW w:w="3260" w:type="dxa"/>
            <w:vAlign w:val="center"/>
            <w:hideMark/>
          </w:tcPr>
          <w:p w14:paraId="628F26C7" w14:textId="77777777" w:rsidR="004344FB" w:rsidRPr="00E2663B" w:rsidRDefault="00E51E4A" w:rsidP="008E784D">
            <w:pPr>
              <w:spacing w:line="360" w:lineRule="auto"/>
              <w:rPr>
                <w:rFonts w:cstheme="majorHAnsi"/>
              </w:rPr>
            </w:pPr>
            <w:r>
              <w:rPr>
                <w:rFonts w:cstheme="majorHAnsi"/>
              </w:rPr>
              <w:t>Lấy danh sách các thẻ thành viên</w:t>
            </w:r>
          </w:p>
        </w:tc>
        <w:tc>
          <w:tcPr>
            <w:tcW w:w="1418" w:type="dxa"/>
            <w:vAlign w:val="center"/>
            <w:hideMark/>
          </w:tcPr>
          <w:p w14:paraId="28CF79FC" w14:textId="77777777" w:rsidR="004344FB" w:rsidRPr="00E2663B" w:rsidRDefault="004344FB" w:rsidP="008E784D">
            <w:pPr>
              <w:spacing w:line="360" w:lineRule="auto"/>
              <w:jc w:val="center"/>
              <w:rPr>
                <w:rFonts w:cstheme="majorHAnsi"/>
                <w:i/>
              </w:rPr>
            </w:pPr>
            <w:r w:rsidRPr="00E2663B">
              <w:rPr>
                <w:rFonts w:cstheme="majorHAnsi"/>
                <w:i/>
              </w:rPr>
              <w:t>Pass</w:t>
            </w:r>
          </w:p>
        </w:tc>
        <w:tc>
          <w:tcPr>
            <w:tcW w:w="2126" w:type="dxa"/>
            <w:noWrap/>
            <w:vAlign w:val="center"/>
            <w:hideMark/>
          </w:tcPr>
          <w:p w14:paraId="3A877C48" w14:textId="77777777" w:rsidR="004344FB" w:rsidRPr="00E2663B" w:rsidRDefault="004344FB" w:rsidP="008E784D">
            <w:pPr>
              <w:spacing w:line="360" w:lineRule="auto"/>
              <w:rPr>
                <w:rFonts w:cstheme="majorHAnsi"/>
              </w:rPr>
            </w:pPr>
          </w:p>
        </w:tc>
      </w:tr>
      <w:tr w:rsidR="004344FB" w:rsidRPr="00E2663B" w14:paraId="1B397728" w14:textId="77777777" w:rsidTr="008E784D">
        <w:trPr>
          <w:trHeight w:val="715"/>
        </w:trPr>
        <w:tc>
          <w:tcPr>
            <w:tcW w:w="710" w:type="dxa"/>
            <w:vMerge/>
            <w:noWrap/>
            <w:vAlign w:val="center"/>
            <w:hideMark/>
          </w:tcPr>
          <w:p w14:paraId="75128DDB" w14:textId="77777777" w:rsidR="004344FB" w:rsidRPr="00E2663B" w:rsidRDefault="004344FB" w:rsidP="008E784D">
            <w:pPr>
              <w:spacing w:line="360" w:lineRule="auto"/>
              <w:rPr>
                <w:rFonts w:cstheme="majorHAnsi"/>
              </w:rPr>
            </w:pPr>
          </w:p>
        </w:tc>
        <w:tc>
          <w:tcPr>
            <w:tcW w:w="1701" w:type="dxa"/>
            <w:vMerge/>
            <w:noWrap/>
            <w:vAlign w:val="center"/>
            <w:hideMark/>
          </w:tcPr>
          <w:p w14:paraId="63D903DE" w14:textId="77777777" w:rsidR="004344FB" w:rsidRPr="00E2663B" w:rsidRDefault="004344FB" w:rsidP="008E784D">
            <w:pPr>
              <w:spacing w:line="360" w:lineRule="auto"/>
              <w:rPr>
                <w:rFonts w:cstheme="majorHAnsi"/>
              </w:rPr>
            </w:pPr>
          </w:p>
        </w:tc>
        <w:tc>
          <w:tcPr>
            <w:tcW w:w="3260" w:type="dxa"/>
            <w:vAlign w:val="center"/>
            <w:hideMark/>
          </w:tcPr>
          <w:p w14:paraId="1776387D" w14:textId="77777777" w:rsidR="004344FB" w:rsidRPr="00E2663B" w:rsidRDefault="00E51E4A" w:rsidP="008E784D">
            <w:pPr>
              <w:spacing w:line="360" w:lineRule="auto"/>
              <w:rPr>
                <w:rFonts w:cstheme="majorHAnsi"/>
              </w:rPr>
            </w:pPr>
            <w:r>
              <w:rPr>
                <w:rFonts w:cstheme="majorHAnsi"/>
              </w:rPr>
              <w:t>Chuyển đổi giữa các thẻ thành viên</w:t>
            </w:r>
          </w:p>
        </w:tc>
        <w:tc>
          <w:tcPr>
            <w:tcW w:w="1418" w:type="dxa"/>
            <w:vAlign w:val="center"/>
            <w:hideMark/>
          </w:tcPr>
          <w:p w14:paraId="2D61C8E9" w14:textId="77777777" w:rsidR="004344FB" w:rsidRPr="00E2663B" w:rsidRDefault="004344FB" w:rsidP="008E784D">
            <w:pPr>
              <w:spacing w:line="360" w:lineRule="auto"/>
              <w:jc w:val="center"/>
              <w:rPr>
                <w:rFonts w:cstheme="majorHAnsi"/>
                <w:i/>
              </w:rPr>
            </w:pPr>
            <w:r w:rsidRPr="00E2663B">
              <w:rPr>
                <w:rFonts w:cstheme="majorHAnsi"/>
                <w:i/>
              </w:rPr>
              <w:t>Pass</w:t>
            </w:r>
          </w:p>
        </w:tc>
        <w:tc>
          <w:tcPr>
            <w:tcW w:w="2126" w:type="dxa"/>
            <w:noWrap/>
            <w:vAlign w:val="center"/>
            <w:hideMark/>
          </w:tcPr>
          <w:p w14:paraId="1B6560A6" w14:textId="77777777" w:rsidR="004344FB" w:rsidRPr="00E2663B" w:rsidRDefault="004344FB" w:rsidP="008E784D">
            <w:pPr>
              <w:spacing w:line="360" w:lineRule="auto"/>
              <w:rPr>
                <w:rFonts w:cstheme="majorHAnsi"/>
              </w:rPr>
            </w:pPr>
          </w:p>
        </w:tc>
      </w:tr>
      <w:tr w:rsidR="004344FB" w:rsidRPr="00E2663B" w14:paraId="2C0F9DBB" w14:textId="77777777" w:rsidTr="008E784D">
        <w:trPr>
          <w:trHeight w:val="255"/>
        </w:trPr>
        <w:tc>
          <w:tcPr>
            <w:tcW w:w="710" w:type="dxa"/>
            <w:vMerge/>
            <w:noWrap/>
            <w:vAlign w:val="center"/>
            <w:hideMark/>
          </w:tcPr>
          <w:p w14:paraId="069CEB83" w14:textId="77777777" w:rsidR="004344FB" w:rsidRPr="00E2663B" w:rsidRDefault="004344FB" w:rsidP="008E784D">
            <w:pPr>
              <w:spacing w:line="360" w:lineRule="auto"/>
              <w:rPr>
                <w:rFonts w:cstheme="majorHAnsi"/>
              </w:rPr>
            </w:pPr>
          </w:p>
        </w:tc>
        <w:tc>
          <w:tcPr>
            <w:tcW w:w="1701" w:type="dxa"/>
            <w:vMerge/>
            <w:noWrap/>
            <w:vAlign w:val="center"/>
            <w:hideMark/>
          </w:tcPr>
          <w:p w14:paraId="4D03B9FC" w14:textId="77777777" w:rsidR="004344FB" w:rsidRPr="00E2663B" w:rsidRDefault="004344FB" w:rsidP="008E784D">
            <w:pPr>
              <w:spacing w:line="360" w:lineRule="auto"/>
              <w:rPr>
                <w:rFonts w:cstheme="majorHAnsi"/>
              </w:rPr>
            </w:pPr>
          </w:p>
        </w:tc>
        <w:tc>
          <w:tcPr>
            <w:tcW w:w="3260" w:type="dxa"/>
            <w:vAlign w:val="center"/>
            <w:hideMark/>
          </w:tcPr>
          <w:p w14:paraId="2302D7A2" w14:textId="77777777" w:rsidR="004344FB" w:rsidRPr="00E2663B" w:rsidRDefault="00E51E4A" w:rsidP="008E784D">
            <w:pPr>
              <w:spacing w:line="360" w:lineRule="auto"/>
              <w:rPr>
                <w:rFonts w:cstheme="majorHAnsi"/>
              </w:rPr>
            </w:pPr>
            <w:r>
              <w:rPr>
                <w:rFonts w:cstheme="majorHAnsi"/>
              </w:rPr>
              <w:t>Sửa thông tin thẻ thành viên và chọn CONFIRM</w:t>
            </w:r>
          </w:p>
        </w:tc>
        <w:tc>
          <w:tcPr>
            <w:tcW w:w="1418" w:type="dxa"/>
            <w:vAlign w:val="center"/>
            <w:hideMark/>
          </w:tcPr>
          <w:p w14:paraId="3F172896" w14:textId="77777777" w:rsidR="004344FB" w:rsidRPr="00E2663B" w:rsidRDefault="004344FB" w:rsidP="008E784D">
            <w:pPr>
              <w:spacing w:line="360" w:lineRule="auto"/>
              <w:jc w:val="center"/>
              <w:rPr>
                <w:rFonts w:cstheme="majorHAnsi"/>
                <w:i/>
              </w:rPr>
            </w:pPr>
            <w:r w:rsidRPr="00E2663B">
              <w:rPr>
                <w:rFonts w:cstheme="majorHAnsi"/>
                <w:i/>
              </w:rPr>
              <w:t>Pass</w:t>
            </w:r>
          </w:p>
        </w:tc>
        <w:tc>
          <w:tcPr>
            <w:tcW w:w="2126" w:type="dxa"/>
            <w:noWrap/>
            <w:vAlign w:val="center"/>
            <w:hideMark/>
          </w:tcPr>
          <w:p w14:paraId="767CC7F3" w14:textId="77777777" w:rsidR="004344FB" w:rsidRPr="00E2663B" w:rsidRDefault="004344FB" w:rsidP="008E784D">
            <w:pPr>
              <w:spacing w:line="360" w:lineRule="auto"/>
              <w:rPr>
                <w:rFonts w:cstheme="majorHAnsi"/>
              </w:rPr>
            </w:pPr>
          </w:p>
        </w:tc>
      </w:tr>
      <w:tr w:rsidR="004344FB" w:rsidRPr="00E2663B" w14:paraId="3869E683" w14:textId="77777777" w:rsidTr="008E784D">
        <w:trPr>
          <w:trHeight w:val="255"/>
        </w:trPr>
        <w:tc>
          <w:tcPr>
            <w:tcW w:w="710" w:type="dxa"/>
            <w:vMerge/>
            <w:noWrap/>
            <w:vAlign w:val="center"/>
          </w:tcPr>
          <w:p w14:paraId="6E22CA80" w14:textId="77777777" w:rsidR="004344FB" w:rsidRPr="00E2663B" w:rsidRDefault="004344FB" w:rsidP="008E784D">
            <w:pPr>
              <w:spacing w:line="360" w:lineRule="auto"/>
              <w:rPr>
                <w:rFonts w:cstheme="majorHAnsi"/>
              </w:rPr>
            </w:pPr>
          </w:p>
        </w:tc>
        <w:tc>
          <w:tcPr>
            <w:tcW w:w="1701" w:type="dxa"/>
            <w:vMerge/>
            <w:noWrap/>
            <w:vAlign w:val="center"/>
          </w:tcPr>
          <w:p w14:paraId="47BF79D9" w14:textId="77777777" w:rsidR="004344FB" w:rsidRPr="00E2663B" w:rsidRDefault="004344FB" w:rsidP="008E784D">
            <w:pPr>
              <w:spacing w:line="360" w:lineRule="auto"/>
              <w:rPr>
                <w:rFonts w:cstheme="majorHAnsi"/>
              </w:rPr>
            </w:pPr>
          </w:p>
        </w:tc>
        <w:tc>
          <w:tcPr>
            <w:tcW w:w="3260" w:type="dxa"/>
            <w:vAlign w:val="center"/>
          </w:tcPr>
          <w:p w14:paraId="17B262A9" w14:textId="77777777" w:rsidR="004344FB" w:rsidRPr="001A48F5" w:rsidRDefault="00E51E4A" w:rsidP="008E784D">
            <w:pPr>
              <w:spacing w:line="360" w:lineRule="auto"/>
              <w:rPr>
                <w:rFonts w:cstheme="majorHAnsi"/>
              </w:rPr>
            </w:pPr>
            <w:r>
              <w:rPr>
                <w:rFonts w:cstheme="majorHAnsi"/>
              </w:rPr>
              <w:t>Sửa thông tin thẻ thành viên và chọn CANCEL</w:t>
            </w:r>
          </w:p>
        </w:tc>
        <w:tc>
          <w:tcPr>
            <w:tcW w:w="1418" w:type="dxa"/>
            <w:vAlign w:val="center"/>
          </w:tcPr>
          <w:p w14:paraId="317FA54B" w14:textId="77777777" w:rsidR="004344FB" w:rsidRPr="001A48F5" w:rsidRDefault="004344FB" w:rsidP="008E784D">
            <w:pPr>
              <w:spacing w:line="360" w:lineRule="auto"/>
              <w:jc w:val="center"/>
              <w:rPr>
                <w:rFonts w:cstheme="majorHAnsi"/>
                <w:i/>
              </w:rPr>
            </w:pPr>
            <w:r w:rsidRPr="001A48F5">
              <w:rPr>
                <w:rFonts w:cstheme="majorHAnsi"/>
                <w:i/>
              </w:rPr>
              <w:t>Pass</w:t>
            </w:r>
          </w:p>
        </w:tc>
        <w:tc>
          <w:tcPr>
            <w:tcW w:w="2126" w:type="dxa"/>
            <w:noWrap/>
            <w:vAlign w:val="center"/>
          </w:tcPr>
          <w:p w14:paraId="08F4F50F" w14:textId="77777777" w:rsidR="004344FB" w:rsidRPr="00E2663B" w:rsidRDefault="004344FB" w:rsidP="008E784D">
            <w:pPr>
              <w:spacing w:line="360" w:lineRule="auto"/>
              <w:rPr>
                <w:rFonts w:cstheme="majorHAnsi"/>
              </w:rPr>
            </w:pPr>
          </w:p>
        </w:tc>
      </w:tr>
      <w:tr w:rsidR="004344FB" w:rsidRPr="00E2663B" w14:paraId="4AFB0EBE" w14:textId="77777777" w:rsidTr="008E784D">
        <w:trPr>
          <w:trHeight w:val="255"/>
        </w:trPr>
        <w:tc>
          <w:tcPr>
            <w:tcW w:w="710" w:type="dxa"/>
            <w:vMerge/>
            <w:noWrap/>
            <w:vAlign w:val="center"/>
          </w:tcPr>
          <w:p w14:paraId="51BD13EB" w14:textId="77777777" w:rsidR="004344FB" w:rsidRPr="00E2663B" w:rsidRDefault="004344FB" w:rsidP="008E784D">
            <w:pPr>
              <w:spacing w:line="360" w:lineRule="auto"/>
              <w:rPr>
                <w:rFonts w:cstheme="majorHAnsi"/>
              </w:rPr>
            </w:pPr>
          </w:p>
        </w:tc>
        <w:tc>
          <w:tcPr>
            <w:tcW w:w="1701" w:type="dxa"/>
            <w:vMerge/>
            <w:noWrap/>
            <w:vAlign w:val="center"/>
          </w:tcPr>
          <w:p w14:paraId="5DB20087" w14:textId="77777777" w:rsidR="004344FB" w:rsidRPr="00E2663B" w:rsidRDefault="004344FB" w:rsidP="008E784D">
            <w:pPr>
              <w:spacing w:line="360" w:lineRule="auto"/>
              <w:rPr>
                <w:rFonts w:cstheme="majorHAnsi"/>
              </w:rPr>
            </w:pPr>
          </w:p>
        </w:tc>
        <w:tc>
          <w:tcPr>
            <w:tcW w:w="3260" w:type="dxa"/>
            <w:vAlign w:val="center"/>
          </w:tcPr>
          <w:p w14:paraId="10CB12F0" w14:textId="77777777" w:rsidR="004344FB" w:rsidRDefault="00E51E4A" w:rsidP="008E784D">
            <w:pPr>
              <w:spacing w:line="360" w:lineRule="auto"/>
              <w:rPr>
                <w:rFonts w:cstheme="majorHAnsi"/>
              </w:rPr>
            </w:pPr>
            <w:r>
              <w:rPr>
                <w:rFonts w:cstheme="majorHAnsi"/>
              </w:rPr>
              <w:t>Thay đổi ảnh của thẻ thành viên, sau khi chọn ảnh thì chọn CONFIRM</w:t>
            </w:r>
          </w:p>
        </w:tc>
        <w:tc>
          <w:tcPr>
            <w:tcW w:w="1418" w:type="dxa"/>
            <w:vAlign w:val="center"/>
          </w:tcPr>
          <w:p w14:paraId="59A23722" w14:textId="77777777" w:rsidR="004344FB" w:rsidRPr="001A48F5" w:rsidRDefault="00E82D5C" w:rsidP="008E784D">
            <w:pPr>
              <w:spacing w:line="360" w:lineRule="auto"/>
              <w:jc w:val="center"/>
              <w:rPr>
                <w:rFonts w:cstheme="majorHAnsi"/>
                <w:i/>
              </w:rPr>
            </w:pPr>
            <w:r>
              <w:rPr>
                <w:rFonts w:cstheme="majorHAnsi"/>
                <w:i/>
              </w:rPr>
              <w:t>Pass</w:t>
            </w:r>
          </w:p>
        </w:tc>
        <w:tc>
          <w:tcPr>
            <w:tcW w:w="2126" w:type="dxa"/>
            <w:noWrap/>
            <w:vAlign w:val="center"/>
          </w:tcPr>
          <w:p w14:paraId="3F2A0B2A" w14:textId="77777777" w:rsidR="004344FB" w:rsidRPr="00E2663B" w:rsidRDefault="004344FB" w:rsidP="008E784D">
            <w:pPr>
              <w:spacing w:line="360" w:lineRule="auto"/>
              <w:rPr>
                <w:rFonts w:cstheme="majorHAnsi"/>
              </w:rPr>
            </w:pPr>
          </w:p>
        </w:tc>
      </w:tr>
      <w:tr w:rsidR="004344FB" w:rsidRPr="00E2663B" w14:paraId="3290F2AB" w14:textId="77777777" w:rsidTr="008E784D">
        <w:trPr>
          <w:trHeight w:val="255"/>
        </w:trPr>
        <w:tc>
          <w:tcPr>
            <w:tcW w:w="710" w:type="dxa"/>
            <w:vMerge/>
            <w:noWrap/>
            <w:vAlign w:val="center"/>
          </w:tcPr>
          <w:p w14:paraId="1C71699D" w14:textId="77777777" w:rsidR="004344FB" w:rsidRPr="00E2663B" w:rsidRDefault="004344FB" w:rsidP="008E784D">
            <w:pPr>
              <w:spacing w:line="360" w:lineRule="auto"/>
              <w:rPr>
                <w:rFonts w:cstheme="majorHAnsi"/>
              </w:rPr>
            </w:pPr>
          </w:p>
        </w:tc>
        <w:tc>
          <w:tcPr>
            <w:tcW w:w="1701" w:type="dxa"/>
            <w:vMerge/>
            <w:noWrap/>
            <w:vAlign w:val="center"/>
          </w:tcPr>
          <w:p w14:paraId="45ED76AA" w14:textId="77777777" w:rsidR="004344FB" w:rsidRPr="00E2663B" w:rsidRDefault="004344FB" w:rsidP="008E784D">
            <w:pPr>
              <w:spacing w:line="360" w:lineRule="auto"/>
              <w:rPr>
                <w:rFonts w:cstheme="majorHAnsi"/>
              </w:rPr>
            </w:pPr>
          </w:p>
        </w:tc>
        <w:tc>
          <w:tcPr>
            <w:tcW w:w="3260" w:type="dxa"/>
            <w:vAlign w:val="center"/>
          </w:tcPr>
          <w:p w14:paraId="41EE2E4D" w14:textId="77777777" w:rsidR="004344FB" w:rsidRPr="001A48F5" w:rsidRDefault="00E51E4A" w:rsidP="00E51E4A">
            <w:pPr>
              <w:spacing w:line="360" w:lineRule="auto"/>
              <w:rPr>
                <w:rFonts w:cstheme="majorHAnsi"/>
              </w:rPr>
            </w:pPr>
            <w:r>
              <w:rPr>
                <w:rFonts w:cstheme="majorHAnsi"/>
              </w:rPr>
              <w:t>Thay đổi ảnh của thẻ thành viên, sau khi chọn ảnh thì chọn CANCEL</w:t>
            </w:r>
          </w:p>
        </w:tc>
        <w:tc>
          <w:tcPr>
            <w:tcW w:w="1418" w:type="dxa"/>
            <w:vAlign w:val="center"/>
          </w:tcPr>
          <w:p w14:paraId="697311F1" w14:textId="77777777" w:rsidR="004344FB" w:rsidRPr="001A48F5" w:rsidRDefault="004344FB" w:rsidP="008E784D">
            <w:pPr>
              <w:spacing w:line="360" w:lineRule="auto"/>
              <w:jc w:val="center"/>
              <w:rPr>
                <w:rFonts w:cstheme="majorHAnsi"/>
                <w:i/>
              </w:rPr>
            </w:pPr>
            <w:r w:rsidRPr="001A48F5">
              <w:rPr>
                <w:rFonts w:cstheme="majorHAnsi"/>
                <w:i/>
              </w:rPr>
              <w:t>Pass</w:t>
            </w:r>
          </w:p>
        </w:tc>
        <w:tc>
          <w:tcPr>
            <w:tcW w:w="2126" w:type="dxa"/>
            <w:noWrap/>
            <w:vAlign w:val="center"/>
          </w:tcPr>
          <w:p w14:paraId="7E843FCF" w14:textId="77777777" w:rsidR="004344FB" w:rsidRPr="00E2663B" w:rsidRDefault="004344FB" w:rsidP="008E784D">
            <w:pPr>
              <w:spacing w:line="360" w:lineRule="auto"/>
              <w:rPr>
                <w:rFonts w:cstheme="majorHAnsi"/>
              </w:rPr>
            </w:pPr>
          </w:p>
        </w:tc>
      </w:tr>
      <w:tr w:rsidR="00FF6CAA" w:rsidRPr="00E2663B" w14:paraId="7D4A49C2" w14:textId="77777777" w:rsidTr="008E784D">
        <w:trPr>
          <w:trHeight w:val="255"/>
        </w:trPr>
        <w:tc>
          <w:tcPr>
            <w:tcW w:w="710" w:type="dxa"/>
            <w:vMerge w:val="restart"/>
            <w:vAlign w:val="center"/>
            <w:hideMark/>
          </w:tcPr>
          <w:p w14:paraId="7DBA575E" w14:textId="77777777" w:rsidR="00FF6CAA" w:rsidRPr="00E2663B" w:rsidRDefault="005D605F" w:rsidP="008E784D">
            <w:pPr>
              <w:spacing w:line="360" w:lineRule="auto"/>
              <w:rPr>
                <w:rFonts w:cstheme="majorHAnsi"/>
              </w:rPr>
            </w:pPr>
            <w:r>
              <w:rPr>
                <w:rFonts w:cstheme="majorHAnsi"/>
              </w:rPr>
              <w:t>5</w:t>
            </w:r>
          </w:p>
        </w:tc>
        <w:tc>
          <w:tcPr>
            <w:tcW w:w="1701" w:type="dxa"/>
            <w:vMerge w:val="restart"/>
            <w:vAlign w:val="center"/>
            <w:hideMark/>
          </w:tcPr>
          <w:p w14:paraId="70B6BBC3" w14:textId="77777777" w:rsidR="00FF6CAA" w:rsidRPr="00E2663B" w:rsidRDefault="00FF6CAA" w:rsidP="008E784D">
            <w:pPr>
              <w:spacing w:line="360" w:lineRule="auto"/>
              <w:rPr>
                <w:rFonts w:cstheme="majorHAnsi"/>
              </w:rPr>
            </w:pPr>
            <w:r>
              <w:rPr>
                <w:rFonts w:cstheme="majorHAnsi"/>
              </w:rPr>
              <w:t>Tạo cửa hàng</w:t>
            </w:r>
          </w:p>
        </w:tc>
        <w:tc>
          <w:tcPr>
            <w:tcW w:w="3260" w:type="dxa"/>
            <w:vAlign w:val="center"/>
            <w:hideMark/>
          </w:tcPr>
          <w:p w14:paraId="2D4E298B" w14:textId="77777777" w:rsidR="00FF6CAA" w:rsidRPr="00E2663B" w:rsidRDefault="00FF6CAA" w:rsidP="008E784D">
            <w:pPr>
              <w:spacing w:line="360" w:lineRule="auto"/>
              <w:rPr>
                <w:rFonts w:cstheme="majorHAnsi"/>
              </w:rPr>
            </w:pPr>
            <w:r>
              <w:rPr>
                <w:rFonts w:cstheme="majorHAnsi"/>
              </w:rPr>
              <w:t>Nhập thông tin cửa hàng rồi CANCEL</w:t>
            </w:r>
          </w:p>
        </w:tc>
        <w:tc>
          <w:tcPr>
            <w:tcW w:w="1418" w:type="dxa"/>
            <w:vAlign w:val="center"/>
            <w:hideMark/>
          </w:tcPr>
          <w:p w14:paraId="2A9C7D28" w14:textId="77777777" w:rsidR="00FF6CAA" w:rsidRPr="00E2663B" w:rsidRDefault="00FF6CAA" w:rsidP="008E784D">
            <w:pPr>
              <w:spacing w:line="360" w:lineRule="auto"/>
              <w:jc w:val="center"/>
              <w:rPr>
                <w:rFonts w:cstheme="majorHAnsi"/>
                <w:i/>
              </w:rPr>
            </w:pPr>
            <w:r w:rsidRPr="00E2663B">
              <w:rPr>
                <w:rFonts w:cstheme="majorHAnsi"/>
                <w:i/>
              </w:rPr>
              <w:t>Pass</w:t>
            </w:r>
          </w:p>
        </w:tc>
        <w:tc>
          <w:tcPr>
            <w:tcW w:w="2126" w:type="dxa"/>
            <w:noWrap/>
            <w:vAlign w:val="center"/>
            <w:hideMark/>
          </w:tcPr>
          <w:p w14:paraId="507A4232" w14:textId="77777777" w:rsidR="00FF6CAA" w:rsidRPr="00E2663B" w:rsidRDefault="00FF6CAA" w:rsidP="008E784D">
            <w:pPr>
              <w:spacing w:line="360" w:lineRule="auto"/>
              <w:rPr>
                <w:rFonts w:cstheme="majorHAnsi"/>
              </w:rPr>
            </w:pPr>
          </w:p>
        </w:tc>
      </w:tr>
      <w:tr w:rsidR="00FF6CAA" w:rsidRPr="00E2663B" w14:paraId="4E50495A" w14:textId="77777777" w:rsidTr="008E784D">
        <w:trPr>
          <w:trHeight w:val="255"/>
        </w:trPr>
        <w:tc>
          <w:tcPr>
            <w:tcW w:w="710" w:type="dxa"/>
            <w:vMerge/>
            <w:vAlign w:val="center"/>
          </w:tcPr>
          <w:p w14:paraId="25FC9043" w14:textId="77777777" w:rsidR="00FF6CAA" w:rsidRPr="00E2663B" w:rsidRDefault="00FF6CAA" w:rsidP="008E784D">
            <w:pPr>
              <w:spacing w:line="360" w:lineRule="auto"/>
              <w:rPr>
                <w:rFonts w:cstheme="majorHAnsi"/>
              </w:rPr>
            </w:pPr>
          </w:p>
        </w:tc>
        <w:tc>
          <w:tcPr>
            <w:tcW w:w="1701" w:type="dxa"/>
            <w:vMerge/>
            <w:vAlign w:val="center"/>
          </w:tcPr>
          <w:p w14:paraId="65372CAF" w14:textId="77777777" w:rsidR="00FF6CAA" w:rsidRDefault="00FF6CAA" w:rsidP="008E784D">
            <w:pPr>
              <w:spacing w:line="360" w:lineRule="auto"/>
              <w:rPr>
                <w:rFonts w:cstheme="majorHAnsi"/>
              </w:rPr>
            </w:pPr>
          </w:p>
        </w:tc>
        <w:tc>
          <w:tcPr>
            <w:tcW w:w="3260" w:type="dxa"/>
            <w:vAlign w:val="center"/>
          </w:tcPr>
          <w:p w14:paraId="10BA2752" w14:textId="77777777" w:rsidR="00FF6CAA" w:rsidRDefault="00FF6CAA" w:rsidP="008E784D">
            <w:pPr>
              <w:spacing w:line="360" w:lineRule="auto"/>
              <w:rPr>
                <w:rFonts w:cstheme="majorHAnsi"/>
              </w:rPr>
            </w:pPr>
            <w:r>
              <w:rPr>
                <w:rFonts w:cstheme="majorHAnsi"/>
              </w:rPr>
              <w:t>Nhập thông tin cửa hàng, chọn thẻ có sẵn trên danh sách thẻ thành viên</w:t>
            </w:r>
          </w:p>
        </w:tc>
        <w:tc>
          <w:tcPr>
            <w:tcW w:w="1418" w:type="dxa"/>
            <w:vAlign w:val="center"/>
          </w:tcPr>
          <w:p w14:paraId="50831DED" w14:textId="77777777" w:rsidR="00FF6CAA" w:rsidRPr="00E2663B" w:rsidRDefault="00FF6CAA" w:rsidP="008E784D">
            <w:pPr>
              <w:spacing w:line="360" w:lineRule="auto"/>
              <w:jc w:val="center"/>
              <w:rPr>
                <w:rFonts w:cstheme="majorHAnsi"/>
                <w:i/>
              </w:rPr>
            </w:pPr>
            <w:r>
              <w:rPr>
                <w:rFonts w:cstheme="majorHAnsi"/>
                <w:i/>
              </w:rPr>
              <w:t>Pass</w:t>
            </w:r>
          </w:p>
        </w:tc>
        <w:tc>
          <w:tcPr>
            <w:tcW w:w="2126" w:type="dxa"/>
            <w:noWrap/>
            <w:vAlign w:val="center"/>
          </w:tcPr>
          <w:p w14:paraId="511FDC39" w14:textId="77777777" w:rsidR="00FF6CAA" w:rsidRPr="00E2663B" w:rsidRDefault="00FF6CAA" w:rsidP="008E784D">
            <w:pPr>
              <w:spacing w:line="360" w:lineRule="auto"/>
              <w:rPr>
                <w:rFonts w:cstheme="majorHAnsi"/>
              </w:rPr>
            </w:pPr>
          </w:p>
        </w:tc>
      </w:tr>
      <w:tr w:rsidR="00FF6CAA" w:rsidRPr="00E2663B" w14:paraId="575CE74B" w14:textId="77777777" w:rsidTr="008E784D">
        <w:trPr>
          <w:trHeight w:val="255"/>
        </w:trPr>
        <w:tc>
          <w:tcPr>
            <w:tcW w:w="710" w:type="dxa"/>
            <w:vMerge/>
            <w:vAlign w:val="center"/>
          </w:tcPr>
          <w:p w14:paraId="791AE8F1" w14:textId="77777777" w:rsidR="00FF6CAA" w:rsidRPr="00E2663B" w:rsidRDefault="00FF6CAA" w:rsidP="008E784D">
            <w:pPr>
              <w:spacing w:line="360" w:lineRule="auto"/>
              <w:rPr>
                <w:rFonts w:cstheme="majorHAnsi"/>
              </w:rPr>
            </w:pPr>
          </w:p>
        </w:tc>
        <w:tc>
          <w:tcPr>
            <w:tcW w:w="1701" w:type="dxa"/>
            <w:vMerge/>
            <w:vAlign w:val="center"/>
          </w:tcPr>
          <w:p w14:paraId="1867714B" w14:textId="77777777" w:rsidR="00FF6CAA" w:rsidRDefault="00FF6CAA" w:rsidP="008E784D">
            <w:pPr>
              <w:spacing w:line="360" w:lineRule="auto"/>
              <w:rPr>
                <w:rFonts w:cstheme="majorHAnsi"/>
              </w:rPr>
            </w:pPr>
          </w:p>
        </w:tc>
        <w:tc>
          <w:tcPr>
            <w:tcW w:w="3260" w:type="dxa"/>
            <w:vAlign w:val="center"/>
          </w:tcPr>
          <w:p w14:paraId="53721AF1" w14:textId="77777777" w:rsidR="00FF6CAA" w:rsidRDefault="00FF6CAA" w:rsidP="008E784D">
            <w:pPr>
              <w:spacing w:line="360" w:lineRule="auto"/>
              <w:rPr>
                <w:rFonts w:cstheme="majorHAnsi"/>
              </w:rPr>
            </w:pPr>
            <w:r>
              <w:rPr>
                <w:rFonts w:cstheme="majorHAnsi"/>
              </w:rPr>
              <w:t>Nhập thông tin cửa hàng, chọn tạo thẻ mới</w:t>
            </w:r>
          </w:p>
        </w:tc>
        <w:tc>
          <w:tcPr>
            <w:tcW w:w="1418" w:type="dxa"/>
            <w:vAlign w:val="center"/>
          </w:tcPr>
          <w:p w14:paraId="5B808171" w14:textId="77777777" w:rsidR="00FF6CAA" w:rsidRDefault="00FF6CAA" w:rsidP="008E784D">
            <w:pPr>
              <w:spacing w:line="360" w:lineRule="auto"/>
              <w:jc w:val="center"/>
              <w:rPr>
                <w:rFonts w:cstheme="majorHAnsi"/>
                <w:i/>
              </w:rPr>
            </w:pPr>
            <w:r>
              <w:rPr>
                <w:rFonts w:cstheme="majorHAnsi"/>
                <w:i/>
              </w:rPr>
              <w:t>Pass</w:t>
            </w:r>
          </w:p>
        </w:tc>
        <w:tc>
          <w:tcPr>
            <w:tcW w:w="2126" w:type="dxa"/>
            <w:noWrap/>
            <w:vAlign w:val="center"/>
          </w:tcPr>
          <w:p w14:paraId="6BF2A97C" w14:textId="77777777" w:rsidR="00FF6CAA" w:rsidRPr="00E2663B" w:rsidRDefault="00FF6CAA" w:rsidP="008E784D">
            <w:pPr>
              <w:spacing w:line="360" w:lineRule="auto"/>
              <w:rPr>
                <w:rFonts w:cstheme="majorHAnsi"/>
              </w:rPr>
            </w:pPr>
          </w:p>
        </w:tc>
      </w:tr>
      <w:tr w:rsidR="00FF6CAA" w:rsidRPr="00E2663B" w14:paraId="2FC6173B" w14:textId="77777777" w:rsidTr="008E784D">
        <w:trPr>
          <w:trHeight w:val="510"/>
        </w:trPr>
        <w:tc>
          <w:tcPr>
            <w:tcW w:w="710" w:type="dxa"/>
            <w:vMerge w:val="restart"/>
            <w:vAlign w:val="center"/>
            <w:hideMark/>
          </w:tcPr>
          <w:p w14:paraId="2221FBCB" w14:textId="77777777" w:rsidR="00FF6CAA" w:rsidRPr="00E2663B" w:rsidRDefault="005D605F" w:rsidP="008E784D">
            <w:pPr>
              <w:spacing w:line="360" w:lineRule="auto"/>
              <w:rPr>
                <w:rFonts w:cstheme="majorHAnsi"/>
              </w:rPr>
            </w:pPr>
            <w:r>
              <w:rPr>
                <w:rFonts w:cstheme="majorHAnsi"/>
              </w:rPr>
              <w:t>6</w:t>
            </w:r>
          </w:p>
        </w:tc>
        <w:tc>
          <w:tcPr>
            <w:tcW w:w="1701" w:type="dxa"/>
            <w:vMerge w:val="restart"/>
            <w:vAlign w:val="center"/>
            <w:hideMark/>
          </w:tcPr>
          <w:p w14:paraId="0CC56288" w14:textId="77777777" w:rsidR="00FF6CAA" w:rsidRPr="00E2663B" w:rsidRDefault="00FF6CAA" w:rsidP="008E784D">
            <w:pPr>
              <w:spacing w:line="360" w:lineRule="auto"/>
              <w:rPr>
                <w:rFonts w:cstheme="majorHAnsi"/>
              </w:rPr>
            </w:pPr>
            <w:r>
              <w:rPr>
                <w:rFonts w:cstheme="majorHAnsi"/>
              </w:rPr>
              <w:t>Quản lí thẻ thành viên</w:t>
            </w:r>
          </w:p>
        </w:tc>
        <w:tc>
          <w:tcPr>
            <w:tcW w:w="3260" w:type="dxa"/>
            <w:vAlign w:val="center"/>
            <w:hideMark/>
          </w:tcPr>
          <w:p w14:paraId="0B61AF56" w14:textId="77777777" w:rsidR="00FF6CAA" w:rsidRPr="00E2663B" w:rsidRDefault="00FF6CAA" w:rsidP="00FF6CAA">
            <w:pPr>
              <w:spacing w:line="360" w:lineRule="auto"/>
              <w:rPr>
                <w:rFonts w:cstheme="majorHAnsi"/>
              </w:rPr>
            </w:pPr>
            <w:r>
              <w:rPr>
                <w:rFonts w:cstheme="majorHAnsi"/>
              </w:rPr>
              <w:t>Xem danh sách tất cả các cửa hàng sử dụng chung thẻ thành viên hiện tại</w:t>
            </w:r>
          </w:p>
        </w:tc>
        <w:tc>
          <w:tcPr>
            <w:tcW w:w="1418" w:type="dxa"/>
            <w:vAlign w:val="center"/>
            <w:hideMark/>
          </w:tcPr>
          <w:p w14:paraId="3D9024FF" w14:textId="77777777" w:rsidR="00FF6CAA" w:rsidRPr="00E2663B" w:rsidRDefault="00FF6CAA" w:rsidP="008E784D">
            <w:pPr>
              <w:spacing w:line="360" w:lineRule="auto"/>
              <w:jc w:val="center"/>
              <w:rPr>
                <w:rFonts w:cstheme="majorHAnsi"/>
                <w:i/>
              </w:rPr>
            </w:pPr>
            <w:r w:rsidRPr="00E2663B">
              <w:rPr>
                <w:rFonts w:cstheme="majorHAnsi"/>
                <w:i/>
              </w:rPr>
              <w:t>Pass</w:t>
            </w:r>
          </w:p>
        </w:tc>
        <w:tc>
          <w:tcPr>
            <w:tcW w:w="2126" w:type="dxa"/>
            <w:vAlign w:val="center"/>
            <w:hideMark/>
          </w:tcPr>
          <w:p w14:paraId="5DE831A9" w14:textId="77777777" w:rsidR="00FF6CAA" w:rsidRPr="00E2663B" w:rsidRDefault="00FF6CAA" w:rsidP="008E784D">
            <w:pPr>
              <w:spacing w:line="360" w:lineRule="auto"/>
              <w:rPr>
                <w:rFonts w:cstheme="majorHAnsi"/>
              </w:rPr>
            </w:pPr>
          </w:p>
        </w:tc>
      </w:tr>
      <w:tr w:rsidR="00FF6CAA" w:rsidRPr="00E2663B" w14:paraId="130973A0" w14:textId="77777777" w:rsidTr="008E784D">
        <w:trPr>
          <w:trHeight w:val="255"/>
        </w:trPr>
        <w:tc>
          <w:tcPr>
            <w:tcW w:w="710" w:type="dxa"/>
            <w:vMerge/>
            <w:noWrap/>
            <w:vAlign w:val="center"/>
            <w:hideMark/>
          </w:tcPr>
          <w:p w14:paraId="5D760F6B" w14:textId="77777777" w:rsidR="00FF6CAA" w:rsidRPr="00E2663B" w:rsidRDefault="00FF6CAA" w:rsidP="008E784D">
            <w:pPr>
              <w:spacing w:line="360" w:lineRule="auto"/>
              <w:rPr>
                <w:rFonts w:cstheme="majorHAnsi"/>
              </w:rPr>
            </w:pPr>
          </w:p>
        </w:tc>
        <w:tc>
          <w:tcPr>
            <w:tcW w:w="1701" w:type="dxa"/>
            <w:vMerge/>
            <w:noWrap/>
            <w:vAlign w:val="center"/>
            <w:hideMark/>
          </w:tcPr>
          <w:p w14:paraId="153A65AC" w14:textId="77777777" w:rsidR="00FF6CAA" w:rsidRPr="00E2663B" w:rsidRDefault="00FF6CAA" w:rsidP="008E784D">
            <w:pPr>
              <w:spacing w:line="360" w:lineRule="auto"/>
              <w:rPr>
                <w:rFonts w:cstheme="majorHAnsi"/>
              </w:rPr>
            </w:pPr>
          </w:p>
        </w:tc>
        <w:tc>
          <w:tcPr>
            <w:tcW w:w="3260" w:type="dxa"/>
            <w:vAlign w:val="center"/>
            <w:hideMark/>
          </w:tcPr>
          <w:p w14:paraId="7C5B3D3D" w14:textId="77777777" w:rsidR="00FF6CAA" w:rsidRPr="00E2663B" w:rsidRDefault="00FF6CAA" w:rsidP="008E784D">
            <w:pPr>
              <w:spacing w:line="360" w:lineRule="auto"/>
              <w:rPr>
                <w:rFonts w:cstheme="majorHAnsi"/>
              </w:rPr>
            </w:pPr>
            <w:r>
              <w:rPr>
                <w:rFonts w:cstheme="majorHAnsi"/>
              </w:rPr>
              <w:t>Xem thông tin chi tiết của từng cửa hàng</w:t>
            </w:r>
          </w:p>
        </w:tc>
        <w:tc>
          <w:tcPr>
            <w:tcW w:w="1418" w:type="dxa"/>
            <w:vAlign w:val="center"/>
            <w:hideMark/>
          </w:tcPr>
          <w:p w14:paraId="5349517C" w14:textId="77777777" w:rsidR="00FF6CAA" w:rsidRPr="00E2663B" w:rsidRDefault="00FF6CAA" w:rsidP="008E784D">
            <w:pPr>
              <w:spacing w:line="360" w:lineRule="auto"/>
              <w:jc w:val="center"/>
              <w:rPr>
                <w:rFonts w:cstheme="majorHAnsi"/>
                <w:i/>
              </w:rPr>
            </w:pPr>
            <w:r w:rsidRPr="00E2663B">
              <w:rPr>
                <w:rFonts w:cstheme="majorHAnsi"/>
                <w:i/>
              </w:rPr>
              <w:t>Pass</w:t>
            </w:r>
          </w:p>
        </w:tc>
        <w:tc>
          <w:tcPr>
            <w:tcW w:w="2126" w:type="dxa"/>
            <w:noWrap/>
            <w:vAlign w:val="center"/>
            <w:hideMark/>
          </w:tcPr>
          <w:p w14:paraId="3EC7D37F" w14:textId="77777777" w:rsidR="00FF6CAA" w:rsidRPr="00E2663B" w:rsidRDefault="00FF6CAA" w:rsidP="008E784D">
            <w:pPr>
              <w:spacing w:line="360" w:lineRule="auto"/>
              <w:rPr>
                <w:rFonts w:cstheme="majorHAnsi"/>
              </w:rPr>
            </w:pPr>
          </w:p>
        </w:tc>
      </w:tr>
      <w:tr w:rsidR="00335F21" w:rsidRPr="00E2663B" w14:paraId="22D49CA4" w14:textId="77777777" w:rsidTr="008E784D">
        <w:trPr>
          <w:trHeight w:val="402"/>
        </w:trPr>
        <w:tc>
          <w:tcPr>
            <w:tcW w:w="710" w:type="dxa"/>
            <w:vMerge w:val="restart"/>
            <w:noWrap/>
            <w:vAlign w:val="center"/>
          </w:tcPr>
          <w:p w14:paraId="6CA57559" w14:textId="77777777" w:rsidR="00335F21" w:rsidRPr="00E2663B" w:rsidRDefault="005D605F" w:rsidP="008E784D">
            <w:pPr>
              <w:spacing w:line="360" w:lineRule="auto"/>
              <w:rPr>
                <w:rFonts w:cstheme="majorHAnsi"/>
              </w:rPr>
            </w:pPr>
            <w:r>
              <w:rPr>
                <w:rFonts w:cstheme="majorHAnsi"/>
              </w:rPr>
              <w:t>7</w:t>
            </w:r>
          </w:p>
        </w:tc>
        <w:tc>
          <w:tcPr>
            <w:tcW w:w="1701" w:type="dxa"/>
            <w:vMerge w:val="restart"/>
            <w:noWrap/>
            <w:vAlign w:val="center"/>
          </w:tcPr>
          <w:p w14:paraId="2293C853" w14:textId="77777777" w:rsidR="00335F21" w:rsidRPr="00E2663B" w:rsidRDefault="00335F21" w:rsidP="008E784D">
            <w:pPr>
              <w:spacing w:line="360" w:lineRule="auto"/>
              <w:rPr>
                <w:rFonts w:cstheme="majorHAnsi"/>
              </w:rPr>
            </w:pPr>
            <w:r>
              <w:rPr>
                <w:rFonts w:cstheme="majorHAnsi"/>
              </w:rPr>
              <w:t>Quản lí chương trình khuyến mãi</w:t>
            </w:r>
          </w:p>
        </w:tc>
        <w:tc>
          <w:tcPr>
            <w:tcW w:w="3260" w:type="dxa"/>
            <w:vAlign w:val="center"/>
          </w:tcPr>
          <w:p w14:paraId="1A78EEB2" w14:textId="77777777" w:rsidR="00335F21" w:rsidRDefault="00335F21" w:rsidP="008E784D">
            <w:pPr>
              <w:spacing w:line="360" w:lineRule="auto"/>
              <w:rPr>
                <w:rFonts w:cstheme="majorHAnsi"/>
              </w:rPr>
            </w:pPr>
            <w:r>
              <w:rPr>
                <w:rFonts w:cstheme="majorHAnsi"/>
              </w:rPr>
              <w:t>Xem danh sách các chương trình khuyến mãi hiện có</w:t>
            </w:r>
          </w:p>
        </w:tc>
        <w:tc>
          <w:tcPr>
            <w:tcW w:w="1418" w:type="dxa"/>
            <w:vAlign w:val="center"/>
          </w:tcPr>
          <w:p w14:paraId="2C69F4A3" w14:textId="77777777" w:rsidR="00335F21" w:rsidRDefault="008D1F79" w:rsidP="008E784D">
            <w:pPr>
              <w:spacing w:line="360" w:lineRule="auto"/>
              <w:jc w:val="center"/>
              <w:rPr>
                <w:rFonts w:cstheme="majorHAnsi"/>
                <w:i/>
              </w:rPr>
            </w:pPr>
            <w:r w:rsidRPr="00E2663B">
              <w:rPr>
                <w:rFonts w:cstheme="majorHAnsi"/>
                <w:i/>
              </w:rPr>
              <w:t>Pass</w:t>
            </w:r>
          </w:p>
        </w:tc>
        <w:tc>
          <w:tcPr>
            <w:tcW w:w="2126" w:type="dxa"/>
            <w:noWrap/>
            <w:vAlign w:val="center"/>
          </w:tcPr>
          <w:p w14:paraId="77DAE01C" w14:textId="77777777" w:rsidR="00335F21" w:rsidRPr="00E2663B" w:rsidRDefault="00335F21" w:rsidP="008E784D">
            <w:pPr>
              <w:spacing w:line="360" w:lineRule="auto"/>
              <w:rPr>
                <w:rFonts w:cstheme="majorHAnsi"/>
              </w:rPr>
            </w:pPr>
          </w:p>
        </w:tc>
      </w:tr>
      <w:tr w:rsidR="00335F21" w:rsidRPr="00E2663B" w14:paraId="337E28C8" w14:textId="77777777" w:rsidTr="008E784D">
        <w:trPr>
          <w:trHeight w:val="402"/>
        </w:trPr>
        <w:tc>
          <w:tcPr>
            <w:tcW w:w="710" w:type="dxa"/>
            <w:vMerge/>
            <w:noWrap/>
            <w:vAlign w:val="center"/>
          </w:tcPr>
          <w:p w14:paraId="518A0CD4" w14:textId="77777777" w:rsidR="00335F21" w:rsidRPr="00E2663B" w:rsidRDefault="00335F21" w:rsidP="008E784D">
            <w:pPr>
              <w:spacing w:line="360" w:lineRule="auto"/>
              <w:rPr>
                <w:rFonts w:cstheme="majorHAnsi"/>
              </w:rPr>
            </w:pPr>
          </w:p>
        </w:tc>
        <w:tc>
          <w:tcPr>
            <w:tcW w:w="1701" w:type="dxa"/>
            <w:vMerge/>
            <w:noWrap/>
            <w:vAlign w:val="center"/>
          </w:tcPr>
          <w:p w14:paraId="381B0545" w14:textId="77777777" w:rsidR="00335F21" w:rsidRPr="00E2663B" w:rsidRDefault="00335F21" w:rsidP="008E784D">
            <w:pPr>
              <w:spacing w:line="360" w:lineRule="auto"/>
              <w:rPr>
                <w:rFonts w:cstheme="majorHAnsi"/>
              </w:rPr>
            </w:pPr>
          </w:p>
        </w:tc>
        <w:tc>
          <w:tcPr>
            <w:tcW w:w="3260" w:type="dxa"/>
            <w:vAlign w:val="center"/>
          </w:tcPr>
          <w:p w14:paraId="7FA60340" w14:textId="77777777" w:rsidR="00335F21" w:rsidRDefault="00335F21" w:rsidP="008E784D">
            <w:pPr>
              <w:spacing w:line="360" w:lineRule="auto"/>
              <w:rPr>
                <w:rFonts w:cstheme="majorHAnsi"/>
              </w:rPr>
            </w:pPr>
            <w:r>
              <w:rPr>
                <w:rFonts w:cstheme="majorHAnsi"/>
              </w:rPr>
              <w:t xml:space="preserve">Xem </w:t>
            </w:r>
            <w:r w:rsidR="008D1F79">
              <w:rPr>
                <w:rFonts w:cstheme="majorHAnsi"/>
              </w:rPr>
              <w:t xml:space="preserve">thông tin </w:t>
            </w:r>
            <w:r>
              <w:rPr>
                <w:rFonts w:cstheme="majorHAnsi"/>
              </w:rPr>
              <w:t>chi tiết một chương trình khuyến mãi hiện có</w:t>
            </w:r>
          </w:p>
        </w:tc>
        <w:tc>
          <w:tcPr>
            <w:tcW w:w="1418" w:type="dxa"/>
            <w:vAlign w:val="center"/>
          </w:tcPr>
          <w:p w14:paraId="1ED7B0A1" w14:textId="77777777" w:rsidR="00335F21" w:rsidRDefault="008D1F79" w:rsidP="008E784D">
            <w:pPr>
              <w:spacing w:line="360" w:lineRule="auto"/>
              <w:jc w:val="center"/>
              <w:rPr>
                <w:rFonts w:cstheme="majorHAnsi"/>
                <w:i/>
              </w:rPr>
            </w:pPr>
            <w:r w:rsidRPr="00E2663B">
              <w:rPr>
                <w:rFonts w:cstheme="majorHAnsi"/>
                <w:i/>
              </w:rPr>
              <w:t>Pass</w:t>
            </w:r>
          </w:p>
        </w:tc>
        <w:tc>
          <w:tcPr>
            <w:tcW w:w="2126" w:type="dxa"/>
            <w:noWrap/>
            <w:vAlign w:val="center"/>
          </w:tcPr>
          <w:p w14:paraId="539FC610" w14:textId="77777777" w:rsidR="00335F21" w:rsidRPr="00E2663B" w:rsidRDefault="00335F21" w:rsidP="008E784D">
            <w:pPr>
              <w:spacing w:line="360" w:lineRule="auto"/>
              <w:rPr>
                <w:rFonts w:cstheme="majorHAnsi"/>
              </w:rPr>
            </w:pPr>
          </w:p>
        </w:tc>
      </w:tr>
      <w:tr w:rsidR="00335F21" w:rsidRPr="00E2663B" w14:paraId="43BB6397" w14:textId="77777777" w:rsidTr="008E784D">
        <w:trPr>
          <w:trHeight w:val="402"/>
        </w:trPr>
        <w:tc>
          <w:tcPr>
            <w:tcW w:w="710" w:type="dxa"/>
            <w:vMerge/>
            <w:noWrap/>
            <w:vAlign w:val="center"/>
          </w:tcPr>
          <w:p w14:paraId="09EF59C0" w14:textId="77777777" w:rsidR="00335F21" w:rsidRPr="00E2663B" w:rsidRDefault="00335F21" w:rsidP="008E784D">
            <w:pPr>
              <w:spacing w:line="360" w:lineRule="auto"/>
              <w:rPr>
                <w:rFonts w:cstheme="majorHAnsi"/>
              </w:rPr>
            </w:pPr>
          </w:p>
        </w:tc>
        <w:tc>
          <w:tcPr>
            <w:tcW w:w="1701" w:type="dxa"/>
            <w:vMerge/>
            <w:noWrap/>
            <w:vAlign w:val="center"/>
          </w:tcPr>
          <w:p w14:paraId="3E52CD1A" w14:textId="77777777" w:rsidR="00335F21" w:rsidRPr="00E2663B" w:rsidRDefault="00335F21" w:rsidP="008E784D">
            <w:pPr>
              <w:spacing w:line="360" w:lineRule="auto"/>
              <w:rPr>
                <w:rFonts w:cstheme="majorHAnsi"/>
              </w:rPr>
            </w:pPr>
          </w:p>
        </w:tc>
        <w:tc>
          <w:tcPr>
            <w:tcW w:w="3260" w:type="dxa"/>
            <w:vAlign w:val="center"/>
          </w:tcPr>
          <w:p w14:paraId="09933AB0" w14:textId="77777777" w:rsidR="00335F21" w:rsidRDefault="00335F21" w:rsidP="008E784D">
            <w:pPr>
              <w:spacing w:line="360" w:lineRule="auto"/>
              <w:rPr>
                <w:rFonts w:cstheme="majorHAnsi"/>
              </w:rPr>
            </w:pPr>
            <w:r>
              <w:rPr>
                <w:rFonts w:cstheme="majorHAnsi"/>
              </w:rPr>
              <w:t>Sửa thông tin một chương trình khuyến mãi hiện có</w:t>
            </w:r>
          </w:p>
        </w:tc>
        <w:tc>
          <w:tcPr>
            <w:tcW w:w="1418" w:type="dxa"/>
            <w:vAlign w:val="center"/>
          </w:tcPr>
          <w:p w14:paraId="703F160D" w14:textId="77777777" w:rsidR="00335F21" w:rsidRDefault="008D1F79" w:rsidP="008E784D">
            <w:pPr>
              <w:spacing w:line="360" w:lineRule="auto"/>
              <w:jc w:val="center"/>
              <w:rPr>
                <w:rFonts w:cstheme="majorHAnsi"/>
                <w:i/>
              </w:rPr>
            </w:pPr>
            <w:r w:rsidRPr="00E2663B">
              <w:rPr>
                <w:rFonts w:cstheme="majorHAnsi"/>
                <w:i/>
              </w:rPr>
              <w:t>Pass</w:t>
            </w:r>
          </w:p>
        </w:tc>
        <w:tc>
          <w:tcPr>
            <w:tcW w:w="2126" w:type="dxa"/>
            <w:noWrap/>
            <w:vAlign w:val="center"/>
          </w:tcPr>
          <w:p w14:paraId="3F3DDFB1" w14:textId="77777777" w:rsidR="00335F21" w:rsidRPr="00E2663B" w:rsidRDefault="00335F21" w:rsidP="008E784D">
            <w:pPr>
              <w:spacing w:line="360" w:lineRule="auto"/>
              <w:rPr>
                <w:rFonts w:cstheme="majorHAnsi"/>
              </w:rPr>
            </w:pPr>
          </w:p>
        </w:tc>
      </w:tr>
      <w:tr w:rsidR="00335F21" w:rsidRPr="00E2663B" w14:paraId="1DDD77B1" w14:textId="77777777" w:rsidTr="008E784D">
        <w:trPr>
          <w:trHeight w:val="402"/>
        </w:trPr>
        <w:tc>
          <w:tcPr>
            <w:tcW w:w="710" w:type="dxa"/>
            <w:vMerge/>
            <w:noWrap/>
            <w:vAlign w:val="center"/>
          </w:tcPr>
          <w:p w14:paraId="06E86CFA" w14:textId="77777777" w:rsidR="00335F21" w:rsidRPr="00E2663B" w:rsidRDefault="00335F21" w:rsidP="008E784D">
            <w:pPr>
              <w:spacing w:line="360" w:lineRule="auto"/>
              <w:rPr>
                <w:rFonts w:cstheme="majorHAnsi"/>
              </w:rPr>
            </w:pPr>
          </w:p>
        </w:tc>
        <w:tc>
          <w:tcPr>
            <w:tcW w:w="1701" w:type="dxa"/>
            <w:vMerge/>
            <w:noWrap/>
            <w:vAlign w:val="center"/>
          </w:tcPr>
          <w:p w14:paraId="1DA9737C" w14:textId="77777777" w:rsidR="00335F21" w:rsidRPr="00E2663B" w:rsidRDefault="00335F21" w:rsidP="008E784D">
            <w:pPr>
              <w:spacing w:line="360" w:lineRule="auto"/>
              <w:rPr>
                <w:rFonts w:cstheme="majorHAnsi"/>
              </w:rPr>
            </w:pPr>
          </w:p>
        </w:tc>
        <w:tc>
          <w:tcPr>
            <w:tcW w:w="3260" w:type="dxa"/>
            <w:vAlign w:val="center"/>
          </w:tcPr>
          <w:p w14:paraId="08C02C86" w14:textId="77777777" w:rsidR="00335F21" w:rsidRDefault="00335F21" w:rsidP="008E784D">
            <w:pPr>
              <w:spacing w:line="360" w:lineRule="auto"/>
              <w:rPr>
                <w:rFonts w:cstheme="majorHAnsi"/>
              </w:rPr>
            </w:pPr>
            <w:r>
              <w:rPr>
                <w:rFonts w:cstheme="majorHAnsi"/>
              </w:rPr>
              <w:t>Tạo một chương trình khuyến mãi mới</w:t>
            </w:r>
          </w:p>
        </w:tc>
        <w:tc>
          <w:tcPr>
            <w:tcW w:w="1418" w:type="dxa"/>
            <w:vAlign w:val="center"/>
          </w:tcPr>
          <w:p w14:paraId="4F78C74D" w14:textId="77777777" w:rsidR="00335F21" w:rsidRDefault="008D1F79" w:rsidP="008E784D">
            <w:pPr>
              <w:spacing w:line="360" w:lineRule="auto"/>
              <w:jc w:val="center"/>
              <w:rPr>
                <w:rFonts w:cstheme="majorHAnsi"/>
                <w:i/>
              </w:rPr>
            </w:pPr>
            <w:r w:rsidRPr="00E2663B">
              <w:rPr>
                <w:rFonts w:cstheme="majorHAnsi"/>
                <w:i/>
              </w:rPr>
              <w:t>Pass</w:t>
            </w:r>
          </w:p>
        </w:tc>
        <w:tc>
          <w:tcPr>
            <w:tcW w:w="2126" w:type="dxa"/>
            <w:noWrap/>
            <w:vAlign w:val="center"/>
          </w:tcPr>
          <w:p w14:paraId="6782BEC5" w14:textId="77777777" w:rsidR="00335F21" w:rsidRPr="00E2663B" w:rsidRDefault="00335F21" w:rsidP="008E784D">
            <w:pPr>
              <w:spacing w:line="360" w:lineRule="auto"/>
              <w:rPr>
                <w:rFonts w:cstheme="majorHAnsi"/>
              </w:rPr>
            </w:pPr>
          </w:p>
        </w:tc>
      </w:tr>
      <w:tr w:rsidR="008D1F79" w:rsidRPr="00E2663B" w14:paraId="57A874F5" w14:textId="77777777" w:rsidTr="008E784D">
        <w:trPr>
          <w:trHeight w:val="402"/>
        </w:trPr>
        <w:tc>
          <w:tcPr>
            <w:tcW w:w="710" w:type="dxa"/>
            <w:vMerge w:val="restart"/>
            <w:noWrap/>
            <w:vAlign w:val="center"/>
          </w:tcPr>
          <w:p w14:paraId="544578E6" w14:textId="77777777" w:rsidR="008D1F79" w:rsidRPr="00E2663B" w:rsidRDefault="005D605F" w:rsidP="008E784D">
            <w:pPr>
              <w:spacing w:line="360" w:lineRule="auto"/>
              <w:rPr>
                <w:rFonts w:cstheme="majorHAnsi"/>
              </w:rPr>
            </w:pPr>
            <w:r>
              <w:rPr>
                <w:rFonts w:cstheme="majorHAnsi"/>
              </w:rPr>
              <w:t>8</w:t>
            </w:r>
          </w:p>
        </w:tc>
        <w:tc>
          <w:tcPr>
            <w:tcW w:w="1701" w:type="dxa"/>
            <w:vMerge w:val="restart"/>
            <w:noWrap/>
            <w:vAlign w:val="center"/>
          </w:tcPr>
          <w:p w14:paraId="083BE0DB" w14:textId="77777777" w:rsidR="008D1F79" w:rsidRPr="00E2663B" w:rsidRDefault="008D1F79" w:rsidP="008E784D">
            <w:pPr>
              <w:spacing w:line="360" w:lineRule="auto"/>
              <w:rPr>
                <w:rFonts w:cstheme="majorHAnsi"/>
              </w:rPr>
            </w:pPr>
            <w:r>
              <w:rPr>
                <w:rFonts w:cstheme="majorHAnsi"/>
              </w:rPr>
              <w:t>Quản lí các phần quà</w:t>
            </w:r>
          </w:p>
        </w:tc>
        <w:tc>
          <w:tcPr>
            <w:tcW w:w="3260" w:type="dxa"/>
            <w:vAlign w:val="center"/>
          </w:tcPr>
          <w:p w14:paraId="7C2DE81A" w14:textId="77777777" w:rsidR="008D1F79" w:rsidRDefault="008D1F79" w:rsidP="008E784D">
            <w:pPr>
              <w:spacing w:line="360" w:lineRule="auto"/>
              <w:rPr>
                <w:rFonts w:cstheme="majorHAnsi"/>
              </w:rPr>
            </w:pPr>
            <w:r>
              <w:rPr>
                <w:rFonts w:cstheme="majorHAnsi"/>
              </w:rPr>
              <w:t>Xem danh sách các phần quà hiện có</w:t>
            </w:r>
          </w:p>
        </w:tc>
        <w:tc>
          <w:tcPr>
            <w:tcW w:w="1418" w:type="dxa"/>
            <w:vAlign w:val="center"/>
          </w:tcPr>
          <w:p w14:paraId="082E36A5" w14:textId="77777777" w:rsidR="008D1F79" w:rsidRDefault="008D1F79" w:rsidP="008E784D">
            <w:pPr>
              <w:spacing w:line="360" w:lineRule="auto"/>
              <w:jc w:val="center"/>
              <w:rPr>
                <w:rFonts w:cstheme="majorHAnsi"/>
                <w:i/>
              </w:rPr>
            </w:pPr>
            <w:r w:rsidRPr="00E2663B">
              <w:rPr>
                <w:rFonts w:cstheme="majorHAnsi"/>
                <w:i/>
              </w:rPr>
              <w:t>Pass</w:t>
            </w:r>
          </w:p>
        </w:tc>
        <w:tc>
          <w:tcPr>
            <w:tcW w:w="2126" w:type="dxa"/>
            <w:noWrap/>
            <w:vAlign w:val="center"/>
          </w:tcPr>
          <w:p w14:paraId="6FF2FB88" w14:textId="77777777" w:rsidR="008D1F79" w:rsidRPr="00E2663B" w:rsidRDefault="008D1F79" w:rsidP="008E784D">
            <w:pPr>
              <w:spacing w:line="360" w:lineRule="auto"/>
              <w:rPr>
                <w:rFonts w:cstheme="majorHAnsi"/>
              </w:rPr>
            </w:pPr>
          </w:p>
        </w:tc>
      </w:tr>
      <w:tr w:rsidR="008D1F79" w:rsidRPr="00E2663B" w14:paraId="505014C7" w14:textId="77777777" w:rsidTr="008E784D">
        <w:trPr>
          <w:trHeight w:val="402"/>
        </w:trPr>
        <w:tc>
          <w:tcPr>
            <w:tcW w:w="710" w:type="dxa"/>
            <w:vMerge/>
            <w:noWrap/>
            <w:vAlign w:val="center"/>
          </w:tcPr>
          <w:p w14:paraId="749BD236" w14:textId="77777777" w:rsidR="008D1F79" w:rsidRDefault="008D1F79" w:rsidP="008D1F79">
            <w:pPr>
              <w:spacing w:line="360" w:lineRule="auto"/>
              <w:rPr>
                <w:rFonts w:cstheme="majorHAnsi"/>
              </w:rPr>
            </w:pPr>
          </w:p>
        </w:tc>
        <w:tc>
          <w:tcPr>
            <w:tcW w:w="1701" w:type="dxa"/>
            <w:vMerge/>
            <w:noWrap/>
            <w:vAlign w:val="center"/>
          </w:tcPr>
          <w:p w14:paraId="18DC6173" w14:textId="77777777" w:rsidR="008D1F79" w:rsidRDefault="008D1F79" w:rsidP="008D1F79">
            <w:pPr>
              <w:spacing w:line="360" w:lineRule="auto"/>
              <w:rPr>
                <w:rFonts w:cstheme="majorHAnsi"/>
              </w:rPr>
            </w:pPr>
          </w:p>
        </w:tc>
        <w:tc>
          <w:tcPr>
            <w:tcW w:w="3260" w:type="dxa"/>
            <w:vAlign w:val="center"/>
          </w:tcPr>
          <w:p w14:paraId="599327C2" w14:textId="77777777" w:rsidR="008D1F79" w:rsidRDefault="008D1F79" w:rsidP="008D1F79">
            <w:pPr>
              <w:spacing w:line="360" w:lineRule="auto"/>
              <w:rPr>
                <w:rFonts w:cstheme="majorHAnsi"/>
              </w:rPr>
            </w:pPr>
            <w:r>
              <w:rPr>
                <w:rFonts w:cstheme="majorHAnsi"/>
              </w:rPr>
              <w:t>Xem thông tin chi tiết một phần quà hiện có</w:t>
            </w:r>
          </w:p>
        </w:tc>
        <w:tc>
          <w:tcPr>
            <w:tcW w:w="1418" w:type="dxa"/>
            <w:vAlign w:val="center"/>
          </w:tcPr>
          <w:p w14:paraId="7D69130B" w14:textId="77777777" w:rsidR="008D1F79" w:rsidRDefault="008D1F79" w:rsidP="008D1F79">
            <w:pPr>
              <w:spacing w:line="360" w:lineRule="auto"/>
              <w:jc w:val="center"/>
              <w:rPr>
                <w:rFonts w:cstheme="majorHAnsi"/>
                <w:i/>
              </w:rPr>
            </w:pPr>
            <w:r w:rsidRPr="00E2663B">
              <w:rPr>
                <w:rFonts w:cstheme="majorHAnsi"/>
                <w:i/>
              </w:rPr>
              <w:t>Pass</w:t>
            </w:r>
          </w:p>
        </w:tc>
        <w:tc>
          <w:tcPr>
            <w:tcW w:w="2126" w:type="dxa"/>
            <w:noWrap/>
            <w:vAlign w:val="center"/>
          </w:tcPr>
          <w:p w14:paraId="430C7778" w14:textId="77777777" w:rsidR="008D1F79" w:rsidRPr="00E2663B" w:rsidRDefault="008D1F79" w:rsidP="008D1F79">
            <w:pPr>
              <w:spacing w:line="360" w:lineRule="auto"/>
              <w:rPr>
                <w:rFonts w:cstheme="majorHAnsi"/>
              </w:rPr>
            </w:pPr>
          </w:p>
        </w:tc>
      </w:tr>
      <w:tr w:rsidR="008D1F79" w:rsidRPr="00E2663B" w14:paraId="71603BE9" w14:textId="77777777" w:rsidTr="008E784D">
        <w:trPr>
          <w:trHeight w:val="402"/>
        </w:trPr>
        <w:tc>
          <w:tcPr>
            <w:tcW w:w="710" w:type="dxa"/>
            <w:vMerge/>
            <w:noWrap/>
            <w:vAlign w:val="center"/>
          </w:tcPr>
          <w:p w14:paraId="2B39FC7F" w14:textId="77777777" w:rsidR="008D1F79" w:rsidRPr="00E2663B" w:rsidRDefault="008D1F79" w:rsidP="008D1F79">
            <w:pPr>
              <w:spacing w:line="360" w:lineRule="auto"/>
              <w:rPr>
                <w:rFonts w:cstheme="majorHAnsi"/>
              </w:rPr>
            </w:pPr>
          </w:p>
        </w:tc>
        <w:tc>
          <w:tcPr>
            <w:tcW w:w="1701" w:type="dxa"/>
            <w:vMerge/>
            <w:noWrap/>
            <w:vAlign w:val="center"/>
          </w:tcPr>
          <w:p w14:paraId="6A9864AF" w14:textId="77777777" w:rsidR="008D1F79" w:rsidRPr="00E2663B" w:rsidRDefault="008D1F79" w:rsidP="008D1F79">
            <w:pPr>
              <w:spacing w:line="360" w:lineRule="auto"/>
              <w:rPr>
                <w:rFonts w:cstheme="majorHAnsi"/>
              </w:rPr>
            </w:pPr>
          </w:p>
        </w:tc>
        <w:tc>
          <w:tcPr>
            <w:tcW w:w="3260" w:type="dxa"/>
            <w:vAlign w:val="center"/>
          </w:tcPr>
          <w:p w14:paraId="735B7187" w14:textId="77777777" w:rsidR="008D1F79" w:rsidRDefault="008D1F79" w:rsidP="008D1F79">
            <w:pPr>
              <w:spacing w:line="360" w:lineRule="auto"/>
              <w:rPr>
                <w:rFonts w:cstheme="majorHAnsi"/>
              </w:rPr>
            </w:pPr>
            <w:r>
              <w:rPr>
                <w:rFonts w:cstheme="majorHAnsi"/>
              </w:rPr>
              <w:t>Sửa thông tin một phần quà hiện có</w:t>
            </w:r>
          </w:p>
        </w:tc>
        <w:tc>
          <w:tcPr>
            <w:tcW w:w="1418" w:type="dxa"/>
            <w:vAlign w:val="center"/>
          </w:tcPr>
          <w:p w14:paraId="161F2DB9" w14:textId="77777777" w:rsidR="008D1F79" w:rsidRDefault="008D1F79" w:rsidP="008D1F79">
            <w:pPr>
              <w:spacing w:line="360" w:lineRule="auto"/>
              <w:jc w:val="center"/>
              <w:rPr>
                <w:rFonts w:cstheme="majorHAnsi"/>
                <w:i/>
              </w:rPr>
            </w:pPr>
            <w:r w:rsidRPr="00E2663B">
              <w:rPr>
                <w:rFonts w:cstheme="majorHAnsi"/>
                <w:i/>
              </w:rPr>
              <w:t>Pass</w:t>
            </w:r>
          </w:p>
        </w:tc>
        <w:tc>
          <w:tcPr>
            <w:tcW w:w="2126" w:type="dxa"/>
            <w:noWrap/>
            <w:vAlign w:val="center"/>
          </w:tcPr>
          <w:p w14:paraId="4529D86A" w14:textId="77777777" w:rsidR="008D1F79" w:rsidRPr="00E2663B" w:rsidRDefault="008D1F79" w:rsidP="008D1F79">
            <w:pPr>
              <w:spacing w:line="360" w:lineRule="auto"/>
              <w:rPr>
                <w:rFonts w:cstheme="majorHAnsi"/>
              </w:rPr>
            </w:pPr>
          </w:p>
        </w:tc>
      </w:tr>
      <w:tr w:rsidR="008D1F79" w:rsidRPr="00E2663B" w14:paraId="1CCE1BE9" w14:textId="77777777" w:rsidTr="008E784D">
        <w:trPr>
          <w:trHeight w:val="402"/>
        </w:trPr>
        <w:tc>
          <w:tcPr>
            <w:tcW w:w="710" w:type="dxa"/>
            <w:vMerge/>
            <w:noWrap/>
            <w:vAlign w:val="center"/>
          </w:tcPr>
          <w:p w14:paraId="13E75EF2" w14:textId="77777777" w:rsidR="008D1F79" w:rsidRPr="00E2663B" w:rsidRDefault="008D1F79" w:rsidP="008D1F79">
            <w:pPr>
              <w:spacing w:line="360" w:lineRule="auto"/>
              <w:rPr>
                <w:rFonts w:cstheme="majorHAnsi"/>
              </w:rPr>
            </w:pPr>
          </w:p>
        </w:tc>
        <w:tc>
          <w:tcPr>
            <w:tcW w:w="1701" w:type="dxa"/>
            <w:vMerge/>
            <w:noWrap/>
            <w:vAlign w:val="center"/>
          </w:tcPr>
          <w:p w14:paraId="2E3222C9" w14:textId="77777777" w:rsidR="008D1F79" w:rsidRPr="00E2663B" w:rsidRDefault="008D1F79" w:rsidP="008D1F79">
            <w:pPr>
              <w:spacing w:line="360" w:lineRule="auto"/>
              <w:rPr>
                <w:rFonts w:cstheme="majorHAnsi"/>
              </w:rPr>
            </w:pPr>
          </w:p>
        </w:tc>
        <w:tc>
          <w:tcPr>
            <w:tcW w:w="3260" w:type="dxa"/>
            <w:vAlign w:val="center"/>
          </w:tcPr>
          <w:p w14:paraId="546D4DB0" w14:textId="77777777" w:rsidR="008D1F79" w:rsidRDefault="008D1F79" w:rsidP="008D1F79">
            <w:pPr>
              <w:spacing w:line="360" w:lineRule="auto"/>
              <w:rPr>
                <w:rFonts w:cstheme="majorHAnsi"/>
              </w:rPr>
            </w:pPr>
            <w:r>
              <w:rPr>
                <w:rFonts w:cstheme="majorHAnsi"/>
              </w:rPr>
              <w:t>Tạo một phần quà mới</w:t>
            </w:r>
          </w:p>
        </w:tc>
        <w:tc>
          <w:tcPr>
            <w:tcW w:w="1418" w:type="dxa"/>
            <w:vAlign w:val="center"/>
          </w:tcPr>
          <w:p w14:paraId="004A3C85" w14:textId="77777777" w:rsidR="008D1F79" w:rsidRDefault="008D1F79" w:rsidP="008D1F79">
            <w:pPr>
              <w:spacing w:line="360" w:lineRule="auto"/>
              <w:jc w:val="center"/>
              <w:rPr>
                <w:rFonts w:cstheme="majorHAnsi"/>
                <w:i/>
              </w:rPr>
            </w:pPr>
            <w:r w:rsidRPr="00E2663B">
              <w:rPr>
                <w:rFonts w:cstheme="majorHAnsi"/>
                <w:i/>
              </w:rPr>
              <w:t>Pass</w:t>
            </w:r>
          </w:p>
        </w:tc>
        <w:tc>
          <w:tcPr>
            <w:tcW w:w="2126" w:type="dxa"/>
            <w:noWrap/>
            <w:vAlign w:val="center"/>
          </w:tcPr>
          <w:p w14:paraId="3B007D27" w14:textId="77777777" w:rsidR="008D1F79" w:rsidRPr="00E2663B" w:rsidRDefault="008D1F79" w:rsidP="008D1F79">
            <w:pPr>
              <w:spacing w:line="360" w:lineRule="auto"/>
              <w:rPr>
                <w:rFonts w:cstheme="majorHAnsi"/>
              </w:rPr>
            </w:pPr>
          </w:p>
        </w:tc>
      </w:tr>
      <w:tr w:rsidR="008D1F79" w:rsidRPr="00E2663B" w14:paraId="239A7B7C" w14:textId="77777777" w:rsidTr="008E784D">
        <w:trPr>
          <w:trHeight w:val="402"/>
        </w:trPr>
        <w:tc>
          <w:tcPr>
            <w:tcW w:w="710" w:type="dxa"/>
            <w:vMerge w:val="restart"/>
            <w:noWrap/>
            <w:vAlign w:val="center"/>
          </w:tcPr>
          <w:p w14:paraId="2A117A3C" w14:textId="77777777" w:rsidR="008D1F79" w:rsidRPr="00E2663B" w:rsidRDefault="005D605F" w:rsidP="008D1F79">
            <w:pPr>
              <w:spacing w:line="360" w:lineRule="auto"/>
              <w:rPr>
                <w:rFonts w:cstheme="majorHAnsi"/>
              </w:rPr>
            </w:pPr>
            <w:r>
              <w:rPr>
                <w:rFonts w:cstheme="majorHAnsi"/>
              </w:rPr>
              <w:lastRenderedPageBreak/>
              <w:t>9</w:t>
            </w:r>
          </w:p>
        </w:tc>
        <w:tc>
          <w:tcPr>
            <w:tcW w:w="1701" w:type="dxa"/>
            <w:vMerge w:val="restart"/>
            <w:noWrap/>
            <w:vAlign w:val="center"/>
          </w:tcPr>
          <w:p w14:paraId="7B8B194C" w14:textId="77777777" w:rsidR="008D1F79" w:rsidRPr="00E2663B" w:rsidRDefault="008D1F79" w:rsidP="008D1F79">
            <w:pPr>
              <w:spacing w:line="360" w:lineRule="auto"/>
              <w:rPr>
                <w:rFonts w:cstheme="majorHAnsi"/>
              </w:rPr>
            </w:pPr>
            <w:r>
              <w:rPr>
                <w:rFonts w:cstheme="majorHAnsi"/>
              </w:rPr>
              <w:t>Quản lí khách hàng</w:t>
            </w:r>
          </w:p>
        </w:tc>
        <w:tc>
          <w:tcPr>
            <w:tcW w:w="3260" w:type="dxa"/>
            <w:vAlign w:val="center"/>
          </w:tcPr>
          <w:p w14:paraId="22568015" w14:textId="77777777" w:rsidR="008D1F79" w:rsidRDefault="008D1F79" w:rsidP="008D1F79">
            <w:pPr>
              <w:spacing w:line="360" w:lineRule="auto"/>
              <w:rPr>
                <w:rFonts w:cstheme="majorHAnsi"/>
              </w:rPr>
            </w:pPr>
            <w:r>
              <w:rPr>
                <w:rFonts w:cstheme="majorHAnsi"/>
              </w:rPr>
              <w:t>Xem danh sách các khách hàng đang sử dụng thẻ thành viên hiện tại</w:t>
            </w:r>
          </w:p>
        </w:tc>
        <w:tc>
          <w:tcPr>
            <w:tcW w:w="1418" w:type="dxa"/>
            <w:vAlign w:val="center"/>
          </w:tcPr>
          <w:p w14:paraId="6B7C68B0" w14:textId="77777777" w:rsidR="008D1F79" w:rsidRDefault="008D1F79" w:rsidP="008D1F79">
            <w:pPr>
              <w:spacing w:line="360" w:lineRule="auto"/>
              <w:jc w:val="center"/>
              <w:rPr>
                <w:rFonts w:cstheme="majorHAnsi"/>
                <w:i/>
              </w:rPr>
            </w:pPr>
            <w:r w:rsidRPr="00E2663B">
              <w:rPr>
                <w:rFonts w:cstheme="majorHAnsi"/>
                <w:i/>
              </w:rPr>
              <w:t>Pass</w:t>
            </w:r>
          </w:p>
        </w:tc>
        <w:tc>
          <w:tcPr>
            <w:tcW w:w="2126" w:type="dxa"/>
            <w:noWrap/>
            <w:vAlign w:val="center"/>
          </w:tcPr>
          <w:p w14:paraId="1EC91795" w14:textId="77777777" w:rsidR="008D1F79" w:rsidRPr="00E2663B" w:rsidRDefault="008D1F79" w:rsidP="008D1F79">
            <w:pPr>
              <w:spacing w:line="360" w:lineRule="auto"/>
              <w:rPr>
                <w:rFonts w:cstheme="majorHAnsi"/>
              </w:rPr>
            </w:pPr>
          </w:p>
        </w:tc>
      </w:tr>
      <w:tr w:rsidR="008D1F79" w:rsidRPr="00E2663B" w14:paraId="76C11CDD" w14:textId="77777777" w:rsidTr="008E784D">
        <w:trPr>
          <w:trHeight w:val="402"/>
        </w:trPr>
        <w:tc>
          <w:tcPr>
            <w:tcW w:w="710" w:type="dxa"/>
            <w:vMerge/>
            <w:noWrap/>
            <w:vAlign w:val="center"/>
          </w:tcPr>
          <w:p w14:paraId="787FFB0B" w14:textId="77777777" w:rsidR="008D1F79" w:rsidRPr="00E2663B" w:rsidRDefault="008D1F79" w:rsidP="008D1F79">
            <w:pPr>
              <w:spacing w:line="360" w:lineRule="auto"/>
              <w:rPr>
                <w:rFonts w:cstheme="majorHAnsi"/>
              </w:rPr>
            </w:pPr>
          </w:p>
        </w:tc>
        <w:tc>
          <w:tcPr>
            <w:tcW w:w="1701" w:type="dxa"/>
            <w:vMerge/>
            <w:noWrap/>
            <w:vAlign w:val="center"/>
          </w:tcPr>
          <w:p w14:paraId="60CEBB46" w14:textId="77777777" w:rsidR="008D1F79" w:rsidRPr="00E2663B" w:rsidRDefault="008D1F79" w:rsidP="008D1F79">
            <w:pPr>
              <w:spacing w:line="360" w:lineRule="auto"/>
              <w:rPr>
                <w:rFonts w:cstheme="majorHAnsi"/>
              </w:rPr>
            </w:pPr>
          </w:p>
        </w:tc>
        <w:tc>
          <w:tcPr>
            <w:tcW w:w="3260" w:type="dxa"/>
            <w:vAlign w:val="center"/>
          </w:tcPr>
          <w:p w14:paraId="75F34405" w14:textId="77777777" w:rsidR="008D1F79" w:rsidRDefault="008D1F79" w:rsidP="008D1F79">
            <w:pPr>
              <w:spacing w:line="360" w:lineRule="auto"/>
              <w:rPr>
                <w:rFonts w:cstheme="majorHAnsi"/>
              </w:rPr>
            </w:pPr>
            <w:r>
              <w:rPr>
                <w:rFonts w:cstheme="majorHAnsi"/>
              </w:rPr>
              <w:t>Quét QRCode để xác định khách hàng</w:t>
            </w:r>
          </w:p>
        </w:tc>
        <w:tc>
          <w:tcPr>
            <w:tcW w:w="1418" w:type="dxa"/>
            <w:vAlign w:val="center"/>
          </w:tcPr>
          <w:p w14:paraId="10855A9F" w14:textId="77777777" w:rsidR="008D1F79" w:rsidRDefault="008D1F79" w:rsidP="008D1F79">
            <w:pPr>
              <w:spacing w:line="360" w:lineRule="auto"/>
              <w:jc w:val="center"/>
              <w:rPr>
                <w:rFonts w:cstheme="majorHAnsi"/>
                <w:i/>
              </w:rPr>
            </w:pPr>
            <w:r w:rsidRPr="00E2663B">
              <w:rPr>
                <w:rFonts w:cstheme="majorHAnsi"/>
                <w:i/>
              </w:rPr>
              <w:t>Pass</w:t>
            </w:r>
          </w:p>
        </w:tc>
        <w:tc>
          <w:tcPr>
            <w:tcW w:w="2126" w:type="dxa"/>
            <w:noWrap/>
            <w:vAlign w:val="center"/>
          </w:tcPr>
          <w:p w14:paraId="66F24154" w14:textId="77777777" w:rsidR="008D1F79" w:rsidRPr="00E2663B" w:rsidRDefault="008D1F79" w:rsidP="008D1F79">
            <w:pPr>
              <w:spacing w:line="360" w:lineRule="auto"/>
              <w:rPr>
                <w:rFonts w:cstheme="majorHAnsi"/>
              </w:rPr>
            </w:pPr>
          </w:p>
        </w:tc>
      </w:tr>
      <w:tr w:rsidR="008D1F79" w:rsidRPr="00E2663B" w14:paraId="23A8F5D9" w14:textId="77777777" w:rsidTr="008E784D">
        <w:trPr>
          <w:trHeight w:val="402"/>
        </w:trPr>
        <w:tc>
          <w:tcPr>
            <w:tcW w:w="710" w:type="dxa"/>
            <w:vMerge/>
            <w:noWrap/>
            <w:vAlign w:val="center"/>
          </w:tcPr>
          <w:p w14:paraId="697D32F5" w14:textId="77777777" w:rsidR="008D1F79" w:rsidRPr="00E2663B" w:rsidRDefault="008D1F79" w:rsidP="008D1F79">
            <w:pPr>
              <w:spacing w:line="360" w:lineRule="auto"/>
              <w:rPr>
                <w:rFonts w:cstheme="majorHAnsi"/>
              </w:rPr>
            </w:pPr>
          </w:p>
        </w:tc>
        <w:tc>
          <w:tcPr>
            <w:tcW w:w="1701" w:type="dxa"/>
            <w:vMerge/>
            <w:noWrap/>
            <w:vAlign w:val="center"/>
          </w:tcPr>
          <w:p w14:paraId="0318D7C5" w14:textId="77777777" w:rsidR="008D1F79" w:rsidRPr="00E2663B" w:rsidRDefault="008D1F79" w:rsidP="008D1F79">
            <w:pPr>
              <w:spacing w:line="360" w:lineRule="auto"/>
              <w:rPr>
                <w:rFonts w:cstheme="majorHAnsi"/>
              </w:rPr>
            </w:pPr>
          </w:p>
        </w:tc>
        <w:tc>
          <w:tcPr>
            <w:tcW w:w="3260" w:type="dxa"/>
            <w:vAlign w:val="center"/>
          </w:tcPr>
          <w:p w14:paraId="6B1A5038" w14:textId="77777777" w:rsidR="008D1F79" w:rsidRDefault="008D1F79" w:rsidP="008D1F79">
            <w:pPr>
              <w:spacing w:line="360" w:lineRule="auto"/>
              <w:rPr>
                <w:rFonts w:cstheme="majorHAnsi"/>
              </w:rPr>
            </w:pPr>
            <w:r>
              <w:rPr>
                <w:rFonts w:cstheme="majorHAnsi"/>
              </w:rPr>
              <w:t>Cộng điểm thưởng cho khách hàng, không chụp lại hóa đơn</w:t>
            </w:r>
          </w:p>
        </w:tc>
        <w:tc>
          <w:tcPr>
            <w:tcW w:w="1418" w:type="dxa"/>
            <w:vAlign w:val="center"/>
          </w:tcPr>
          <w:p w14:paraId="6B846243" w14:textId="77777777" w:rsidR="008D1F79" w:rsidRDefault="008D1F79" w:rsidP="008D1F79">
            <w:pPr>
              <w:spacing w:line="360" w:lineRule="auto"/>
              <w:jc w:val="center"/>
              <w:rPr>
                <w:rFonts w:cstheme="majorHAnsi"/>
                <w:i/>
              </w:rPr>
            </w:pPr>
            <w:r w:rsidRPr="00E2663B">
              <w:rPr>
                <w:rFonts w:cstheme="majorHAnsi"/>
                <w:i/>
              </w:rPr>
              <w:t>Pass</w:t>
            </w:r>
          </w:p>
        </w:tc>
        <w:tc>
          <w:tcPr>
            <w:tcW w:w="2126" w:type="dxa"/>
            <w:noWrap/>
            <w:vAlign w:val="center"/>
          </w:tcPr>
          <w:p w14:paraId="50BAA717" w14:textId="77777777" w:rsidR="008D1F79" w:rsidRPr="00E2663B" w:rsidRDefault="008D1F79" w:rsidP="008D1F79">
            <w:pPr>
              <w:spacing w:line="360" w:lineRule="auto"/>
              <w:rPr>
                <w:rFonts w:cstheme="majorHAnsi"/>
              </w:rPr>
            </w:pPr>
          </w:p>
        </w:tc>
      </w:tr>
      <w:tr w:rsidR="008D1F79" w:rsidRPr="00E2663B" w14:paraId="0DB0495A" w14:textId="77777777" w:rsidTr="008E784D">
        <w:trPr>
          <w:trHeight w:val="402"/>
        </w:trPr>
        <w:tc>
          <w:tcPr>
            <w:tcW w:w="710" w:type="dxa"/>
            <w:vMerge/>
            <w:noWrap/>
            <w:vAlign w:val="center"/>
          </w:tcPr>
          <w:p w14:paraId="23EC4D2A" w14:textId="77777777" w:rsidR="008D1F79" w:rsidRPr="00E2663B" w:rsidRDefault="008D1F79" w:rsidP="008D1F79">
            <w:pPr>
              <w:spacing w:line="360" w:lineRule="auto"/>
              <w:rPr>
                <w:rFonts w:cstheme="majorHAnsi"/>
              </w:rPr>
            </w:pPr>
          </w:p>
        </w:tc>
        <w:tc>
          <w:tcPr>
            <w:tcW w:w="1701" w:type="dxa"/>
            <w:vMerge/>
            <w:noWrap/>
            <w:vAlign w:val="center"/>
          </w:tcPr>
          <w:p w14:paraId="3B591B1A" w14:textId="77777777" w:rsidR="008D1F79" w:rsidRPr="00E2663B" w:rsidRDefault="008D1F79" w:rsidP="008D1F79">
            <w:pPr>
              <w:spacing w:line="360" w:lineRule="auto"/>
              <w:rPr>
                <w:rFonts w:cstheme="majorHAnsi"/>
              </w:rPr>
            </w:pPr>
          </w:p>
        </w:tc>
        <w:tc>
          <w:tcPr>
            <w:tcW w:w="3260" w:type="dxa"/>
            <w:vAlign w:val="center"/>
          </w:tcPr>
          <w:p w14:paraId="64717BED" w14:textId="77777777" w:rsidR="008D1F79" w:rsidRDefault="008D1F79" w:rsidP="008D1F79">
            <w:pPr>
              <w:spacing w:line="360" w:lineRule="auto"/>
              <w:rPr>
                <w:rFonts w:cstheme="majorHAnsi"/>
              </w:rPr>
            </w:pPr>
            <w:r>
              <w:rPr>
                <w:rFonts w:cstheme="majorHAnsi"/>
              </w:rPr>
              <w:t>Cộng điểm thưởng cho khách hàng, có chụp lại hóa đơn</w:t>
            </w:r>
          </w:p>
        </w:tc>
        <w:tc>
          <w:tcPr>
            <w:tcW w:w="1418" w:type="dxa"/>
            <w:vAlign w:val="center"/>
          </w:tcPr>
          <w:p w14:paraId="70AC17E0" w14:textId="77777777" w:rsidR="008D1F79" w:rsidRDefault="008D1F79" w:rsidP="008D1F79">
            <w:pPr>
              <w:spacing w:line="360" w:lineRule="auto"/>
              <w:jc w:val="center"/>
              <w:rPr>
                <w:rFonts w:cstheme="majorHAnsi"/>
                <w:i/>
              </w:rPr>
            </w:pPr>
            <w:r w:rsidRPr="00E2663B">
              <w:rPr>
                <w:rFonts w:cstheme="majorHAnsi"/>
                <w:i/>
              </w:rPr>
              <w:t>Pass</w:t>
            </w:r>
          </w:p>
        </w:tc>
        <w:tc>
          <w:tcPr>
            <w:tcW w:w="2126" w:type="dxa"/>
            <w:noWrap/>
            <w:vAlign w:val="center"/>
          </w:tcPr>
          <w:p w14:paraId="151CD1FB" w14:textId="77777777" w:rsidR="008D1F79" w:rsidRPr="00E2663B" w:rsidRDefault="008D1F79" w:rsidP="008D1F79">
            <w:pPr>
              <w:spacing w:line="360" w:lineRule="auto"/>
              <w:rPr>
                <w:rFonts w:cstheme="majorHAnsi"/>
              </w:rPr>
            </w:pPr>
          </w:p>
        </w:tc>
      </w:tr>
      <w:tr w:rsidR="008D1F79" w:rsidRPr="00E2663B" w14:paraId="699475D8" w14:textId="77777777" w:rsidTr="008E784D">
        <w:trPr>
          <w:trHeight w:val="402"/>
        </w:trPr>
        <w:tc>
          <w:tcPr>
            <w:tcW w:w="710" w:type="dxa"/>
            <w:vMerge/>
            <w:noWrap/>
            <w:vAlign w:val="center"/>
          </w:tcPr>
          <w:p w14:paraId="3EFAB9E4" w14:textId="77777777" w:rsidR="008D1F79" w:rsidRPr="00E2663B" w:rsidRDefault="008D1F79" w:rsidP="008D1F79">
            <w:pPr>
              <w:spacing w:line="360" w:lineRule="auto"/>
              <w:rPr>
                <w:rFonts w:cstheme="majorHAnsi"/>
              </w:rPr>
            </w:pPr>
          </w:p>
        </w:tc>
        <w:tc>
          <w:tcPr>
            <w:tcW w:w="1701" w:type="dxa"/>
            <w:vMerge/>
            <w:noWrap/>
            <w:vAlign w:val="center"/>
          </w:tcPr>
          <w:p w14:paraId="33BA4282" w14:textId="77777777" w:rsidR="008D1F79" w:rsidRPr="00E2663B" w:rsidRDefault="008D1F79" w:rsidP="008D1F79">
            <w:pPr>
              <w:spacing w:line="360" w:lineRule="auto"/>
              <w:rPr>
                <w:rFonts w:cstheme="majorHAnsi"/>
              </w:rPr>
            </w:pPr>
          </w:p>
        </w:tc>
        <w:tc>
          <w:tcPr>
            <w:tcW w:w="3260" w:type="dxa"/>
            <w:vAlign w:val="center"/>
          </w:tcPr>
          <w:p w14:paraId="0B965789" w14:textId="77777777" w:rsidR="008D1F79" w:rsidRDefault="008D1F79" w:rsidP="008D1F79">
            <w:pPr>
              <w:spacing w:line="360" w:lineRule="auto"/>
              <w:rPr>
                <w:rFonts w:cstheme="majorHAnsi"/>
              </w:rPr>
            </w:pPr>
            <w:r>
              <w:rPr>
                <w:rFonts w:cstheme="majorHAnsi"/>
              </w:rPr>
              <w:t>Tìm kiếm khách hàng theo tên</w:t>
            </w:r>
          </w:p>
        </w:tc>
        <w:tc>
          <w:tcPr>
            <w:tcW w:w="1418" w:type="dxa"/>
            <w:vAlign w:val="center"/>
          </w:tcPr>
          <w:p w14:paraId="21A8E23C" w14:textId="77777777" w:rsidR="008D1F79" w:rsidRDefault="008D1F79" w:rsidP="008D1F79">
            <w:pPr>
              <w:spacing w:line="360" w:lineRule="auto"/>
              <w:jc w:val="center"/>
              <w:rPr>
                <w:rFonts w:cstheme="majorHAnsi"/>
                <w:i/>
              </w:rPr>
            </w:pPr>
            <w:r w:rsidRPr="00E2663B">
              <w:rPr>
                <w:rFonts w:cstheme="majorHAnsi"/>
                <w:i/>
              </w:rPr>
              <w:t>Pass</w:t>
            </w:r>
          </w:p>
        </w:tc>
        <w:tc>
          <w:tcPr>
            <w:tcW w:w="2126" w:type="dxa"/>
            <w:noWrap/>
            <w:vAlign w:val="center"/>
          </w:tcPr>
          <w:p w14:paraId="66FBEBDD" w14:textId="77777777" w:rsidR="008D1F79" w:rsidRPr="00E2663B" w:rsidRDefault="008D1F79" w:rsidP="008D1F79">
            <w:pPr>
              <w:spacing w:line="360" w:lineRule="auto"/>
              <w:rPr>
                <w:rFonts w:cstheme="majorHAnsi"/>
              </w:rPr>
            </w:pPr>
          </w:p>
        </w:tc>
      </w:tr>
      <w:tr w:rsidR="008D1F79" w:rsidRPr="00E2663B" w14:paraId="568803CA" w14:textId="77777777" w:rsidTr="008E784D">
        <w:trPr>
          <w:trHeight w:val="402"/>
        </w:trPr>
        <w:tc>
          <w:tcPr>
            <w:tcW w:w="710" w:type="dxa"/>
            <w:vMerge w:val="restart"/>
            <w:noWrap/>
            <w:vAlign w:val="center"/>
          </w:tcPr>
          <w:p w14:paraId="7F79C345" w14:textId="77777777" w:rsidR="008D1F79" w:rsidRPr="00E2663B" w:rsidRDefault="005D605F" w:rsidP="008D1F79">
            <w:pPr>
              <w:spacing w:line="360" w:lineRule="auto"/>
              <w:rPr>
                <w:rFonts w:cstheme="majorHAnsi"/>
              </w:rPr>
            </w:pPr>
            <w:r>
              <w:rPr>
                <w:rFonts w:cstheme="majorHAnsi"/>
              </w:rPr>
              <w:t>10</w:t>
            </w:r>
          </w:p>
        </w:tc>
        <w:tc>
          <w:tcPr>
            <w:tcW w:w="1701" w:type="dxa"/>
            <w:vMerge w:val="restart"/>
            <w:noWrap/>
            <w:vAlign w:val="center"/>
          </w:tcPr>
          <w:p w14:paraId="7D452C2B" w14:textId="77777777" w:rsidR="008D1F79" w:rsidRPr="00E2663B" w:rsidRDefault="008D1F79" w:rsidP="008D1F79">
            <w:pPr>
              <w:spacing w:line="360" w:lineRule="auto"/>
              <w:rPr>
                <w:rFonts w:cstheme="majorHAnsi"/>
              </w:rPr>
            </w:pPr>
            <w:r>
              <w:rPr>
                <w:rFonts w:cstheme="majorHAnsi"/>
              </w:rPr>
              <w:t>Quản lí yêu cầu đăng kí làm thành viên</w:t>
            </w:r>
          </w:p>
        </w:tc>
        <w:tc>
          <w:tcPr>
            <w:tcW w:w="3260" w:type="dxa"/>
            <w:vAlign w:val="center"/>
          </w:tcPr>
          <w:p w14:paraId="61BC626F" w14:textId="77777777" w:rsidR="008D1F79" w:rsidRDefault="008D1F79" w:rsidP="008D1F79">
            <w:pPr>
              <w:spacing w:line="360" w:lineRule="auto"/>
              <w:rPr>
                <w:rFonts w:cstheme="majorHAnsi"/>
              </w:rPr>
            </w:pPr>
            <w:r>
              <w:rPr>
                <w:rFonts w:cstheme="majorHAnsi"/>
              </w:rPr>
              <w:t>Xem danh sách các yêu cầu đăng kí làm thành viên</w:t>
            </w:r>
          </w:p>
        </w:tc>
        <w:tc>
          <w:tcPr>
            <w:tcW w:w="1418" w:type="dxa"/>
            <w:vAlign w:val="center"/>
          </w:tcPr>
          <w:p w14:paraId="13191D0F" w14:textId="77777777" w:rsidR="008D1F79" w:rsidRDefault="008D1F79" w:rsidP="008D1F79">
            <w:pPr>
              <w:spacing w:line="360" w:lineRule="auto"/>
              <w:jc w:val="center"/>
              <w:rPr>
                <w:rFonts w:cstheme="majorHAnsi"/>
                <w:i/>
              </w:rPr>
            </w:pPr>
            <w:r w:rsidRPr="00E2663B">
              <w:rPr>
                <w:rFonts w:cstheme="majorHAnsi"/>
                <w:i/>
              </w:rPr>
              <w:t>Pass</w:t>
            </w:r>
          </w:p>
        </w:tc>
        <w:tc>
          <w:tcPr>
            <w:tcW w:w="2126" w:type="dxa"/>
            <w:noWrap/>
            <w:vAlign w:val="center"/>
          </w:tcPr>
          <w:p w14:paraId="457C8F08" w14:textId="77777777" w:rsidR="008D1F79" w:rsidRPr="00E2663B" w:rsidRDefault="008D1F79" w:rsidP="008D1F79">
            <w:pPr>
              <w:spacing w:line="360" w:lineRule="auto"/>
              <w:rPr>
                <w:rFonts w:cstheme="majorHAnsi"/>
              </w:rPr>
            </w:pPr>
          </w:p>
        </w:tc>
      </w:tr>
      <w:tr w:rsidR="008D1F79" w:rsidRPr="00E2663B" w14:paraId="040E8E06" w14:textId="77777777" w:rsidTr="008E784D">
        <w:trPr>
          <w:trHeight w:val="402"/>
        </w:trPr>
        <w:tc>
          <w:tcPr>
            <w:tcW w:w="710" w:type="dxa"/>
            <w:vMerge/>
            <w:noWrap/>
            <w:vAlign w:val="center"/>
          </w:tcPr>
          <w:p w14:paraId="3B064D13" w14:textId="77777777" w:rsidR="008D1F79" w:rsidRPr="00E2663B" w:rsidRDefault="008D1F79" w:rsidP="008D1F79">
            <w:pPr>
              <w:spacing w:line="360" w:lineRule="auto"/>
              <w:rPr>
                <w:rFonts w:cstheme="majorHAnsi"/>
              </w:rPr>
            </w:pPr>
          </w:p>
        </w:tc>
        <w:tc>
          <w:tcPr>
            <w:tcW w:w="1701" w:type="dxa"/>
            <w:vMerge/>
            <w:noWrap/>
            <w:vAlign w:val="center"/>
          </w:tcPr>
          <w:p w14:paraId="7BC7B2EE" w14:textId="77777777" w:rsidR="008D1F79" w:rsidRPr="00E2663B" w:rsidRDefault="008D1F79" w:rsidP="008D1F79">
            <w:pPr>
              <w:spacing w:line="360" w:lineRule="auto"/>
              <w:rPr>
                <w:rFonts w:cstheme="majorHAnsi"/>
              </w:rPr>
            </w:pPr>
          </w:p>
        </w:tc>
        <w:tc>
          <w:tcPr>
            <w:tcW w:w="3260" w:type="dxa"/>
            <w:vAlign w:val="center"/>
          </w:tcPr>
          <w:p w14:paraId="37285D48" w14:textId="77777777" w:rsidR="008D1F79" w:rsidRDefault="008D1F79" w:rsidP="008D1F79">
            <w:pPr>
              <w:spacing w:line="360" w:lineRule="auto"/>
              <w:rPr>
                <w:rFonts w:cstheme="majorHAnsi"/>
              </w:rPr>
            </w:pPr>
            <w:r>
              <w:rPr>
                <w:rFonts w:cstheme="majorHAnsi"/>
              </w:rPr>
              <w:t>Chấp nhận yêu cầu đăng kí làm thành viên</w:t>
            </w:r>
          </w:p>
        </w:tc>
        <w:tc>
          <w:tcPr>
            <w:tcW w:w="1418" w:type="dxa"/>
            <w:vAlign w:val="center"/>
          </w:tcPr>
          <w:p w14:paraId="228F60B6" w14:textId="77777777" w:rsidR="008D1F79" w:rsidRDefault="008D1F79" w:rsidP="008D1F79">
            <w:pPr>
              <w:spacing w:line="360" w:lineRule="auto"/>
              <w:jc w:val="center"/>
              <w:rPr>
                <w:rFonts w:cstheme="majorHAnsi"/>
                <w:i/>
              </w:rPr>
            </w:pPr>
            <w:r w:rsidRPr="00E2663B">
              <w:rPr>
                <w:rFonts w:cstheme="majorHAnsi"/>
                <w:i/>
              </w:rPr>
              <w:t>Pass</w:t>
            </w:r>
          </w:p>
        </w:tc>
        <w:tc>
          <w:tcPr>
            <w:tcW w:w="2126" w:type="dxa"/>
            <w:noWrap/>
            <w:vAlign w:val="center"/>
          </w:tcPr>
          <w:p w14:paraId="717DD984" w14:textId="77777777" w:rsidR="008D1F79" w:rsidRPr="00E2663B" w:rsidRDefault="008D1F79" w:rsidP="008D1F79">
            <w:pPr>
              <w:spacing w:line="360" w:lineRule="auto"/>
              <w:rPr>
                <w:rFonts w:cstheme="majorHAnsi"/>
              </w:rPr>
            </w:pPr>
          </w:p>
        </w:tc>
      </w:tr>
      <w:tr w:rsidR="008D1F79" w:rsidRPr="00E2663B" w14:paraId="20BF84DC" w14:textId="77777777" w:rsidTr="008E784D">
        <w:trPr>
          <w:trHeight w:val="402"/>
        </w:trPr>
        <w:tc>
          <w:tcPr>
            <w:tcW w:w="710" w:type="dxa"/>
            <w:vMerge w:val="restart"/>
            <w:noWrap/>
            <w:vAlign w:val="center"/>
          </w:tcPr>
          <w:p w14:paraId="3D6B3367" w14:textId="77777777" w:rsidR="008D1F79" w:rsidRPr="00E2663B" w:rsidRDefault="005D605F" w:rsidP="008D1F79">
            <w:pPr>
              <w:spacing w:line="360" w:lineRule="auto"/>
              <w:rPr>
                <w:rFonts w:cstheme="majorHAnsi"/>
              </w:rPr>
            </w:pPr>
            <w:r>
              <w:rPr>
                <w:rFonts w:cstheme="majorHAnsi"/>
              </w:rPr>
              <w:t>11</w:t>
            </w:r>
          </w:p>
        </w:tc>
        <w:tc>
          <w:tcPr>
            <w:tcW w:w="1701" w:type="dxa"/>
            <w:vMerge w:val="restart"/>
            <w:noWrap/>
            <w:vAlign w:val="center"/>
          </w:tcPr>
          <w:p w14:paraId="549FCB3C" w14:textId="77777777" w:rsidR="008D1F79" w:rsidRPr="00E2663B" w:rsidRDefault="008D1F79" w:rsidP="008D1F79">
            <w:pPr>
              <w:spacing w:line="360" w:lineRule="auto"/>
              <w:rPr>
                <w:rFonts w:cstheme="majorHAnsi"/>
              </w:rPr>
            </w:pPr>
            <w:r>
              <w:rPr>
                <w:rFonts w:cstheme="majorHAnsi"/>
              </w:rPr>
              <w:t>Quản lí lịch sử giao dịch</w:t>
            </w:r>
          </w:p>
        </w:tc>
        <w:tc>
          <w:tcPr>
            <w:tcW w:w="3260" w:type="dxa"/>
            <w:vAlign w:val="center"/>
          </w:tcPr>
          <w:p w14:paraId="1144AE51" w14:textId="77777777" w:rsidR="008D1F79" w:rsidRDefault="008D1F79" w:rsidP="008D1F79">
            <w:pPr>
              <w:spacing w:line="360" w:lineRule="auto"/>
              <w:rPr>
                <w:rFonts w:cstheme="majorHAnsi"/>
              </w:rPr>
            </w:pPr>
            <w:r>
              <w:rPr>
                <w:rFonts w:cstheme="majorHAnsi"/>
              </w:rPr>
              <w:t>Xem danh sách các lịch sử giao dịch</w:t>
            </w:r>
          </w:p>
        </w:tc>
        <w:tc>
          <w:tcPr>
            <w:tcW w:w="1418" w:type="dxa"/>
            <w:vAlign w:val="center"/>
          </w:tcPr>
          <w:p w14:paraId="12E01406" w14:textId="77777777" w:rsidR="008D1F79" w:rsidRDefault="008D1F79" w:rsidP="008D1F79">
            <w:pPr>
              <w:spacing w:line="360" w:lineRule="auto"/>
              <w:jc w:val="center"/>
              <w:rPr>
                <w:rFonts w:cstheme="majorHAnsi"/>
                <w:i/>
              </w:rPr>
            </w:pPr>
            <w:r w:rsidRPr="00E2663B">
              <w:rPr>
                <w:rFonts w:cstheme="majorHAnsi"/>
                <w:i/>
              </w:rPr>
              <w:t>Pass</w:t>
            </w:r>
          </w:p>
        </w:tc>
        <w:tc>
          <w:tcPr>
            <w:tcW w:w="2126" w:type="dxa"/>
            <w:noWrap/>
            <w:vAlign w:val="center"/>
          </w:tcPr>
          <w:p w14:paraId="396CDF4E" w14:textId="77777777" w:rsidR="008D1F79" w:rsidRPr="00E2663B" w:rsidRDefault="008D1F79" w:rsidP="008D1F79">
            <w:pPr>
              <w:spacing w:line="360" w:lineRule="auto"/>
              <w:rPr>
                <w:rFonts w:cstheme="majorHAnsi"/>
              </w:rPr>
            </w:pPr>
          </w:p>
        </w:tc>
      </w:tr>
      <w:tr w:rsidR="008D1F79" w:rsidRPr="00E2663B" w14:paraId="5E36B0E7" w14:textId="77777777" w:rsidTr="008E784D">
        <w:trPr>
          <w:trHeight w:val="402"/>
        </w:trPr>
        <w:tc>
          <w:tcPr>
            <w:tcW w:w="710" w:type="dxa"/>
            <w:vMerge/>
            <w:noWrap/>
            <w:vAlign w:val="center"/>
          </w:tcPr>
          <w:p w14:paraId="6E58B75F" w14:textId="77777777" w:rsidR="008D1F79" w:rsidRPr="00E2663B" w:rsidRDefault="008D1F79" w:rsidP="008D1F79">
            <w:pPr>
              <w:spacing w:line="360" w:lineRule="auto"/>
              <w:rPr>
                <w:rFonts w:cstheme="majorHAnsi"/>
              </w:rPr>
            </w:pPr>
          </w:p>
        </w:tc>
        <w:tc>
          <w:tcPr>
            <w:tcW w:w="1701" w:type="dxa"/>
            <w:vMerge/>
            <w:noWrap/>
            <w:vAlign w:val="center"/>
          </w:tcPr>
          <w:p w14:paraId="5C7FB457" w14:textId="77777777" w:rsidR="008D1F79" w:rsidRPr="00E2663B" w:rsidRDefault="008D1F79" w:rsidP="008D1F79">
            <w:pPr>
              <w:spacing w:line="360" w:lineRule="auto"/>
              <w:rPr>
                <w:rFonts w:cstheme="majorHAnsi"/>
              </w:rPr>
            </w:pPr>
          </w:p>
        </w:tc>
        <w:tc>
          <w:tcPr>
            <w:tcW w:w="3260" w:type="dxa"/>
            <w:vAlign w:val="center"/>
          </w:tcPr>
          <w:p w14:paraId="2A365F20" w14:textId="77777777" w:rsidR="008D1F79" w:rsidRDefault="008D1F79" w:rsidP="008D1F79">
            <w:pPr>
              <w:spacing w:line="360" w:lineRule="auto"/>
              <w:rPr>
                <w:rFonts w:cstheme="majorHAnsi"/>
              </w:rPr>
            </w:pPr>
            <w:r>
              <w:rPr>
                <w:rFonts w:cstheme="majorHAnsi"/>
              </w:rPr>
              <w:t>Lọc lịch sử theo loại: cộng điểm, đổi quà, tất cả</w:t>
            </w:r>
          </w:p>
        </w:tc>
        <w:tc>
          <w:tcPr>
            <w:tcW w:w="1418" w:type="dxa"/>
            <w:vAlign w:val="center"/>
          </w:tcPr>
          <w:p w14:paraId="02EC0939" w14:textId="77777777" w:rsidR="008D1F79" w:rsidRDefault="008D1F79" w:rsidP="008D1F79">
            <w:pPr>
              <w:spacing w:line="360" w:lineRule="auto"/>
              <w:jc w:val="center"/>
              <w:rPr>
                <w:rFonts w:cstheme="majorHAnsi"/>
                <w:i/>
              </w:rPr>
            </w:pPr>
            <w:r w:rsidRPr="00E2663B">
              <w:rPr>
                <w:rFonts w:cstheme="majorHAnsi"/>
                <w:i/>
              </w:rPr>
              <w:t>Pass</w:t>
            </w:r>
          </w:p>
        </w:tc>
        <w:tc>
          <w:tcPr>
            <w:tcW w:w="2126" w:type="dxa"/>
            <w:noWrap/>
            <w:vAlign w:val="center"/>
          </w:tcPr>
          <w:p w14:paraId="342A84D5" w14:textId="77777777" w:rsidR="008D1F79" w:rsidRPr="00E2663B" w:rsidRDefault="008D1F79" w:rsidP="008D1F79">
            <w:pPr>
              <w:spacing w:line="360" w:lineRule="auto"/>
              <w:rPr>
                <w:rFonts w:cstheme="majorHAnsi"/>
              </w:rPr>
            </w:pPr>
          </w:p>
        </w:tc>
      </w:tr>
      <w:tr w:rsidR="008D1F79" w:rsidRPr="00E2663B" w14:paraId="27AFDA0D" w14:textId="77777777" w:rsidTr="008E784D">
        <w:trPr>
          <w:trHeight w:val="402"/>
        </w:trPr>
        <w:tc>
          <w:tcPr>
            <w:tcW w:w="710" w:type="dxa"/>
            <w:vMerge/>
            <w:noWrap/>
            <w:vAlign w:val="center"/>
          </w:tcPr>
          <w:p w14:paraId="732D705F" w14:textId="77777777" w:rsidR="008D1F79" w:rsidRPr="00E2663B" w:rsidRDefault="008D1F79" w:rsidP="008D1F79">
            <w:pPr>
              <w:spacing w:line="360" w:lineRule="auto"/>
              <w:rPr>
                <w:rFonts w:cstheme="majorHAnsi"/>
              </w:rPr>
            </w:pPr>
          </w:p>
        </w:tc>
        <w:tc>
          <w:tcPr>
            <w:tcW w:w="1701" w:type="dxa"/>
            <w:vMerge/>
            <w:noWrap/>
            <w:vAlign w:val="center"/>
          </w:tcPr>
          <w:p w14:paraId="313CE047" w14:textId="77777777" w:rsidR="008D1F79" w:rsidRPr="00E2663B" w:rsidRDefault="008D1F79" w:rsidP="008D1F79">
            <w:pPr>
              <w:spacing w:line="360" w:lineRule="auto"/>
              <w:rPr>
                <w:rFonts w:cstheme="majorHAnsi"/>
              </w:rPr>
            </w:pPr>
          </w:p>
        </w:tc>
        <w:tc>
          <w:tcPr>
            <w:tcW w:w="3260" w:type="dxa"/>
            <w:vAlign w:val="center"/>
          </w:tcPr>
          <w:p w14:paraId="0774CFB3" w14:textId="77777777" w:rsidR="008D1F79" w:rsidRDefault="008D1F79" w:rsidP="008D1F79">
            <w:pPr>
              <w:spacing w:line="360" w:lineRule="auto"/>
              <w:rPr>
                <w:rFonts w:cstheme="majorHAnsi"/>
              </w:rPr>
            </w:pPr>
            <w:r>
              <w:rPr>
                <w:rFonts w:cstheme="majorHAnsi"/>
              </w:rPr>
              <w:t>Lọc lịch sử theo thời gian: hôm nay, tuần này, tháng này, năm này, tất cả.</w:t>
            </w:r>
          </w:p>
        </w:tc>
        <w:tc>
          <w:tcPr>
            <w:tcW w:w="1418" w:type="dxa"/>
            <w:vAlign w:val="center"/>
          </w:tcPr>
          <w:p w14:paraId="2750B994" w14:textId="77777777" w:rsidR="008D1F79" w:rsidRDefault="008D1F79" w:rsidP="008D1F79">
            <w:pPr>
              <w:spacing w:line="360" w:lineRule="auto"/>
              <w:jc w:val="center"/>
              <w:rPr>
                <w:rFonts w:cstheme="majorHAnsi"/>
                <w:i/>
              </w:rPr>
            </w:pPr>
            <w:r w:rsidRPr="00E2663B">
              <w:rPr>
                <w:rFonts w:cstheme="majorHAnsi"/>
                <w:i/>
              </w:rPr>
              <w:t>Pass</w:t>
            </w:r>
          </w:p>
        </w:tc>
        <w:tc>
          <w:tcPr>
            <w:tcW w:w="2126" w:type="dxa"/>
            <w:noWrap/>
            <w:vAlign w:val="center"/>
          </w:tcPr>
          <w:p w14:paraId="5EEC3B67" w14:textId="77777777" w:rsidR="008D1F79" w:rsidRPr="00E2663B" w:rsidRDefault="008D1F79" w:rsidP="008D1F79">
            <w:pPr>
              <w:spacing w:line="360" w:lineRule="auto"/>
              <w:rPr>
                <w:rFonts w:cstheme="majorHAnsi"/>
              </w:rPr>
            </w:pPr>
          </w:p>
        </w:tc>
      </w:tr>
      <w:tr w:rsidR="008D1F79" w:rsidRPr="00E2663B" w14:paraId="798A2C59" w14:textId="77777777" w:rsidTr="008E784D">
        <w:trPr>
          <w:trHeight w:val="402"/>
        </w:trPr>
        <w:tc>
          <w:tcPr>
            <w:tcW w:w="710" w:type="dxa"/>
            <w:vMerge/>
            <w:noWrap/>
            <w:vAlign w:val="center"/>
          </w:tcPr>
          <w:p w14:paraId="204CF353" w14:textId="77777777" w:rsidR="008D1F79" w:rsidRPr="00E2663B" w:rsidRDefault="008D1F79" w:rsidP="008D1F79">
            <w:pPr>
              <w:spacing w:line="360" w:lineRule="auto"/>
              <w:rPr>
                <w:rFonts w:cstheme="majorHAnsi"/>
              </w:rPr>
            </w:pPr>
          </w:p>
        </w:tc>
        <w:tc>
          <w:tcPr>
            <w:tcW w:w="1701" w:type="dxa"/>
            <w:vMerge/>
            <w:noWrap/>
            <w:vAlign w:val="center"/>
          </w:tcPr>
          <w:p w14:paraId="431F7F62" w14:textId="77777777" w:rsidR="008D1F79" w:rsidRPr="00E2663B" w:rsidRDefault="008D1F79" w:rsidP="008D1F79">
            <w:pPr>
              <w:spacing w:line="360" w:lineRule="auto"/>
              <w:rPr>
                <w:rFonts w:cstheme="majorHAnsi"/>
              </w:rPr>
            </w:pPr>
          </w:p>
        </w:tc>
        <w:tc>
          <w:tcPr>
            <w:tcW w:w="3260" w:type="dxa"/>
            <w:vAlign w:val="center"/>
          </w:tcPr>
          <w:p w14:paraId="2A66B057" w14:textId="77777777" w:rsidR="008D1F79" w:rsidRDefault="008D1F79" w:rsidP="008D1F79">
            <w:pPr>
              <w:spacing w:line="360" w:lineRule="auto"/>
              <w:rPr>
                <w:rFonts w:cstheme="majorHAnsi"/>
              </w:rPr>
            </w:pPr>
            <w:r>
              <w:rPr>
                <w:rFonts w:cstheme="majorHAnsi"/>
              </w:rPr>
              <w:t>Sắp xếp lịch sử theo thời gian</w:t>
            </w:r>
          </w:p>
        </w:tc>
        <w:tc>
          <w:tcPr>
            <w:tcW w:w="1418" w:type="dxa"/>
            <w:vAlign w:val="center"/>
          </w:tcPr>
          <w:p w14:paraId="4087B5FF" w14:textId="77777777" w:rsidR="008D1F79" w:rsidRDefault="008D1F79" w:rsidP="008D1F79">
            <w:pPr>
              <w:spacing w:line="360" w:lineRule="auto"/>
              <w:jc w:val="center"/>
              <w:rPr>
                <w:rFonts w:cstheme="majorHAnsi"/>
                <w:i/>
              </w:rPr>
            </w:pPr>
            <w:r w:rsidRPr="00E2663B">
              <w:rPr>
                <w:rFonts w:cstheme="majorHAnsi"/>
                <w:i/>
              </w:rPr>
              <w:t>Pass</w:t>
            </w:r>
          </w:p>
        </w:tc>
        <w:tc>
          <w:tcPr>
            <w:tcW w:w="2126" w:type="dxa"/>
            <w:noWrap/>
            <w:vAlign w:val="center"/>
          </w:tcPr>
          <w:p w14:paraId="315DE0EA" w14:textId="77777777" w:rsidR="008D1F79" w:rsidRPr="00E2663B" w:rsidRDefault="008D1F79" w:rsidP="008D1F79">
            <w:pPr>
              <w:spacing w:line="360" w:lineRule="auto"/>
              <w:rPr>
                <w:rFonts w:cstheme="majorHAnsi"/>
              </w:rPr>
            </w:pPr>
          </w:p>
        </w:tc>
      </w:tr>
      <w:tr w:rsidR="008D1F79" w:rsidRPr="00E2663B" w14:paraId="0E84FFF3" w14:textId="77777777" w:rsidTr="008E784D">
        <w:trPr>
          <w:trHeight w:val="402"/>
        </w:trPr>
        <w:tc>
          <w:tcPr>
            <w:tcW w:w="710" w:type="dxa"/>
            <w:vMerge/>
            <w:noWrap/>
            <w:vAlign w:val="center"/>
          </w:tcPr>
          <w:p w14:paraId="44D44D24" w14:textId="77777777" w:rsidR="008D1F79" w:rsidRPr="00E2663B" w:rsidRDefault="008D1F79" w:rsidP="008D1F79">
            <w:pPr>
              <w:spacing w:line="360" w:lineRule="auto"/>
              <w:rPr>
                <w:rFonts w:cstheme="majorHAnsi"/>
              </w:rPr>
            </w:pPr>
          </w:p>
        </w:tc>
        <w:tc>
          <w:tcPr>
            <w:tcW w:w="1701" w:type="dxa"/>
            <w:vMerge/>
            <w:noWrap/>
            <w:vAlign w:val="center"/>
          </w:tcPr>
          <w:p w14:paraId="1FA02CD4" w14:textId="77777777" w:rsidR="008D1F79" w:rsidRPr="00E2663B" w:rsidRDefault="008D1F79" w:rsidP="008D1F79">
            <w:pPr>
              <w:spacing w:line="360" w:lineRule="auto"/>
              <w:rPr>
                <w:rFonts w:cstheme="majorHAnsi"/>
              </w:rPr>
            </w:pPr>
          </w:p>
        </w:tc>
        <w:tc>
          <w:tcPr>
            <w:tcW w:w="3260" w:type="dxa"/>
            <w:vAlign w:val="center"/>
          </w:tcPr>
          <w:p w14:paraId="5EE4972E" w14:textId="77777777" w:rsidR="008D1F79" w:rsidRDefault="008D1F79" w:rsidP="008D1F79">
            <w:pPr>
              <w:spacing w:line="360" w:lineRule="auto"/>
              <w:rPr>
                <w:rFonts w:cstheme="majorHAnsi"/>
              </w:rPr>
            </w:pPr>
            <w:r>
              <w:rPr>
                <w:rFonts w:cstheme="majorHAnsi"/>
              </w:rPr>
              <w:t>Sắp xếp lịch sử theo tên</w:t>
            </w:r>
          </w:p>
        </w:tc>
        <w:tc>
          <w:tcPr>
            <w:tcW w:w="1418" w:type="dxa"/>
            <w:vAlign w:val="center"/>
          </w:tcPr>
          <w:p w14:paraId="0288BB92" w14:textId="77777777" w:rsidR="008D1F79" w:rsidRDefault="008D1F79" w:rsidP="008D1F79">
            <w:pPr>
              <w:spacing w:line="360" w:lineRule="auto"/>
              <w:jc w:val="center"/>
              <w:rPr>
                <w:rFonts w:cstheme="majorHAnsi"/>
                <w:i/>
              </w:rPr>
            </w:pPr>
            <w:r w:rsidRPr="00E2663B">
              <w:rPr>
                <w:rFonts w:cstheme="majorHAnsi"/>
                <w:i/>
              </w:rPr>
              <w:t>Pass</w:t>
            </w:r>
          </w:p>
        </w:tc>
        <w:tc>
          <w:tcPr>
            <w:tcW w:w="2126" w:type="dxa"/>
            <w:noWrap/>
            <w:vAlign w:val="center"/>
          </w:tcPr>
          <w:p w14:paraId="52908D2E" w14:textId="77777777" w:rsidR="008D1F79" w:rsidRPr="00E2663B" w:rsidRDefault="008D1F79" w:rsidP="008D1F79">
            <w:pPr>
              <w:spacing w:line="360" w:lineRule="auto"/>
              <w:rPr>
                <w:rFonts w:cstheme="majorHAnsi"/>
              </w:rPr>
            </w:pPr>
          </w:p>
        </w:tc>
      </w:tr>
      <w:tr w:rsidR="008D1F79" w:rsidRPr="00E2663B" w14:paraId="43E91297" w14:textId="77777777" w:rsidTr="008E784D">
        <w:trPr>
          <w:trHeight w:val="402"/>
        </w:trPr>
        <w:tc>
          <w:tcPr>
            <w:tcW w:w="710" w:type="dxa"/>
            <w:vMerge w:val="restart"/>
            <w:noWrap/>
            <w:vAlign w:val="center"/>
          </w:tcPr>
          <w:p w14:paraId="1F5BB66A" w14:textId="77777777" w:rsidR="008D1F79" w:rsidRPr="00E2663B" w:rsidRDefault="005D605F" w:rsidP="008D1F79">
            <w:pPr>
              <w:spacing w:line="360" w:lineRule="auto"/>
              <w:rPr>
                <w:rFonts w:cstheme="majorHAnsi"/>
              </w:rPr>
            </w:pPr>
            <w:r>
              <w:rPr>
                <w:rFonts w:cstheme="majorHAnsi"/>
              </w:rPr>
              <w:t>12</w:t>
            </w:r>
          </w:p>
        </w:tc>
        <w:tc>
          <w:tcPr>
            <w:tcW w:w="1701" w:type="dxa"/>
            <w:vMerge w:val="restart"/>
            <w:noWrap/>
            <w:vAlign w:val="center"/>
          </w:tcPr>
          <w:p w14:paraId="1C71CFA2" w14:textId="77777777" w:rsidR="008D1F79" w:rsidRPr="00E2663B" w:rsidRDefault="008D1F79" w:rsidP="008D1F79">
            <w:pPr>
              <w:spacing w:line="360" w:lineRule="auto"/>
              <w:rPr>
                <w:rFonts w:cstheme="majorHAnsi"/>
              </w:rPr>
            </w:pPr>
            <w:r>
              <w:rPr>
                <w:rFonts w:cstheme="majorHAnsi"/>
              </w:rPr>
              <w:t>Quản lí đổi quà cho khách hàng</w:t>
            </w:r>
          </w:p>
        </w:tc>
        <w:tc>
          <w:tcPr>
            <w:tcW w:w="3260" w:type="dxa"/>
            <w:vAlign w:val="center"/>
          </w:tcPr>
          <w:p w14:paraId="55374C7F" w14:textId="77777777" w:rsidR="008D1F79" w:rsidRDefault="008D1F79" w:rsidP="008D1F79">
            <w:pPr>
              <w:spacing w:line="360" w:lineRule="auto"/>
              <w:rPr>
                <w:rFonts w:cstheme="majorHAnsi"/>
              </w:rPr>
            </w:pPr>
            <w:r>
              <w:rPr>
                <w:rFonts w:cstheme="majorHAnsi"/>
              </w:rPr>
              <w:t>Đổi quà cho khách hàng chưa đặt trước</w:t>
            </w:r>
          </w:p>
        </w:tc>
        <w:tc>
          <w:tcPr>
            <w:tcW w:w="1418" w:type="dxa"/>
            <w:vAlign w:val="center"/>
          </w:tcPr>
          <w:p w14:paraId="457E8B63" w14:textId="77777777" w:rsidR="008D1F79" w:rsidRDefault="008D1F79" w:rsidP="008D1F79">
            <w:pPr>
              <w:spacing w:line="360" w:lineRule="auto"/>
              <w:jc w:val="center"/>
              <w:rPr>
                <w:rFonts w:cstheme="majorHAnsi"/>
                <w:i/>
              </w:rPr>
            </w:pPr>
            <w:r w:rsidRPr="00E2663B">
              <w:rPr>
                <w:rFonts w:cstheme="majorHAnsi"/>
                <w:i/>
              </w:rPr>
              <w:t>Pass</w:t>
            </w:r>
          </w:p>
        </w:tc>
        <w:tc>
          <w:tcPr>
            <w:tcW w:w="2126" w:type="dxa"/>
            <w:noWrap/>
            <w:vAlign w:val="center"/>
          </w:tcPr>
          <w:p w14:paraId="22B63A58" w14:textId="77777777" w:rsidR="008D1F79" w:rsidRPr="00E2663B" w:rsidRDefault="008D1F79" w:rsidP="008D1F79">
            <w:pPr>
              <w:spacing w:line="360" w:lineRule="auto"/>
              <w:rPr>
                <w:rFonts w:cstheme="majorHAnsi"/>
              </w:rPr>
            </w:pPr>
          </w:p>
        </w:tc>
      </w:tr>
      <w:tr w:rsidR="008D1F79" w:rsidRPr="00E2663B" w14:paraId="77C19C89" w14:textId="77777777" w:rsidTr="008E784D">
        <w:trPr>
          <w:trHeight w:val="402"/>
        </w:trPr>
        <w:tc>
          <w:tcPr>
            <w:tcW w:w="710" w:type="dxa"/>
            <w:vMerge/>
            <w:noWrap/>
            <w:vAlign w:val="center"/>
          </w:tcPr>
          <w:p w14:paraId="5F7B15C7" w14:textId="77777777" w:rsidR="008D1F79" w:rsidRPr="00E2663B" w:rsidRDefault="008D1F79" w:rsidP="008D1F79">
            <w:pPr>
              <w:spacing w:line="360" w:lineRule="auto"/>
              <w:rPr>
                <w:rFonts w:cstheme="majorHAnsi"/>
              </w:rPr>
            </w:pPr>
          </w:p>
        </w:tc>
        <w:tc>
          <w:tcPr>
            <w:tcW w:w="1701" w:type="dxa"/>
            <w:vMerge/>
            <w:noWrap/>
            <w:vAlign w:val="center"/>
          </w:tcPr>
          <w:p w14:paraId="0FFF54DA" w14:textId="77777777" w:rsidR="008D1F79" w:rsidRPr="00E2663B" w:rsidRDefault="008D1F79" w:rsidP="008D1F79">
            <w:pPr>
              <w:spacing w:line="360" w:lineRule="auto"/>
              <w:rPr>
                <w:rFonts w:cstheme="majorHAnsi"/>
              </w:rPr>
            </w:pPr>
          </w:p>
        </w:tc>
        <w:tc>
          <w:tcPr>
            <w:tcW w:w="3260" w:type="dxa"/>
            <w:vAlign w:val="center"/>
          </w:tcPr>
          <w:p w14:paraId="5166F5B4" w14:textId="77777777" w:rsidR="008D1F79" w:rsidRDefault="008D1F79" w:rsidP="008D1F79">
            <w:pPr>
              <w:spacing w:line="360" w:lineRule="auto"/>
              <w:rPr>
                <w:rFonts w:cstheme="majorHAnsi"/>
              </w:rPr>
            </w:pPr>
            <w:r>
              <w:rPr>
                <w:rFonts w:cstheme="majorHAnsi"/>
              </w:rPr>
              <w:t>Đổi quà cho khách hàng đã đặt trước</w:t>
            </w:r>
          </w:p>
        </w:tc>
        <w:tc>
          <w:tcPr>
            <w:tcW w:w="1418" w:type="dxa"/>
            <w:vAlign w:val="center"/>
          </w:tcPr>
          <w:p w14:paraId="75ECD14E" w14:textId="77777777" w:rsidR="008D1F79" w:rsidRDefault="008D1F79" w:rsidP="008D1F79">
            <w:pPr>
              <w:spacing w:line="360" w:lineRule="auto"/>
              <w:jc w:val="center"/>
              <w:rPr>
                <w:rFonts w:cstheme="majorHAnsi"/>
                <w:i/>
              </w:rPr>
            </w:pPr>
            <w:r w:rsidRPr="00E2663B">
              <w:rPr>
                <w:rFonts w:cstheme="majorHAnsi"/>
                <w:i/>
              </w:rPr>
              <w:t>Pass</w:t>
            </w:r>
          </w:p>
        </w:tc>
        <w:tc>
          <w:tcPr>
            <w:tcW w:w="2126" w:type="dxa"/>
            <w:noWrap/>
            <w:vAlign w:val="center"/>
          </w:tcPr>
          <w:p w14:paraId="19269227" w14:textId="77777777" w:rsidR="008D1F79" w:rsidRPr="00E2663B" w:rsidRDefault="008D1F79" w:rsidP="008D1F79">
            <w:pPr>
              <w:spacing w:line="360" w:lineRule="auto"/>
              <w:rPr>
                <w:rFonts w:cstheme="majorHAnsi"/>
              </w:rPr>
            </w:pPr>
          </w:p>
        </w:tc>
      </w:tr>
      <w:tr w:rsidR="008D1F79" w:rsidRPr="00E2663B" w14:paraId="48B6EA84" w14:textId="77777777" w:rsidTr="00E82D5C">
        <w:trPr>
          <w:trHeight w:val="402"/>
        </w:trPr>
        <w:tc>
          <w:tcPr>
            <w:tcW w:w="9215" w:type="dxa"/>
            <w:gridSpan w:val="5"/>
            <w:noWrap/>
            <w:vAlign w:val="center"/>
          </w:tcPr>
          <w:p w14:paraId="599F20B7" w14:textId="77777777" w:rsidR="008D1F79" w:rsidRPr="00E82D5C" w:rsidRDefault="001C516F" w:rsidP="008D1F79">
            <w:pPr>
              <w:spacing w:line="360" w:lineRule="auto"/>
              <w:jc w:val="center"/>
              <w:rPr>
                <w:rFonts w:cstheme="majorHAnsi"/>
                <w:b/>
              </w:rPr>
            </w:pPr>
            <w:r>
              <w:rPr>
                <w:rFonts w:cstheme="majorHAnsi"/>
                <w:b/>
              </w:rPr>
              <w:t>Customer App</w:t>
            </w:r>
          </w:p>
        </w:tc>
      </w:tr>
      <w:tr w:rsidR="005D605F" w:rsidRPr="00E2663B" w14:paraId="4DF62EE7" w14:textId="77777777" w:rsidTr="008E784D">
        <w:trPr>
          <w:trHeight w:val="255"/>
        </w:trPr>
        <w:tc>
          <w:tcPr>
            <w:tcW w:w="710" w:type="dxa"/>
            <w:vMerge w:val="restart"/>
            <w:vAlign w:val="center"/>
            <w:hideMark/>
          </w:tcPr>
          <w:p w14:paraId="2C4FA238" w14:textId="77777777" w:rsidR="005D605F" w:rsidRPr="00E2663B" w:rsidRDefault="005D605F" w:rsidP="005D605F">
            <w:pPr>
              <w:spacing w:line="360" w:lineRule="auto"/>
              <w:rPr>
                <w:rFonts w:cstheme="majorHAnsi"/>
              </w:rPr>
            </w:pPr>
            <w:r w:rsidRPr="00E2663B">
              <w:rPr>
                <w:rFonts w:cstheme="majorHAnsi"/>
              </w:rPr>
              <w:t>1</w:t>
            </w:r>
          </w:p>
        </w:tc>
        <w:tc>
          <w:tcPr>
            <w:tcW w:w="1701" w:type="dxa"/>
            <w:vMerge w:val="restart"/>
            <w:vAlign w:val="center"/>
            <w:hideMark/>
          </w:tcPr>
          <w:p w14:paraId="060F1723" w14:textId="77777777" w:rsidR="005D605F" w:rsidRPr="00E2663B" w:rsidRDefault="005D605F" w:rsidP="005D605F">
            <w:pPr>
              <w:spacing w:line="360" w:lineRule="auto"/>
              <w:rPr>
                <w:rFonts w:cstheme="majorHAnsi"/>
              </w:rPr>
            </w:pPr>
            <w:r>
              <w:rPr>
                <w:rFonts w:cstheme="majorHAnsi"/>
              </w:rPr>
              <w:t>Đăng nhập</w:t>
            </w:r>
          </w:p>
        </w:tc>
        <w:tc>
          <w:tcPr>
            <w:tcW w:w="3260" w:type="dxa"/>
            <w:vAlign w:val="center"/>
            <w:hideMark/>
          </w:tcPr>
          <w:p w14:paraId="0BF7568F" w14:textId="77777777" w:rsidR="005D605F" w:rsidRPr="00E2663B" w:rsidRDefault="005D605F" w:rsidP="005D605F">
            <w:pPr>
              <w:spacing w:line="360" w:lineRule="auto"/>
              <w:rPr>
                <w:rFonts w:cstheme="majorHAnsi"/>
              </w:rPr>
            </w:pPr>
            <w:r>
              <w:rPr>
                <w:rFonts w:cstheme="majorHAnsi"/>
              </w:rPr>
              <w:t>Đăng nhập đúng tài khoản và mật khẩu</w:t>
            </w:r>
          </w:p>
        </w:tc>
        <w:tc>
          <w:tcPr>
            <w:tcW w:w="1418" w:type="dxa"/>
            <w:vAlign w:val="center"/>
            <w:hideMark/>
          </w:tcPr>
          <w:p w14:paraId="2AC0724F" w14:textId="77777777" w:rsidR="005D605F" w:rsidRPr="009F29EA" w:rsidRDefault="005D605F" w:rsidP="005D605F">
            <w:pPr>
              <w:spacing w:line="360" w:lineRule="auto"/>
              <w:jc w:val="center"/>
              <w:rPr>
                <w:rFonts w:cstheme="majorHAnsi"/>
                <w:i/>
              </w:rPr>
            </w:pPr>
            <w:r w:rsidRPr="009F29EA">
              <w:rPr>
                <w:rFonts w:cstheme="majorHAnsi"/>
                <w:i/>
              </w:rPr>
              <w:t>Pass</w:t>
            </w:r>
          </w:p>
        </w:tc>
        <w:tc>
          <w:tcPr>
            <w:tcW w:w="2126" w:type="dxa"/>
            <w:noWrap/>
            <w:vAlign w:val="center"/>
            <w:hideMark/>
          </w:tcPr>
          <w:p w14:paraId="33EE09AE" w14:textId="77777777" w:rsidR="005D605F" w:rsidRPr="00E2663B" w:rsidRDefault="005D605F" w:rsidP="005D605F">
            <w:pPr>
              <w:spacing w:line="360" w:lineRule="auto"/>
              <w:rPr>
                <w:rFonts w:cstheme="majorHAnsi"/>
              </w:rPr>
            </w:pPr>
          </w:p>
        </w:tc>
      </w:tr>
      <w:tr w:rsidR="005D605F" w:rsidRPr="00E2663B" w14:paraId="002E453C" w14:textId="77777777" w:rsidTr="008E784D">
        <w:trPr>
          <w:trHeight w:val="255"/>
        </w:trPr>
        <w:tc>
          <w:tcPr>
            <w:tcW w:w="710" w:type="dxa"/>
            <w:vMerge/>
            <w:vAlign w:val="center"/>
          </w:tcPr>
          <w:p w14:paraId="787233D3" w14:textId="77777777" w:rsidR="005D605F" w:rsidRPr="00E2663B" w:rsidRDefault="005D605F" w:rsidP="005D605F">
            <w:pPr>
              <w:spacing w:line="360" w:lineRule="auto"/>
              <w:rPr>
                <w:rFonts w:cstheme="majorHAnsi"/>
              </w:rPr>
            </w:pPr>
          </w:p>
        </w:tc>
        <w:tc>
          <w:tcPr>
            <w:tcW w:w="1701" w:type="dxa"/>
            <w:vMerge/>
            <w:vAlign w:val="center"/>
          </w:tcPr>
          <w:p w14:paraId="503B12AC" w14:textId="77777777" w:rsidR="005D605F" w:rsidRDefault="005D605F" w:rsidP="005D605F">
            <w:pPr>
              <w:spacing w:line="360" w:lineRule="auto"/>
              <w:rPr>
                <w:rFonts w:cstheme="majorHAnsi"/>
              </w:rPr>
            </w:pPr>
          </w:p>
        </w:tc>
        <w:tc>
          <w:tcPr>
            <w:tcW w:w="3260" w:type="dxa"/>
            <w:vAlign w:val="center"/>
          </w:tcPr>
          <w:p w14:paraId="0548356B" w14:textId="77777777" w:rsidR="005D605F" w:rsidRPr="00A068D3" w:rsidRDefault="005D605F" w:rsidP="005D605F">
            <w:pPr>
              <w:spacing w:line="360" w:lineRule="auto"/>
              <w:rPr>
                <w:rFonts w:cstheme="majorHAnsi"/>
              </w:rPr>
            </w:pPr>
            <w:r>
              <w:rPr>
                <w:rFonts w:cstheme="majorHAnsi"/>
              </w:rPr>
              <w:t>Đăng nhập đúng tài khoản nhưng sai mật khẩu</w:t>
            </w:r>
          </w:p>
        </w:tc>
        <w:tc>
          <w:tcPr>
            <w:tcW w:w="1418" w:type="dxa"/>
            <w:vAlign w:val="center"/>
          </w:tcPr>
          <w:p w14:paraId="3E35F0AF" w14:textId="77777777" w:rsidR="005D605F" w:rsidRPr="00A068D3" w:rsidRDefault="005D605F" w:rsidP="005D605F">
            <w:pPr>
              <w:spacing w:line="360" w:lineRule="auto"/>
              <w:jc w:val="center"/>
              <w:rPr>
                <w:rFonts w:cstheme="majorHAnsi"/>
                <w:i/>
              </w:rPr>
            </w:pPr>
            <w:r w:rsidRPr="00E82D5C">
              <w:rPr>
                <w:rFonts w:cstheme="majorHAnsi"/>
                <w:i/>
              </w:rPr>
              <w:t>Pass</w:t>
            </w:r>
          </w:p>
        </w:tc>
        <w:tc>
          <w:tcPr>
            <w:tcW w:w="2126" w:type="dxa"/>
            <w:noWrap/>
            <w:vAlign w:val="center"/>
          </w:tcPr>
          <w:p w14:paraId="365F46DC" w14:textId="77777777" w:rsidR="005D605F" w:rsidRPr="00E2663B" w:rsidRDefault="005D605F" w:rsidP="005D605F">
            <w:pPr>
              <w:spacing w:line="360" w:lineRule="auto"/>
              <w:rPr>
                <w:rFonts w:cstheme="majorHAnsi"/>
              </w:rPr>
            </w:pPr>
          </w:p>
        </w:tc>
      </w:tr>
      <w:tr w:rsidR="005D605F" w:rsidRPr="00E2663B" w14:paraId="4F1E1CA7" w14:textId="77777777" w:rsidTr="008E784D">
        <w:trPr>
          <w:trHeight w:val="255"/>
        </w:trPr>
        <w:tc>
          <w:tcPr>
            <w:tcW w:w="710" w:type="dxa"/>
            <w:vMerge/>
            <w:vAlign w:val="center"/>
          </w:tcPr>
          <w:p w14:paraId="0A22C413" w14:textId="77777777" w:rsidR="005D605F" w:rsidRPr="00E2663B" w:rsidRDefault="005D605F" w:rsidP="005D605F">
            <w:pPr>
              <w:spacing w:line="360" w:lineRule="auto"/>
              <w:rPr>
                <w:rFonts w:cstheme="majorHAnsi"/>
              </w:rPr>
            </w:pPr>
          </w:p>
        </w:tc>
        <w:tc>
          <w:tcPr>
            <w:tcW w:w="1701" w:type="dxa"/>
            <w:vMerge/>
            <w:vAlign w:val="center"/>
          </w:tcPr>
          <w:p w14:paraId="72C8C5FF" w14:textId="77777777" w:rsidR="005D605F" w:rsidRDefault="005D605F" w:rsidP="005D605F">
            <w:pPr>
              <w:spacing w:line="360" w:lineRule="auto"/>
              <w:rPr>
                <w:rFonts w:cstheme="majorHAnsi"/>
              </w:rPr>
            </w:pPr>
          </w:p>
        </w:tc>
        <w:tc>
          <w:tcPr>
            <w:tcW w:w="3260" w:type="dxa"/>
            <w:vAlign w:val="center"/>
          </w:tcPr>
          <w:p w14:paraId="1B60BF97" w14:textId="77777777" w:rsidR="005D605F" w:rsidRPr="00A068D3" w:rsidRDefault="005D605F" w:rsidP="005D605F">
            <w:pPr>
              <w:spacing w:line="360" w:lineRule="auto"/>
              <w:rPr>
                <w:rFonts w:cstheme="majorHAnsi"/>
              </w:rPr>
            </w:pPr>
            <w:r>
              <w:rPr>
                <w:rFonts w:cstheme="majorHAnsi"/>
              </w:rPr>
              <w:t>Đăng nhập sai tài khoản nhưng đúng mật khẩu</w:t>
            </w:r>
          </w:p>
        </w:tc>
        <w:tc>
          <w:tcPr>
            <w:tcW w:w="1418" w:type="dxa"/>
            <w:vAlign w:val="center"/>
          </w:tcPr>
          <w:p w14:paraId="69A2C710" w14:textId="77777777" w:rsidR="005D605F" w:rsidRPr="00A068D3" w:rsidRDefault="005D605F" w:rsidP="005D605F">
            <w:pPr>
              <w:spacing w:line="360" w:lineRule="auto"/>
              <w:jc w:val="center"/>
              <w:rPr>
                <w:rFonts w:cstheme="majorHAnsi"/>
                <w:i/>
              </w:rPr>
            </w:pPr>
            <w:r w:rsidRPr="00E82D5C">
              <w:rPr>
                <w:rFonts w:cstheme="majorHAnsi"/>
                <w:i/>
              </w:rPr>
              <w:t>Pass</w:t>
            </w:r>
          </w:p>
        </w:tc>
        <w:tc>
          <w:tcPr>
            <w:tcW w:w="2126" w:type="dxa"/>
            <w:noWrap/>
            <w:vAlign w:val="center"/>
          </w:tcPr>
          <w:p w14:paraId="24BBAE65" w14:textId="77777777" w:rsidR="005D605F" w:rsidRPr="00E2663B" w:rsidRDefault="005D605F" w:rsidP="005D605F">
            <w:pPr>
              <w:spacing w:line="360" w:lineRule="auto"/>
              <w:rPr>
                <w:rFonts w:cstheme="majorHAnsi"/>
              </w:rPr>
            </w:pPr>
          </w:p>
        </w:tc>
      </w:tr>
      <w:tr w:rsidR="005D605F" w:rsidRPr="00E2663B" w14:paraId="2BD14A6D" w14:textId="77777777" w:rsidTr="008E784D">
        <w:trPr>
          <w:trHeight w:val="255"/>
        </w:trPr>
        <w:tc>
          <w:tcPr>
            <w:tcW w:w="710" w:type="dxa"/>
            <w:vMerge/>
            <w:vAlign w:val="center"/>
          </w:tcPr>
          <w:p w14:paraId="513E02D7" w14:textId="77777777" w:rsidR="005D605F" w:rsidRPr="00E2663B" w:rsidRDefault="005D605F" w:rsidP="005D605F">
            <w:pPr>
              <w:spacing w:line="360" w:lineRule="auto"/>
              <w:rPr>
                <w:rFonts w:cstheme="majorHAnsi"/>
              </w:rPr>
            </w:pPr>
          </w:p>
        </w:tc>
        <w:tc>
          <w:tcPr>
            <w:tcW w:w="1701" w:type="dxa"/>
            <w:vMerge/>
            <w:vAlign w:val="center"/>
          </w:tcPr>
          <w:p w14:paraId="52FFD995" w14:textId="77777777" w:rsidR="005D605F" w:rsidRDefault="005D605F" w:rsidP="005D605F">
            <w:pPr>
              <w:spacing w:line="360" w:lineRule="auto"/>
              <w:rPr>
                <w:rFonts w:cstheme="majorHAnsi"/>
              </w:rPr>
            </w:pPr>
          </w:p>
        </w:tc>
        <w:tc>
          <w:tcPr>
            <w:tcW w:w="3260" w:type="dxa"/>
            <w:vAlign w:val="center"/>
          </w:tcPr>
          <w:p w14:paraId="3C4AFD0D" w14:textId="77777777" w:rsidR="005D605F" w:rsidRPr="00A068D3" w:rsidRDefault="005D605F" w:rsidP="005D605F">
            <w:pPr>
              <w:spacing w:line="360" w:lineRule="auto"/>
              <w:rPr>
                <w:rFonts w:cstheme="majorHAnsi"/>
              </w:rPr>
            </w:pPr>
            <w:r>
              <w:rPr>
                <w:rFonts w:cstheme="majorHAnsi"/>
              </w:rPr>
              <w:t>Đăng nhập sai tài khoản và sai mật khẩu</w:t>
            </w:r>
          </w:p>
        </w:tc>
        <w:tc>
          <w:tcPr>
            <w:tcW w:w="1418" w:type="dxa"/>
            <w:vAlign w:val="center"/>
          </w:tcPr>
          <w:p w14:paraId="23DA9FFC" w14:textId="77777777" w:rsidR="005D605F" w:rsidRPr="00A068D3" w:rsidRDefault="005D605F" w:rsidP="005D605F">
            <w:pPr>
              <w:spacing w:line="360" w:lineRule="auto"/>
              <w:jc w:val="center"/>
              <w:rPr>
                <w:rFonts w:cstheme="majorHAnsi"/>
                <w:i/>
              </w:rPr>
            </w:pPr>
            <w:r w:rsidRPr="00E82D5C">
              <w:rPr>
                <w:rFonts w:cstheme="majorHAnsi"/>
                <w:i/>
              </w:rPr>
              <w:t>Pass</w:t>
            </w:r>
          </w:p>
        </w:tc>
        <w:tc>
          <w:tcPr>
            <w:tcW w:w="2126" w:type="dxa"/>
            <w:noWrap/>
            <w:vAlign w:val="center"/>
          </w:tcPr>
          <w:p w14:paraId="15384C3C" w14:textId="77777777" w:rsidR="005D605F" w:rsidRPr="00E2663B" w:rsidRDefault="005D605F" w:rsidP="005D605F">
            <w:pPr>
              <w:spacing w:line="360" w:lineRule="auto"/>
              <w:rPr>
                <w:rFonts w:cstheme="majorHAnsi"/>
              </w:rPr>
            </w:pPr>
          </w:p>
        </w:tc>
      </w:tr>
      <w:tr w:rsidR="005D605F" w:rsidRPr="001A48F5" w14:paraId="2A55EE37" w14:textId="77777777" w:rsidTr="008E784D">
        <w:trPr>
          <w:trHeight w:val="255"/>
        </w:trPr>
        <w:tc>
          <w:tcPr>
            <w:tcW w:w="710" w:type="dxa"/>
            <w:vAlign w:val="center"/>
          </w:tcPr>
          <w:p w14:paraId="17210D05" w14:textId="77777777" w:rsidR="005D605F" w:rsidRPr="00E2663B" w:rsidRDefault="005D605F" w:rsidP="005D605F">
            <w:pPr>
              <w:spacing w:line="360" w:lineRule="auto"/>
              <w:rPr>
                <w:rFonts w:cstheme="majorHAnsi"/>
              </w:rPr>
            </w:pPr>
            <w:r>
              <w:rPr>
                <w:rFonts w:cstheme="majorHAnsi"/>
              </w:rPr>
              <w:t>2</w:t>
            </w:r>
          </w:p>
        </w:tc>
        <w:tc>
          <w:tcPr>
            <w:tcW w:w="1701" w:type="dxa"/>
            <w:vAlign w:val="center"/>
          </w:tcPr>
          <w:p w14:paraId="69FD2EFD" w14:textId="77777777" w:rsidR="005D605F" w:rsidRPr="00E2663B" w:rsidRDefault="005D605F" w:rsidP="005D605F">
            <w:pPr>
              <w:spacing w:line="360" w:lineRule="auto"/>
              <w:rPr>
                <w:rFonts w:cstheme="majorHAnsi"/>
              </w:rPr>
            </w:pPr>
            <w:r>
              <w:rPr>
                <w:rFonts w:cstheme="majorHAnsi"/>
              </w:rPr>
              <w:t>Đăng xuất</w:t>
            </w:r>
          </w:p>
        </w:tc>
        <w:tc>
          <w:tcPr>
            <w:tcW w:w="3260" w:type="dxa"/>
            <w:vAlign w:val="center"/>
          </w:tcPr>
          <w:p w14:paraId="31008643" w14:textId="77777777" w:rsidR="005D605F" w:rsidRPr="00E2663B" w:rsidRDefault="005D605F" w:rsidP="005D605F">
            <w:pPr>
              <w:spacing w:line="360" w:lineRule="auto"/>
              <w:rPr>
                <w:rFonts w:cstheme="majorHAnsi"/>
              </w:rPr>
            </w:pPr>
            <w:r>
              <w:rPr>
                <w:rFonts w:cstheme="majorHAnsi"/>
              </w:rPr>
              <w:t>Đăng xuất khỏi hệ thống</w:t>
            </w:r>
          </w:p>
        </w:tc>
        <w:tc>
          <w:tcPr>
            <w:tcW w:w="1418" w:type="dxa"/>
            <w:vAlign w:val="center"/>
          </w:tcPr>
          <w:p w14:paraId="7C2B96D2" w14:textId="77777777" w:rsidR="005D605F" w:rsidRPr="00E2663B" w:rsidRDefault="005D605F" w:rsidP="005D605F">
            <w:pPr>
              <w:spacing w:line="360" w:lineRule="auto"/>
              <w:jc w:val="center"/>
              <w:rPr>
                <w:rFonts w:cstheme="majorHAnsi"/>
                <w:i/>
              </w:rPr>
            </w:pPr>
            <w:r>
              <w:rPr>
                <w:rFonts w:cstheme="majorHAnsi"/>
                <w:i/>
              </w:rPr>
              <w:t>Pass</w:t>
            </w:r>
          </w:p>
        </w:tc>
        <w:tc>
          <w:tcPr>
            <w:tcW w:w="2126" w:type="dxa"/>
            <w:noWrap/>
            <w:vAlign w:val="center"/>
          </w:tcPr>
          <w:p w14:paraId="2F45F85E" w14:textId="77777777" w:rsidR="005D605F" w:rsidRPr="00E2663B" w:rsidRDefault="005D605F" w:rsidP="005D605F">
            <w:pPr>
              <w:spacing w:line="360" w:lineRule="auto"/>
              <w:rPr>
                <w:rFonts w:cstheme="majorHAnsi"/>
              </w:rPr>
            </w:pPr>
          </w:p>
        </w:tc>
      </w:tr>
      <w:tr w:rsidR="005D605F" w:rsidRPr="001A48F5" w14:paraId="13462AD3" w14:textId="77777777" w:rsidTr="008E784D">
        <w:trPr>
          <w:trHeight w:val="255"/>
        </w:trPr>
        <w:tc>
          <w:tcPr>
            <w:tcW w:w="710" w:type="dxa"/>
            <w:vAlign w:val="center"/>
          </w:tcPr>
          <w:p w14:paraId="3DA07312" w14:textId="77777777" w:rsidR="005D605F" w:rsidRPr="00E2663B" w:rsidRDefault="005D605F" w:rsidP="005D605F">
            <w:pPr>
              <w:spacing w:line="360" w:lineRule="auto"/>
              <w:rPr>
                <w:rFonts w:cstheme="majorHAnsi"/>
              </w:rPr>
            </w:pPr>
            <w:r>
              <w:rPr>
                <w:rFonts w:cstheme="majorHAnsi"/>
              </w:rPr>
              <w:t>3</w:t>
            </w:r>
          </w:p>
        </w:tc>
        <w:tc>
          <w:tcPr>
            <w:tcW w:w="1701" w:type="dxa"/>
            <w:vAlign w:val="center"/>
          </w:tcPr>
          <w:p w14:paraId="4F6B5121" w14:textId="77777777" w:rsidR="005D605F" w:rsidRPr="00E2663B" w:rsidRDefault="005D605F" w:rsidP="005D605F">
            <w:pPr>
              <w:spacing w:line="360" w:lineRule="auto"/>
              <w:rPr>
                <w:rFonts w:cstheme="majorHAnsi"/>
              </w:rPr>
            </w:pPr>
            <w:r>
              <w:rPr>
                <w:rFonts w:cstheme="majorHAnsi"/>
              </w:rPr>
              <w:t>Đăng kí</w:t>
            </w:r>
          </w:p>
        </w:tc>
        <w:tc>
          <w:tcPr>
            <w:tcW w:w="3260" w:type="dxa"/>
            <w:vAlign w:val="center"/>
          </w:tcPr>
          <w:p w14:paraId="631445CA" w14:textId="77777777" w:rsidR="005D605F" w:rsidRDefault="005D605F" w:rsidP="005D605F">
            <w:pPr>
              <w:spacing w:line="360" w:lineRule="auto"/>
              <w:rPr>
                <w:rFonts w:cstheme="majorHAnsi"/>
              </w:rPr>
            </w:pPr>
            <w:r>
              <w:rPr>
                <w:rFonts w:cstheme="majorHAnsi"/>
              </w:rPr>
              <w:t>Đăng kí một tài khoản mới</w:t>
            </w:r>
          </w:p>
        </w:tc>
        <w:tc>
          <w:tcPr>
            <w:tcW w:w="1418" w:type="dxa"/>
            <w:vAlign w:val="center"/>
          </w:tcPr>
          <w:p w14:paraId="1BC63851" w14:textId="77777777" w:rsidR="005D605F" w:rsidRPr="00E82D5C" w:rsidRDefault="005D605F" w:rsidP="005D605F">
            <w:pPr>
              <w:spacing w:line="360" w:lineRule="auto"/>
              <w:jc w:val="center"/>
              <w:rPr>
                <w:rFonts w:cstheme="majorHAnsi"/>
                <w:i/>
              </w:rPr>
            </w:pPr>
            <w:r w:rsidRPr="00E82D5C">
              <w:rPr>
                <w:rFonts w:cstheme="majorHAnsi"/>
                <w:i/>
              </w:rPr>
              <w:t>Pass</w:t>
            </w:r>
          </w:p>
        </w:tc>
        <w:tc>
          <w:tcPr>
            <w:tcW w:w="2126" w:type="dxa"/>
            <w:noWrap/>
            <w:vAlign w:val="center"/>
          </w:tcPr>
          <w:p w14:paraId="1E6B3E6A" w14:textId="77777777" w:rsidR="005D605F" w:rsidRPr="00E2663B" w:rsidRDefault="005D605F" w:rsidP="005D605F">
            <w:pPr>
              <w:spacing w:line="360" w:lineRule="auto"/>
              <w:rPr>
                <w:rFonts w:cstheme="majorHAnsi"/>
              </w:rPr>
            </w:pPr>
          </w:p>
        </w:tc>
      </w:tr>
      <w:tr w:rsidR="005D605F" w:rsidRPr="001A48F5" w14:paraId="10612271" w14:textId="77777777" w:rsidTr="008E784D">
        <w:trPr>
          <w:trHeight w:val="255"/>
        </w:trPr>
        <w:tc>
          <w:tcPr>
            <w:tcW w:w="710" w:type="dxa"/>
            <w:vMerge w:val="restart"/>
            <w:vAlign w:val="center"/>
          </w:tcPr>
          <w:p w14:paraId="05E58A9E" w14:textId="77777777" w:rsidR="005D605F" w:rsidRPr="00E2663B" w:rsidRDefault="005D605F" w:rsidP="005D605F">
            <w:pPr>
              <w:spacing w:line="360" w:lineRule="auto"/>
              <w:rPr>
                <w:rFonts w:cstheme="majorHAnsi"/>
              </w:rPr>
            </w:pPr>
            <w:r>
              <w:rPr>
                <w:rFonts w:cstheme="majorHAnsi"/>
              </w:rPr>
              <w:t>4</w:t>
            </w:r>
          </w:p>
        </w:tc>
        <w:tc>
          <w:tcPr>
            <w:tcW w:w="1701" w:type="dxa"/>
            <w:vMerge w:val="restart"/>
            <w:vAlign w:val="center"/>
          </w:tcPr>
          <w:p w14:paraId="52037815" w14:textId="77777777" w:rsidR="005D605F" w:rsidRPr="00E2663B" w:rsidRDefault="005D605F" w:rsidP="005D605F">
            <w:pPr>
              <w:spacing w:line="360" w:lineRule="auto"/>
              <w:rPr>
                <w:rFonts w:cstheme="majorHAnsi"/>
              </w:rPr>
            </w:pPr>
            <w:r>
              <w:rPr>
                <w:rFonts w:cstheme="majorHAnsi"/>
              </w:rPr>
              <w:t>Quản lí danh sách các thẻ thành viên</w:t>
            </w:r>
          </w:p>
        </w:tc>
        <w:tc>
          <w:tcPr>
            <w:tcW w:w="3260" w:type="dxa"/>
            <w:vAlign w:val="center"/>
          </w:tcPr>
          <w:p w14:paraId="6A22AFAB" w14:textId="77777777" w:rsidR="005D605F" w:rsidRPr="00E2663B" w:rsidRDefault="005D605F" w:rsidP="005D605F">
            <w:pPr>
              <w:spacing w:line="360" w:lineRule="auto"/>
              <w:rPr>
                <w:rFonts w:cstheme="majorHAnsi"/>
              </w:rPr>
            </w:pPr>
            <w:r>
              <w:rPr>
                <w:rFonts w:cstheme="majorHAnsi"/>
              </w:rPr>
              <w:t>Lấy danh sách các thẻ thành viên</w:t>
            </w:r>
          </w:p>
        </w:tc>
        <w:tc>
          <w:tcPr>
            <w:tcW w:w="1418" w:type="dxa"/>
            <w:vAlign w:val="center"/>
          </w:tcPr>
          <w:p w14:paraId="4FBA1E7E" w14:textId="77777777" w:rsidR="005D605F" w:rsidRPr="00E2663B" w:rsidRDefault="005D605F" w:rsidP="005D605F">
            <w:pPr>
              <w:spacing w:line="360" w:lineRule="auto"/>
              <w:jc w:val="center"/>
              <w:rPr>
                <w:rFonts w:cstheme="majorHAnsi"/>
                <w:i/>
              </w:rPr>
            </w:pPr>
            <w:r w:rsidRPr="00E2663B">
              <w:rPr>
                <w:rFonts w:cstheme="majorHAnsi"/>
                <w:i/>
              </w:rPr>
              <w:t>Pass</w:t>
            </w:r>
          </w:p>
        </w:tc>
        <w:tc>
          <w:tcPr>
            <w:tcW w:w="2126" w:type="dxa"/>
            <w:noWrap/>
            <w:vAlign w:val="center"/>
          </w:tcPr>
          <w:p w14:paraId="3230ACC7" w14:textId="77777777" w:rsidR="005D605F" w:rsidRPr="00E2663B" w:rsidRDefault="005D605F" w:rsidP="005D605F">
            <w:pPr>
              <w:spacing w:line="360" w:lineRule="auto"/>
              <w:rPr>
                <w:rFonts w:cstheme="majorHAnsi"/>
              </w:rPr>
            </w:pPr>
          </w:p>
        </w:tc>
      </w:tr>
      <w:tr w:rsidR="005D605F" w:rsidRPr="001A48F5" w14:paraId="20B8D808" w14:textId="77777777" w:rsidTr="008E784D">
        <w:trPr>
          <w:trHeight w:val="255"/>
        </w:trPr>
        <w:tc>
          <w:tcPr>
            <w:tcW w:w="710" w:type="dxa"/>
            <w:vMerge/>
            <w:vAlign w:val="center"/>
          </w:tcPr>
          <w:p w14:paraId="7972FBD9" w14:textId="77777777" w:rsidR="005D605F" w:rsidRPr="00E2663B" w:rsidRDefault="005D605F" w:rsidP="005D605F">
            <w:pPr>
              <w:spacing w:line="360" w:lineRule="auto"/>
              <w:rPr>
                <w:rFonts w:cstheme="majorHAnsi"/>
              </w:rPr>
            </w:pPr>
          </w:p>
        </w:tc>
        <w:tc>
          <w:tcPr>
            <w:tcW w:w="1701" w:type="dxa"/>
            <w:vMerge/>
            <w:vAlign w:val="center"/>
          </w:tcPr>
          <w:p w14:paraId="4B34B9E1" w14:textId="77777777" w:rsidR="005D605F" w:rsidRPr="00E2663B" w:rsidRDefault="005D605F" w:rsidP="005D605F">
            <w:pPr>
              <w:spacing w:line="360" w:lineRule="auto"/>
              <w:rPr>
                <w:rFonts w:cstheme="majorHAnsi"/>
              </w:rPr>
            </w:pPr>
          </w:p>
        </w:tc>
        <w:tc>
          <w:tcPr>
            <w:tcW w:w="3260" w:type="dxa"/>
            <w:vAlign w:val="center"/>
          </w:tcPr>
          <w:p w14:paraId="40CBC4EE" w14:textId="77777777" w:rsidR="005D605F" w:rsidRPr="00E2663B" w:rsidRDefault="005D605F" w:rsidP="005D605F">
            <w:pPr>
              <w:spacing w:line="360" w:lineRule="auto"/>
              <w:rPr>
                <w:rFonts w:cstheme="majorHAnsi"/>
              </w:rPr>
            </w:pPr>
            <w:r>
              <w:rPr>
                <w:rFonts w:cstheme="majorHAnsi"/>
              </w:rPr>
              <w:t>Chuyển đổi giữa các thẻ thành viên</w:t>
            </w:r>
          </w:p>
        </w:tc>
        <w:tc>
          <w:tcPr>
            <w:tcW w:w="1418" w:type="dxa"/>
            <w:vAlign w:val="center"/>
          </w:tcPr>
          <w:p w14:paraId="644EB048" w14:textId="77777777" w:rsidR="005D605F" w:rsidRPr="00E2663B" w:rsidRDefault="005D605F" w:rsidP="005D605F">
            <w:pPr>
              <w:spacing w:line="360" w:lineRule="auto"/>
              <w:jc w:val="center"/>
              <w:rPr>
                <w:rFonts w:cstheme="majorHAnsi"/>
                <w:i/>
              </w:rPr>
            </w:pPr>
            <w:r w:rsidRPr="00E2663B">
              <w:rPr>
                <w:rFonts w:cstheme="majorHAnsi"/>
                <w:i/>
              </w:rPr>
              <w:t>Pass</w:t>
            </w:r>
          </w:p>
        </w:tc>
        <w:tc>
          <w:tcPr>
            <w:tcW w:w="2126" w:type="dxa"/>
            <w:noWrap/>
            <w:vAlign w:val="center"/>
          </w:tcPr>
          <w:p w14:paraId="39CDA17C" w14:textId="77777777" w:rsidR="005D605F" w:rsidRPr="00E2663B" w:rsidRDefault="005D605F" w:rsidP="005D605F">
            <w:pPr>
              <w:spacing w:line="360" w:lineRule="auto"/>
              <w:rPr>
                <w:rFonts w:cstheme="majorHAnsi"/>
              </w:rPr>
            </w:pPr>
          </w:p>
        </w:tc>
      </w:tr>
      <w:tr w:rsidR="005D605F" w:rsidRPr="001A48F5" w14:paraId="25FE987C" w14:textId="77777777" w:rsidTr="008E784D">
        <w:trPr>
          <w:trHeight w:val="255"/>
        </w:trPr>
        <w:tc>
          <w:tcPr>
            <w:tcW w:w="710" w:type="dxa"/>
            <w:vMerge/>
            <w:vAlign w:val="center"/>
          </w:tcPr>
          <w:p w14:paraId="6E447768" w14:textId="77777777" w:rsidR="005D605F" w:rsidRPr="00E2663B" w:rsidRDefault="005D605F" w:rsidP="005D605F">
            <w:pPr>
              <w:spacing w:line="360" w:lineRule="auto"/>
              <w:rPr>
                <w:rFonts w:cstheme="majorHAnsi"/>
              </w:rPr>
            </w:pPr>
          </w:p>
        </w:tc>
        <w:tc>
          <w:tcPr>
            <w:tcW w:w="1701" w:type="dxa"/>
            <w:vMerge/>
            <w:vAlign w:val="center"/>
          </w:tcPr>
          <w:p w14:paraId="53A5BC14" w14:textId="77777777" w:rsidR="005D605F" w:rsidRPr="00E2663B" w:rsidRDefault="005D605F" w:rsidP="005D605F">
            <w:pPr>
              <w:spacing w:line="360" w:lineRule="auto"/>
              <w:rPr>
                <w:rFonts w:cstheme="majorHAnsi"/>
              </w:rPr>
            </w:pPr>
          </w:p>
        </w:tc>
        <w:tc>
          <w:tcPr>
            <w:tcW w:w="3260" w:type="dxa"/>
            <w:vAlign w:val="center"/>
          </w:tcPr>
          <w:p w14:paraId="182D294E" w14:textId="77777777" w:rsidR="005D605F" w:rsidRPr="00E2663B" w:rsidRDefault="005D605F" w:rsidP="005D605F">
            <w:pPr>
              <w:spacing w:line="360" w:lineRule="auto"/>
              <w:rPr>
                <w:rFonts w:cstheme="majorHAnsi"/>
              </w:rPr>
            </w:pPr>
            <w:r>
              <w:rPr>
                <w:rFonts w:cstheme="majorHAnsi"/>
              </w:rPr>
              <w:t>Xem QRCode ở dạng mở rộng</w:t>
            </w:r>
          </w:p>
        </w:tc>
        <w:tc>
          <w:tcPr>
            <w:tcW w:w="1418" w:type="dxa"/>
            <w:vAlign w:val="center"/>
          </w:tcPr>
          <w:p w14:paraId="1796473E" w14:textId="77777777" w:rsidR="005D605F" w:rsidRPr="00E2663B" w:rsidRDefault="005D605F" w:rsidP="005D605F">
            <w:pPr>
              <w:spacing w:line="360" w:lineRule="auto"/>
              <w:jc w:val="center"/>
              <w:rPr>
                <w:rFonts w:cstheme="majorHAnsi"/>
                <w:i/>
              </w:rPr>
            </w:pPr>
            <w:r w:rsidRPr="00E2663B">
              <w:rPr>
                <w:rFonts w:cstheme="majorHAnsi"/>
                <w:i/>
              </w:rPr>
              <w:t>Pass</w:t>
            </w:r>
          </w:p>
        </w:tc>
        <w:tc>
          <w:tcPr>
            <w:tcW w:w="2126" w:type="dxa"/>
            <w:noWrap/>
            <w:vAlign w:val="center"/>
          </w:tcPr>
          <w:p w14:paraId="7B37C7F2" w14:textId="77777777" w:rsidR="005D605F" w:rsidRPr="00E2663B" w:rsidRDefault="005D605F" w:rsidP="005D605F">
            <w:pPr>
              <w:spacing w:line="360" w:lineRule="auto"/>
              <w:rPr>
                <w:rFonts w:cstheme="majorHAnsi"/>
              </w:rPr>
            </w:pPr>
          </w:p>
        </w:tc>
      </w:tr>
      <w:tr w:rsidR="005D605F" w:rsidRPr="001A48F5" w14:paraId="11AF357C" w14:textId="77777777" w:rsidTr="008E784D">
        <w:trPr>
          <w:trHeight w:val="255"/>
        </w:trPr>
        <w:tc>
          <w:tcPr>
            <w:tcW w:w="710" w:type="dxa"/>
            <w:vMerge w:val="restart"/>
            <w:vAlign w:val="center"/>
          </w:tcPr>
          <w:p w14:paraId="332C9368" w14:textId="77777777" w:rsidR="005D605F" w:rsidRPr="00E2663B" w:rsidRDefault="005D605F" w:rsidP="005D605F">
            <w:pPr>
              <w:spacing w:line="360" w:lineRule="auto"/>
              <w:rPr>
                <w:rFonts w:cstheme="majorHAnsi"/>
              </w:rPr>
            </w:pPr>
            <w:r>
              <w:rPr>
                <w:rFonts w:cstheme="majorHAnsi"/>
              </w:rPr>
              <w:t>5</w:t>
            </w:r>
          </w:p>
        </w:tc>
        <w:tc>
          <w:tcPr>
            <w:tcW w:w="1701" w:type="dxa"/>
            <w:vMerge w:val="restart"/>
            <w:vAlign w:val="center"/>
          </w:tcPr>
          <w:p w14:paraId="501FC5C3" w14:textId="77777777" w:rsidR="005D605F" w:rsidRPr="00E2663B" w:rsidRDefault="005D605F" w:rsidP="005D605F">
            <w:pPr>
              <w:spacing w:line="360" w:lineRule="auto"/>
              <w:rPr>
                <w:rFonts w:cstheme="majorHAnsi"/>
              </w:rPr>
            </w:pPr>
            <w:r>
              <w:rPr>
                <w:rFonts w:cstheme="majorHAnsi"/>
              </w:rPr>
              <w:t>Quản lí danh sách các thẻ đang chờ xác nhận của chủ cửa hàng</w:t>
            </w:r>
          </w:p>
        </w:tc>
        <w:tc>
          <w:tcPr>
            <w:tcW w:w="3260" w:type="dxa"/>
            <w:vAlign w:val="center"/>
          </w:tcPr>
          <w:p w14:paraId="6DF2A088" w14:textId="77777777" w:rsidR="005D605F" w:rsidRPr="001A48F5" w:rsidRDefault="005D605F" w:rsidP="005D605F">
            <w:pPr>
              <w:spacing w:line="360" w:lineRule="auto"/>
              <w:rPr>
                <w:rFonts w:cstheme="majorHAnsi"/>
              </w:rPr>
            </w:pPr>
            <w:r>
              <w:rPr>
                <w:rFonts w:cstheme="majorHAnsi"/>
              </w:rPr>
              <w:t>Lấy danh sách các thẻ chờ xác nhận</w:t>
            </w:r>
          </w:p>
        </w:tc>
        <w:tc>
          <w:tcPr>
            <w:tcW w:w="1418" w:type="dxa"/>
            <w:vAlign w:val="center"/>
          </w:tcPr>
          <w:p w14:paraId="10056151" w14:textId="77777777" w:rsidR="005D605F" w:rsidRPr="001A48F5" w:rsidRDefault="005D605F" w:rsidP="005D605F">
            <w:pPr>
              <w:spacing w:line="360" w:lineRule="auto"/>
              <w:jc w:val="center"/>
              <w:rPr>
                <w:rFonts w:cstheme="majorHAnsi"/>
                <w:i/>
              </w:rPr>
            </w:pPr>
            <w:r w:rsidRPr="001A48F5">
              <w:rPr>
                <w:rFonts w:cstheme="majorHAnsi"/>
                <w:i/>
              </w:rPr>
              <w:t>Pass</w:t>
            </w:r>
          </w:p>
        </w:tc>
        <w:tc>
          <w:tcPr>
            <w:tcW w:w="2126" w:type="dxa"/>
            <w:noWrap/>
            <w:vAlign w:val="center"/>
          </w:tcPr>
          <w:p w14:paraId="39732715" w14:textId="77777777" w:rsidR="005D605F" w:rsidRPr="00E2663B" w:rsidRDefault="005D605F" w:rsidP="005D605F">
            <w:pPr>
              <w:spacing w:line="360" w:lineRule="auto"/>
              <w:rPr>
                <w:rFonts w:cstheme="majorHAnsi"/>
              </w:rPr>
            </w:pPr>
          </w:p>
        </w:tc>
      </w:tr>
      <w:tr w:rsidR="005D605F" w:rsidRPr="001A48F5" w14:paraId="15B204AC" w14:textId="77777777" w:rsidTr="008E784D">
        <w:trPr>
          <w:trHeight w:val="255"/>
        </w:trPr>
        <w:tc>
          <w:tcPr>
            <w:tcW w:w="710" w:type="dxa"/>
            <w:vMerge/>
            <w:vAlign w:val="center"/>
          </w:tcPr>
          <w:p w14:paraId="09A39C42" w14:textId="77777777" w:rsidR="005D605F" w:rsidRPr="00E2663B" w:rsidRDefault="005D605F" w:rsidP="005D605F">
            <w:pPr>
              <w:spacing w:line="360" w:lineRule="auto"/>
              <w:rPr>
                <w:rFonts w:cstheme="majorHAnsi"/>
              </w:rPr>
            </w:pPr>
          </w:p>
        </w:tc>
        <w:tc>
          <w:tcPr>
            <w:tcW w:w="1701" w:type="dxa"/>
            <w:vMerge/>
            <w:vAlign w:val="center"/>
          </w:tcPr>
          <w:p w14:paraId="64AE4B05" w14:textId="77777777" w:rsidR="005D605F" w:rsidRPr="00E2663B" w:rsidRDefault="005D605F" w:rsidP="005D605F">
            <w:pPr>
              <w:spacing w:line="360" w:lineRule="auto"/>
              <w:rPr>
                <w:rFonts w:cstheme="majorHAnsi"/>
              </w:rPr>
            </w:pPr>
          </w:p>
        </w:tc>
        <w:tc>
          <w:tcPr>
            <w:tcW w:w="3260" w:type="dxa"/>
            <w:vAlign w:val="center"/>
          </w:tcPr>
          <w:p w14:paraId="0D80DDC1" w14:textId="77777777" w:rsidR="005D605F" w:rsidRDefault="005D605F" w:rsidP="005D605F">
            <w:pPr>
              <w:spacing w:line="360" w:lineRule="auto"/>
              <w:rPr>
                <w:rFonts w:cstheme="majorHAnsi"/>
              </w:rPr>
            </w:pPr>
            <w:r>
              <w:rPr>
                <w:rFonts w:cstheme="majorHAnsi"/>
              </w:rPr>
              <w:t>Chuyển đổi giữa các thẻ chờ xác nhận</w:t>
            </w:r>
          </w:p>
        </w:tc>
        <w:tc>
          <w:tcPr>
            <w:tcW w:w="1418" w:type="dxa"/>
            <w:vAlign w:val="center"/>
          </w:tcPr>
          <w:p w14:paraId="23C7EDE9" w14:textId="77777777" w:rsidR="005D605F" w:rsidRPr="001A48F5" w:rsidRDefault="005D605F" w:rsidP="005D605F">
            <w:pPr>
              <w:spacing w:line="360" w:lineRule="auto"/>
              <w:jc w:val="center"/>
              <w:rPr>
                <w:rFonts w:cstheme="majorHAnsi"/>
                <w:i/>
              </w:rPr>
            </w:pPr>
            <w:r>
              <w:rPr>
                <w:rFonts w:cstheme="majorHAnsi"/>
                <w:i/>
              </w:rPr>
              <w:t>Pass</w:t>
            </w:r>
          </w:p>
        </w:tc>
        <w:tc>
          <w:tcPr>
            <w:tcW w:w="2126" w:type="dxa"/>
            <w:noWrap/>
            <w:vAlign w:val="center"/>
          </w:tcPr>
          <w:p w14:paraId="47FED158" w14:textId="77777777" w:rsidR="005D605F" w:rsidRPr="00E2663B" w:rsidRDefault="005D605F" w:rsidP="005D605F">
            <w:pPr>
              <w:spacing w:line="360" w:lineRule="auto"/>
              <w:rPr>
                <w:rFonts w:cstheme="majorHAnsi"/>
              </w:rPr>
            </w:pPr>
          </w:p>
        </w:tc>
      </w:tr>
      <w:tr w:rsidR="005D605F" w:rsidRPr="001A48F5" w14:paraId="02462F0A" w14:textId="77777777" w:rsidTr="008E784D">
        <w:trPr>
          <w:trHeight w:val="255"/>
        </w:trPr>
        <w:tc>
          <w:tcPr>
            <w:tcW w:w="710" w:type="dxa"/>
            <w:vAlign w:val="center"/>
          </w:tcPr>
          <w:p w14:paraId="6969FCF2" w14:textId="77777777" w:rsidR="005D605F" w:rsidRPr="00E2663B" w:rsidRDefault="005D605F" w:rsidP="005D605F">
            <w:pPr>
              <w:spacing w:line="360" w:lineRule="auto"/>
              <w:rPr>
                <w:rFonts w:cstheme="majorHAnsi"/>
              </w:rPr>
            </w:pPr>
            <w:r>
              <w:rPr>
                <w:rFonts w:cstheme="majorHAnsi"/>
              </w:rPr>
              <w:t>6</w:t>
            </w:r>
          </w:p>
        </w:tc>
        <w:tc>
          <w:tcPr>
            <w:tcW w:w="1701" w:type="dxa"/>
            <w:vAlign w:val="center"/>
          </w:tcPr>
          <w:p w14:paraId="2219AE2D" w14:textId="77777777" w:rsidR="005D605F" w:rsidRPr="00E2663B" w:rsidRDefault="005D605F" w:rsidP="005D605F">
            <w:pPr>
              <w:spacing w:line="360" w:lineRule="auto"/>
              <w:rPr>
                <w:rFonts w:cstheme="majorHAnsi"/>
              </w:rPr>
            </w:pPr>
            <w:r>
              <w:rPr>
                <w:rFonts w:cstheme="majorHAnsi"/>
              </w:rPr>
              <w:t>Quản lí tài khoản khách hàng</w:t>
            </w:r>
          </w:p>
        </w:tc>
        <w:tc>
          <w:tcPr>
            <w:tcW w:w="3260" w:type="dxa"/>
            <w:vAlign w:val="center"/>
          </w:tcPr>
          <w:p w14:paraId="4E3BBB28" w14:textId="77777777" w:rsidR="005D605F" w:rsidRPr="001A48F5" w:rsidRDefault="005D605F" w:rsidP="005D605F">
            <w:pPr>
              <w:spacing w:line="360" w:lineRule="auto"/>
              <w:rPr>
                <w:rFonts w:cstheme="majorHAnsi"/>
              </w:rPr>
            </w:pPr>
            <w:r>
              <w:rPr>
                <w:rFonts w:cstheme="majorHAnsi"/>
              </w:rPr>
              <w:t>Xem QRCode tương ứng với tài khoản của khách hàng</w:t>
            </w:r>
          </w:p>
        </w:tc>
        <w:tc>
          <w:tcPr>
            <w:tcW w:w="1418" w:type="dxa"/>
            <w:vAlign w:val="center"/>
          </w:tcPr>
          <w:p w14:paraId="6487B9F5" w14:textId="77777777" w:rsidR="005D605F" w:rsidRPr="001A48F5" w:rsidRDefault="005D605F" w:rsidP="005D605F">
            <w:pPr>
              <w:spacing w:line="360" w:lineRule="auto"/>
              <w:jc w:val="center"/>
              <w:rPr>
                <w:rFonts w:cstheme="majorHAnsi"/>
                <w:i/>
              </w:rPr>
            </w:pPr>
            <w:r w:rsidRPr="001A48F5">
              <w:rPr>
                <w:rFonts w:cstheme="majorHAnsi"/>
                <w:i/>
              </w:rPr>
              <w:t>Pass</w:t>
            </w:r>
          </w:p>
        </w:tc>
        <w:tc>
          <w:tcPr>
            <w:tcW w:w="2126" w:type="dxa"/>
            <w:noWrap/>
            <w:vAlign w:val="center"/>
          </w:tcPr>
          <w:p w14:paraId="45F5D055" w14:textId="77777777" w:rsidR="005D605F" w:rsidRPr="00E2663B" w:rsidRDefault="005D605F" w:rsidP="005D605F">
            <w:pPr>
              <w:spacing w:line="360" w:lineRule="auto"/>
              <w:rPr>
                <w:rFonts w:cstheme="majorHAnsi"/>
              </w:rPr>
            </w:pPr>
          </w:p>
        </w:tc>
      </w:tr>
      <w:tr w:rsidR="005D605F" w:rsidRPr="001A48F5" w14:paraId="743DCF9B" w14:textId="77777777" w:rsidTr="008E784D">
        <w:trPr>
          <w:trHeight w:val="255"/>
        </w:trPr>
        <w:tc>
          <w:tcPr>
            <w:tcW w:w="710" w:type="dxa"/>
            <w:vAlign w:val="center"/>
          </w:tcPr>
          <w:p w14:paraId="59874429" w14:textId="77777777" w:rsidR="005D605F" w:rsidRPr="00E2663B" w:rsidRDefault="005D605F" w:rsidP="005D605F">
            <w:pPr>
              <w:spacing w:line="360" w:lineRule="auto"/>
              <w:rPr>
                <w:rFonts w:cstheme="majorHAnsi"/>
              </w:rPr>
            </w:pPr>
            <w:r>
              <w:rPr>
                <w:rFonts w:cstheme="majorHAnsi"/>
              </w:rPr>
              <w:t>7</w:t>
            </w:r>
          </w:p>
        </w:tc>
        <w:tc>
          <w:tcPr>
            <w:tcW w:w="1701" w:type="dxa"/>
            <w:vAlign w:val="center"/>
          </w:tcPr>
          <w:p w14:paraId="354EB536" w14:textId="77777777" w:rsidR="005D605F" w:rsidRPr="00E2663B" w:rsidRDefault="005D605F" w:rsidP="005D605F">
            <w:pPr>
              <w:spacing w:line="360" w:lineRule="auto"/>
              <w:rPr>
                <w:rFonts w:cstheme="majorHAnsi"/>
              </w:rPr>
            </w:pPr>
            <w:r>
              <w:rPr>
                <w:rFonts w:cstheme="majorHAnsi"/>
              </w:rPr>
              <w:t>Quản lí các phần quà của khách hàng</w:t>
            </w:r>
          </w:p>
        </w:tc>
        <w:tc>
          <w:tcPr>
            <w:tcW w:w="3260" w:type="dxa"/>
            <w:vAlign w:val="center"/>
          </w:tcPr>
          <w:p w14:paraId="278A9AB5" w14:textId="77777777" w:rsidR="005D605F" w:rsidRPr="00E2663B" w:rsidRDefault="005D605F" w:rsidP="005D605F">
            <w:pPr>
              <w:spacing w:line="360" w:lineRule="auto"/>
              <w:rPr>
                <w:rFonts w:cstheme="majorHAnsi"/>
              </w:rPr>
            </w:pPr>
            <w:r>
              <w:rPr>
                <w:rFonts w:cstheme="majorHAnsi"/>
              </w:rPr>
              <w:t>Xem danh sách các phần quà mà người dùng đã đổi trước đó nhưng chưa nhận</w:t>
            </w:r>
          </w:p>
        </w:tc>
        <w:tc>
          <w:tcPr>
            <w:tcW w:w="1418" w:type="dxa"/>
            <w:vAlign w:val="center"/>
          </w:tcPr>
          <w:p w14:paraId="0B5DCD2D" w14:textId="77777777" w:rsidR="005D605F" w:rsidRPr="00E2663B" w:rsidRDefault="005D605F" w:rsidP="005D605F">
            <w:pPr>
              <w:spacing w:line="360" w:lineRule="auto"/>
              <w:jc w:val="center"/>
              <w:rPr>
                <w:rFonts w:cstheme="majorHAnsi"/>
                <w:i/>
              </w:rPr>
            </w:pPr>
            <w:r>
              <w:rPr>
                <w:rFonts w:cstheme="majorHAnsi"/>
                <w:i/>
              </w:rPr>
              <w:t>Pass</w:t>
            </w:r>
          </w:p>
        </w:tc>
        <w:tc>
          <w:tcPr>
            <w:tcW w:w="2126" w:type="dxa"/>
            <w:noWrap/>
            <w:vAlign w:val="center"/>
          </w:tcPr>
          <w:p w14:paraId="2894EC66" w14:textId="77777777" w:rsidR="005D605F" w:rsidRPr="00E2663B" w:rsidRDefault="005D605F" w:rsidP="005D605F">
            <w:pPr>
              <w:spacing w:line="360" w:lineRule="auto"/>
              <w:rPr>
                <w:rFonts w:cstheme="majorHAnsi"/>
              </w:rPr>
            </w:pPr>
          </w:p>
        </w:tc>
      </w:tr>
      <w:tr w:rsidR="0032234E" w:rsidRPr="001A48F5" w14:paraId="4B1A6845" w14:textId="77777777" w:rsidTr="008E784D">
        <w:trPr>
          <w:trHeight w:val="255"/>
        </w:trPr>
        <w:tc>
          <w:tcPr>
            <w:tcW w:w="710" w:type="dxa"/>
            <w:vMerge w:val="restart"/>
            <w:vAlign w:val="center"/>
          </w:tcPr>
          <w:p w14:paraId="02526340" w14:textId="77777777" w:rsidR="0032234E" w:rsidRPr="00E2663B" w:rsidRDefault="0032234E" w:rsidP="005D605F">
            <w:pPr>
              <w:spacing w:line="360" w:lineRule="auto"/>
              <w:rPr>
                <w:rFonts w:cstheme="majorHAnsi"/>
              </w:rPr>
            </w:pPr>
            <w:r>
              <w:rPr>
                <w:rFonts w:cstheme="majorHAnsi"/>
              </w:rPr>
              <w:t>8</w:t>
            </w:r>
          </w:p>
        </w:tc>
        <w:tc>
          <w:tcPr>
            <w:tcW w:w="1701" w:type="dxa"/>
            <w:vMerge w:val="restart"/>
            <w:vAlign w:val="center"/>
          </w:tcPr>
          <w:p w14:paraId="2DB63E21" w14:textId="77777777" w:rsidR="0032234E" w:rsidRPr="00E2663B" w:rsidRDefault="0032234E" w:rsidP="005D605F">
            <w:pPr>
              <w:spacing w:line="360" w:lineRule="auto"/>
              <w:rPr>
                <w:rFonts w:cstheme="majorHAnsi"/>
              </w:rPr>
            </w:pPr>
            <w:r>
              <w:rPr>
                <w:rFonts w:cstheme="majorHAnsi"/>
              </w:rPr>
              <w:t>Thêm thẻ thành viên mới</w:t>
            </w:r>
          </w:p>
        </w:tc>
        <w:tc>
          <w:tcPr>
            <w:tcW w:w="3260" w:type="dxa"/>
            <w:vAlign w:val="center"/>
          </w:tcPr>
          <w:p w14:paraId="437A5474" w14:textId="77777777" w:rsidR="0032234E" w:rsidRPr="00E2663B" w:rsidRDefault="0032234E" w:rsidP="005D605F">
            <w:pPr>
              <w:spacing w:line="360" w:lineRule="auto"/>
              <w:rPr>
                <w:rFonts w:cstheme="majorHAnsi"/>
              </w:rPr>
            </w:pPr>
            <w:r>
              <w:rPr>
                <w:rFonts w:cstheme="majorHAnsi"/>
              </w:rPr>
              <w:t>Tìm kiếm các cửa hàng theo tên</w:t>
            </w:r>
          </w:p>
        </w:tc>
        <w:tc>
          <w:tcPr>
            <w:tcW w:w="1418" w:type="dxa"/>
            <w:vAlign w:val="center"/>
          </w:tcPr>
          <w:p w14:paraId="4706B62A" w14:textId="77777777" w:rsidR="0032234E" w:rsidRPr="00E2663B" w:rsidRDefault="00496130" w:rsidP="005D605F">
            <w:pPr>
              <w:spacing w:line="360" w:lineRule="auto"/>
              <w:jc w:val="center"/>
              <w:rPr>
                <w:rFonts w:cstheme="majorHAnsi"/>
                <w:i/>
              </w:rPr>
            </w:pPr>
            <w:r w:rsidRPr="00E2663B">
              <w:rPr>
                <w:rFonts w:cstheme="majorHAnsi"/>
                <w:i/>
              </w:rPr>
              <w:t>Pass</w:t>
            </w:r>
          </w:p>
        </w:tc>
        <w:tc>
          <w:tcPr>
            <w:tcW w:w="2126" w:type="dxa"/>
            <w:noWrap/>
            <w:vAlign w:val="center"/>
          </w:tcPr>
          <w:p w14:paraId="678742CC" w14:textId="77777777" w:rsidR="0032234E" w:rsidRPr="00E2663B" w:rsidRDefault="0032234E" w:rsidP="005D605F">
            <w:pPr>
              <w:spacing w:line="360" w:lineRule="auto"/>
              <w:rPr>
                <w:rFonts w:cstheme="majorHAnsi"/>
              </w:rPr>
            </w:pPr>
          </w:p>
        </w:tc>
      </w:tr>
      <w:tr w:rsidR="0032234E" w:rsidRPr="001A48F5" w14:paraId="65451BA7" w14:textId="77777777" w:rsidTr="008E784D">
        <w:trPr>
          <w:trHeight w:val="255"/>
        </w:trPr>
        <w:tc>
          <w:tcPr>
            <w:tcW w:w="710" w:type="dxa"/>
            <w:vMerge/>
            <w:vAlign w:val="center"/>
          </w:tcPr>
          <w:p w14:paraId="4F1F08F1" w14:textId="77777777" w:rsidR="0032234E" w:rsidRPr="00E2663B" w:rsidRDefault="0032234E" w:rsidP="005D605F">
            <w:pPr>
              <w:spacing w:line="360" w:lineRule="auto"/>
              <w:rPr>
                <w:rFonts w:cstheme="majorHAnsi"/>
              </w:rPr>
            </w:pPr>
          </w:p>
        </w:tc>
        <w:tc>
          <w:tcPr>
            <w:tcW w:w="1701" w:type="dxa"/>
            <w:vMerge/>
            <w:vAlign w:val="center"/>
          </w:tcPr>
          <w:p w14:paraId="74A6D246" w14:textId="77777777" w:rsidR="0032234E" w:rsidRPr="00E2663B" w:rsidRDefault="0032234E" w:rsidP="005D605F">
            <w:pPr>
              <w:spacing w:line="360" w:lineRule="auto"/>
              <w:rPr>
                <w:rFonts w:cstheme="majorHAnsi"/>
              </w:rPr>
            </w:pPr>
          </w:p>
        </w:tc>
        <w:tc>
          <w:tcPr>
            <w:tcW w:w="3260" w:type="dxa"/>
            <w:vAlign w:val="center"/>
          </w:tcPr>
          <w:p w14:paraId="3EDDC7A2" w14:textId="77777777" w:rsidR="0032234E" w:rsidRPr="00E2663B" w:rsidRDefault="0032234E" w:rsidP="005D605F">
            <w:pPr>
              <w:spacing w:line="360" w:lineRule="auto"/>
              <w:rPr>
                <w:rFonts w:cstheme="majorHAnsi"/>
              </w:rPr>
            </w:pPr>
            <w:r>
              <w:rPr>
                <w:rFonts w:cstheme="majorHAnsi"/>
              </w:rPr>
              <w:t>Chọn một cửa hàng để đăng kí làm thành viên, với trường hợp không cung cấp thêm thông tin</w:t>
            </w:r>
          </w:p>
        </w:tc>
        <w:tc>
          <w:tcPr>
            <w:tcW w:w="1418" w:type="dxa"/>
            <w:vAlign w:val="center"/>
          </w:tcPr>
          <w:p w14:paraId="5D406399" w14:textId="77777777" w:rsidR="0032234E" w:rsidRPr="00E2663B" w:rsidRDefault="00496130" w:rsidP="005D605F">
            <w:pPr>
              <w:spacing w:line="360" w:lineRule="auto"/>
              <w:jc w:val="center"/>
              <w:rPr>
                <w:rFonts w:cstheme="majorHAnsi"/>
                <w:i/>
              </w:rPr>
            </w:pPr>
            <w:r w:rsidRPr="00E2663B">
              <w:rPr>
                <w:rFonts w:cstheme="majorHAnsi"/>
                <w:i/>
              </w:rPr>
              <w:t>Pass</w:t>
            </w:r>
          </w:p>
        </w:tc>
        <w:tc>
          <w:tcPr>
            <w:tcW w:w="2126" w:type="dxa"/>
            <w:noWrap/>
            <w:vAlign w:val="center"/>
          </w:tcPr>
          <w:p w14:paraId="0A39C4F2" w14:textId="77777777" w:rsidR="0032234E" w:rsidRPr="00E2663B" w:rsidRDefault="0032234E" w:rsidP="005D605F">
            <w:pPr>
              <w:spacing w:line="360" w:lineRule="auto"/>
              <w:rPr>
                <w:rFonts w:cstheme="majorHAnsi"/>
              </w:rPr>
            </w:pPr>
          </w:p>
        </w:tc>
      </w:tr>
      <w:tr w:rsidR="0032234E" w:rsidRPr="001A48F5" w14:paraId="06C3E494" w14:textId="77777777" w:rsidTr="008E784D">
        <w:trPr>
          <w:trHeight w:val="255"/>
        </w:trPr>
        <w:tc>
          <w:tcPr>
            <w:tcW w:w="710" w:type="dxa"/>
            <w:vMerge/>
            <w:vAlign w:val="center"/>
          </w:tcPr>
          <w:p w14:paraId="2742C829" w14:textId="77777777" w:rsidR="0032234E" w:rsidRPr="00E2663B" w:rsidRDefault="0032234E" w:rsidP="005D605F">
            <w:pPr>
              <w:spacing w:line="360" w:lineRule="auto"/>
              <w:rPr>
                <w:rFonts w:cstheme="majorHAnsi"/>
              </w:rPr>
            </w:pPr>
          </w:p>
        </w:tc>
        <w:tc>
          <w:tcPr>
            <w:tcW w:w="1701" w:type="dxa"/>
            <w:vMerge/>
            <w:vAlign w:val="center"/>
          </w:tcPr>
          <w:p w14:paraId="4805955A" w14:textId="77777777" w:rsidR="0032234E" w:rsidRPr="00E2663B" w:rsidRDefault="0032234E" w:rsidP="005D605F">
            <w:pPr>
              <w:spacing w:line="360" w:lineRule="auto"/>
              <w:rPr>
                <w:rFonts w:cstheme="majorHAnsi"/>
              </w:rPr>
            </w:pPr>
          </w:p>
        </w:tc>
        <w:tc>
          <w:tcPr>
            <w:tcW w:w="3260" w:type="dxa"/>
            <w:vAlign w:val="center"/>
          </w:tcPr>
          <w:p w14:paraId="193F69FA" w14:textId="77777777" w:rsidR="0032234E" w:rsidRPr="001A48F5" w:rsidRDefault="0032234E" w:rsidP="0032234E">
            <w:pPr>
              <w:spacing w:line="360" w:lineRule="auto"/>
              <w:rPr>
                <w:rFonts w:cstheme="majorHAnsi"/>
              </w:rPr>
            </w:pPr>
            <w:r>
              <w:rPr>
                <w:rFonts w:cstheme="majorHAnsi"/>
              </w:rPr>
              <w:t>Chọn một cửa hàng để đăng kí làm thành viên, với trường hợp phải cung cấp thêm thông tin theo yêu cầu</w:t>
            </w:r>
          </w:p>
        </w:tc>
        <w:tc>
          <w:tcPr>
            <w:tcW w:w="1418" w:type="dxa"/>
            <w:vAlign w:val="center"/>
          </w:tcPr>
          <w:p w14:paraId="30D14BDA" w14:textId="77777777" w:rsidR="0032234E" w:rsidRPr="001A48F5" w:rsidRDefault="00496130" w:rsidP="005D605F">
            <w:pPr>
              <w:spacing w:line="360" w:lineRule="auto"/>
              <w:jc w:val="center"/>
              <w:rPr>
                <w:rFonts w:cstheme="majorHAnsi"/>
                <w:i/>
              </w:rPr>
            </w:pPr>
            <w:r w:rsidRPr="00E2663B">
              <w:rPr>
                <w:rFonts w:cstheme="majorHAnsi"/>
                <w:i/>
              </w:rPr>
              <w:t>Pass</w:t>
            </w:r>
          </w:p>
        </w:tc>
        <w:tc>
          <w:tcPr>
            <w:tcW w:w="2126" w:type="dxa"/>
            <w:noWrap/>
            <w:vAlign w:val="center"/>
          </w:tcPr>
          <w:p w14:paraId="6857AE3A" w14:textId="77777777" w:rsidR="0032234E" w:rsidRPr="00E2663B" w:rsidRDefault="0032234E" w:rsidP="005D605F">
            <w:pPr>
              <w:spacing w:line="360" w:lineRule="auto"/>
              <w:rPr>
                <w:rFonts w:cstheme="majorHAnsi"/>
              </w:rPr>
            </w:pPr>
          </w:p>
        </w:tc>
      </w:tr>
      <w:tr w:rsidR="00496130" w:rsidRPr="001A48F5" w14:paraId="21535865" w14:textId="77777777" w:rsidTr="008E784D">
        <w:trPr>
          <w:trHeight w:val="255"/>
        </w:trPr>
        <w:tc>
          <w:tcPr>
            <w:tcW w:w="710" w:type="dxa"/>
            <w:vMerge w:val="restart"/>
            <w:vAlign w:val="center"/>
          </w:tcPr>
          <w:p w14:paraId="2424BEC2" w14:textId="77777777" w:rsidR="00496130" w:rsidRDefault="00496130" w:rsidP="005D605F">
            <w:pPr>
              <w:spacing w:line="360" w:lineRule="auto"/>
              <w:rPr>
                <w:rFonts w:cstheme="majorHAnsi"/>
              </w:rPr>
            </w:pPr>
            <w:r>
              <w:rPr>
                <w:rFonts w:cstheme="majorHAnsi"/>
              </w:rPr>
              <w:t>9</w:t>
            </w:r>
          </w:p>
        </w:tc>
        <w:tc>
          <w:tcPr>
            <w:tcW w:w="1701" w:type="dxa"/>
            <w:vMerge w:val="restart"/>
            <w:vAlign w:val="center"/>
          </w:tcPr>
          <w:p w14:paraId="30B6ECC6" w14:textId="77777777" w:rsidR="00496130" w:rsidRDefault="00496130" w:rsidP="005D605F">
            <w:pPr>
              <w:spacing w:line="360" w:lineRule="auto"/>
              <w:rPr>
                <w:rFonts w:cstheme="majorHAnsi"/>
              </w:rPr>
            </w:pPr>
            <w:r>
              <w:rPr>
                <w:rFonts w:cstheme="majorHAnsi"/>
              </w:rPr>
              <w:t xml:space="preserve">Quản lí chi tiết từng thẻ </w:t>
            </w:r>
            <w:r>
              <w:rPr>
                <w:rFonts w:cstheme="majorHAnsi"/>
              </w:rPr>
              <w:lastRenderedPageBreak/>
              <w:t>thành viên</w:t>
            </w:r>
          </w:p>
        </w:tc>
        <w:tc>
          <w:tcPr>
            <w:tcW w:w="3260" w:type="dxa"/>
            <w:vAlign w:val="center"/>
          </w:tcPr>
          <w:p w14:paraId="74A628AA" w14:textId="77777777" w:rsidR="00496130" w:rsidRDefault="00496130" w:rsidP="0032234E">
            <w:pPr>
              <w:spacing w:line="360" w:lineRule="auto"/>
              <w:rPr>
                <w:rFonts w:cstheme="majorHAnsi"/>
              </w:rPr>
            </w:pPr>
            <w:r>
              <w:rPr>
                <w:rFonts w:cstheme="majorHAnsi"/>
              </w:rPr>
              <w:lastRenderedPageBreak/>
              <w:t xml:space="preserve">Xem danh sách các cửa hàng mà thẻ thành viên hiện tại có </w:t>
            </w:r>
            <w:r>
              <w:rPr>
                <w:rFonts w:cstheme="majorHAnsi"/>
              </w:rPr>
              <w:lastRenderedPageBreak/>
              <w:t>thể áp dụng</w:t>
            </w:r>
          </w:p>
        </w:tc>
        <w:tc>
          <w:tcPr>
            <w:tcW w:w="1418" w:type="dxa"/>
            <w:vAlign w:val="center"/>
          </w:tcPr>
          <w:p w14:paraId="2572FF90" w14:textId="77777777" w:rsidR="00496130" w:rsidRPr="00E82D5C" w:rsidRDefault="00496130" w:rsidP="005D605F">
            <w:pPr>
              <w:spacing w:line="360" w:lineRule="auto"/>
              <w:jc w:val="center"/>
              <w:rPr>
                <w:rFonts w:cstheme="majorHAnsi"/>
                <w:i/>
              </w:rPr>
            </w:pPr>
            <w:r w:rsidRPr="00E2663B">
              <w:rPr>
                <w:rFonts w:cstheme="majorHAnsi"/>
                <w:i/>
              </w:rPr>
              <w:lastRenderedPageBreak/>
              <w:t>Pass</w:t>
            </w:r>
          </w:p>
        </w:tc>
        <w:tc>
          <w:tcPr>
            <w:tcW w:w="2126" w:type="dxa"/>
            <w:noWrap/>
            <w:vAlign w:val="center"/>
          </w:tcPr>
          <w:p w14:paraId="47C31041" w14:textId="77777777" w:rsidR="00496130" w:rsidRPr="00E2663B" w:rsidRDefault="00496130" w:rsidP="005D605F">
            <w:pPr>
              <w:spacing w:line="360" w:lineRule="auto"/>
              <w:rPr>
                <w:rFonts w:cstheme="majorHAnsi"/>
              </w:rPr>
            </w:pPr>
          </w:p>
        </w:tc>
      </w:tr>
      <w:tr w:rsidR="00496130" w:rsidRPr="001A48F5" w14:paraId="2B45ED6C" w14:textId="77777777" w:rsidTr="008E784D">
        <w:trPr>
          <w:trHeight w:val="255"/>
        </w:trPr>
        <w:tc>
          <w:tcPr>
            <w:tcW w:w="710" w:type="dxa"/>
            <w:vMerge/>
            <w:vAlign w:val="center"/>
          </w:tcPr>
          <w:p w14:paraId="1572D8CF" w14:textId="77777777" w:rsidR="00496130" w:rsidRDefault="00496130" w:rsidP="005D605F">
            <w:pPr>
              <w:spacing w:line="360" w:lineRule="auto"/>
              <w:rPr>
                <w:rFonts w:cstheme="majorHAnsi"/>
              </w:rPr>
            </w:pPr>
          </w:p>
        </w:tc>
        <w:tc>
          <w:tcPr>
            <w:tcW w:w="1701" w:type="dxa"/>
            <w:vMerge/>
            <w:vAlign w:val="center"/>
          </w:tcPr>
          <w:p w14:paraId="71F446ED" w14:textId="77777777" w:rsidR="00496130" w:rsidRDefault="00496130" w:rsidP="005D605F">
            <w:pPr>
              <w:spacing w:line="360" w:lineRule="auto"/>
              <w:rPr>
                <w:rFonts w:cstheme="majorHAnsi"/>
              </w:rPr>
            </w:pPr>
          </w:p>
        </w:tc>
        <w:tc>
          <w:tcPr>
            <w:tcW w:w="3260" w:type="dxa"/>
            <w:vAlign w:val="center"/>
          </w:tcPr>
          <w:p w14:paraId="4351E81C" w14:textId="77777777" w:rsidR="00496130" w:rsidRDefault="00496130" w:rsidP="005D605F">
            <w:pPr>
              <w:spacing w:line="360" w:lineRule="auto"/>
              <w:rPr>
                <w:rFonts w:cstheme="majorHAnsi"/>
              </w:rPr>
            </w:pPr>
            <w:r>
              <w:rPr>
                <w:rFonts w:cstheme="majorHAnsi"/>
              </w:rPr>
              <w:t>Xem thông tin chi tiết từng cửa hàng</w:t>
            </w:r>
          </w:p>
        </w:tc>
        <w:tc>
          <w:tcPr>
            <w:tcW w:w="1418" w:type="dxa"/>
            <w:vAlign w:val="center"/>
          </w:tcPr>
          <w:p w14:paraId="3842574F" w14:textId="77777777" w:rsidR="00496130" w:rsidRPr="00E82D5C" w:rsidRDefault="00496130" w:rsidP="005D605F">
            <w:pPr>
              <w:spacing w:line="360" w:lineRule="auto"/>
              <w:jc w:val="center"/>
              <w:rPr>
                <w:rFonts w:cstheme="majorHAnsi"/>
                <w:i/>
              </w:rPr>
            </w:pPr>
            <w:r w:rsidRPr="00E2663B">
              <w:rPr>
                <w:rFonts w:cstheme="majorHAnsi"/>
                <w:i/>
              </w:rPr>
              <w:t>Pass</w:t>
            </w:r>
          </w:p>
        </w:tc>
        <w:tc>
          <w:tcPr>
            <w:tcW w:w="2126" w:type="dxa"/>
            <w:noWrap/>
            <w:vAlign w:val="center"/>
          </w:tcPr>
          <w:p w14:paraId="641C4312" w14:textId="77777777" w:rsidR="00496130" w:rsidRPr="00E2663B" w:rsidRDefault="00496130" w:rsidP="005D605F">
            <w:pPr>
              <w:spacing w:line="360" w:lineRule="auto"/>
              <w:rPr>
                <w:rFonts w:cstheme="majorHAnsi"/>
              </w:rPr>
            </w:pPr>
          </w:p>
        </w:tc>
      </w:tr>
      <w:tr w:rsidR="00496130" w:rsidRPr="001A48F5" w14:paraId="08A9814A" w14:textId="77777777" w:rsidTr="008E784D">
        <w:trPr>
          <w:trHeight w:val="255"/>
        </w:trPr>
        <w:tc>
          <w:tcPr>
            <w:tcW w:w="710" w:type="dxa"/>
            <w:vMerge/>
            <w:vAlign w:val="center"/>
          </w:tcPr>
          <w:p w14:paraId="34B20095" w14:textId="77777777" w:rsidR="00496130" w:rsidRDefault="00496130" w:rsidP="005D605F">
            <w:pPr>
              <w:spacing w:line="360" w:lineRule="auto"/>
              <w:rPr>
                <w:rFonts w:cstheme="majorHAnsi"/>
              </w:rPr>
            </w:pPr>
          </w:p>
        </w:tc>
        <w:tc>
          <w:tcPr>
            <w:tcW w:w="1701" w:type="dxa"/>
            <w:vMerge/>
            <w:vAlign w:val="center"/>
          </w:tcPr>
          <w:p w14:paraId="2BCD1E62" w14:textId="77777777" w:rsidR="00496130" w:rsidRDefault="00496130" w:rsidP="005D605F">
            <w:pPr>
              <w:spacing w:line="360" w:lineRule="auto"/>
              <w:rPr>
                <w:rFonts w:cstheme="majorHAnsi"/>
              </w:rPr>
            </w:pPr>
          </w:p>
        </w:tc>
        <w:tc>
          <w:tcPr>
            <w:tcW w:w="3260" w:type="dxa"/>
            <w:vAlign w:val="center"/>
          </w:tcPr>
          <w:p w14:paraId="77136FAA" w14:textId="77777777" w:rsidR="00496130" w:rsidRDefault="00496130" w:rsidP="005D605F">
            <w:pPr>
              <w:spacing w:line="360" w:lineRule="auto"/>
              <w:rPr>
                <w:rFonts w:cstheme="majorHAnsi"/>
              </w:rPr>
            </w:pPr>
            <w:r>
              <w:rPr>
                <w:rFonts w:cstheme="majorHAnsi"/>
              </w:rPr>
              <w:t>Tìm kiếm cửa hàng trong nội bộ của thẻ thành viên theo tên</w:t>
            </w:r>
          </w:p>
        </w:tc>
        <w:tc>
          <w:tcPr>
            <w:tcW w:w="1418" w:type="dxa"/>
            <w:vAlign w:val="center"/>
          </w:tcPr>
          <w:p w14:paraId="3FAFB356" w14:textId="77777777" w:rsidR="00496130" w:rsidRPr="00E2663B" w:rsidRDefault="00496130" w:rsidP="005D605F">
            <w:pPr>
              <w:spacing w:line="360" w:lineRule="auto"/>
              <w:jc w:val="center"/>
              <w:rPr>
                <w:rFonts w:cstheme="majorHAnsi"/>
                <w:i/>
              </w:rPr>
            </w:pPr>
            <w:r>
              <w:rPr>
                <w:rFonts w:cstheme="majorHAnsi"/>
                <w:i/>
              </w:rPr>
              <w:t>Pass</w:t>
            </w:r>
          </w:p>
        </w:tc>
        <w:tc>
          <w:tcPr>
            <w:tcW w:w="2126" w:type="dxa"/>
            <w:noWrap/>
            <w:vAlign w:val="center"/>
          </w:tcPr>
          <w:p w14:paraId="527FB758" w14:textId="77777777" w:rsidR="00496130" w:rsidRPr="00E2663B" w:rsidRDefault="00496130" w:rsidP="005D605F">
            <w:pPr>
              <w:spacing w:line="360" w:lineRule="auto"/>
              <w:rPr>
                <w:rFonts w:cstheme="majorHAnsi"/>
              </w:rPr>
            </w:pPr>
          </w:p>
        </w:tc>
      </w:tr>
      <w:tr w:rsidR="0032234E" w:rsidRPr="001A48F5" w14:paraId="1B04F4B4" w14:textId="77777777" w:rsidTr="008E784D">
        <w:trPr>
          <w:trHeight w:val="255"/>
        </w:trPr>
        <w:tc>
          <w:tcPr>
            <w:tcW w:w="710" w:type="dxa"/>
            <w:vMerge w:val="restart"/>
            <w:vAlign w:val="center"/>
          </w:tcPr>
          <w:p w14:paraId="69D1B0F2" w14:textId="77777777" w:rsidR="0032234E" w:rsidRDefault="0032234E" w:rsidP="005D605F">
            <w:pPr>
              <w:spacing w:line="360" w:lineRule="auto"/>
              <w:rPr>
                <w:rFonts w:cstheme="majorHAnsi"/>
              </w:rPr>
            </w:pPr>
            <w:r>
              <w:rPr>
                <w:rFonts w:cstheme="majorHAnsi"/>
              </w:rPr>
              <w:t>10</w:t>
            </w:r>
          </w:p>
        </w:tc>
        <w:tc>
          <w:tcPr>
            <w:tcW w:w="1701" w:type="dxa"/>
            <w:vMerge w:val="restart"/>
            <w:vAlign w:val="center"/>
          </w:tcPr>
          <w:p w14:paraId="2C7E358B" w14:textId="77777777" w:rsidR="0032234E" w:rsidRDefault="0032234E" w:rsidP="005D605F">
            <w:pPr>
              <w:spacing w:line="360" w:lineRule="auto"/>
              <w:rPr>
                <w:rFonts w:cstheme="majorHAnsi"/>
              </w:rPr>
            </w:pPr>
            <w:r>
              <w:rPr>
                <w:rFonts w:cstheme="majorHAnsi"/>
              </w:rPr>
              <w:t>Tương tác với chương trình khuyến mãi</w:t>
            </w:r>
          </w:p>
        </w:tc>
        <w:tc>
          <w:tcPr>
            <w:tcW w:w="3260" w:type="dxa"/>
            <w:vAlign w:val="center"/>
          </w:tcPr>
          <w:p w14:paraId="00D8D21E" w14:textId="77777777" w:rsidR="0032234E" w:rsidRDefault="0032234E" w:rsidP="005D605F">
            <w:pPr>
              <w:spacing w:line="360" w:lineRule="auto"/>
              <w:rPr>
                <w:rFonts w:cstheme="majorHAnsi"/>
              </w:rPr>
            </w:pPr>
            <w:r>
              <w:rPr>
                <w:rFonts w:cstheme="majorHAnsi"/>
              </w:rPr>
              <w:t>Xem danh sách các chương trình khuyến mãi hiện có</w:t>
            </w:r>
          </w:p>
        </w:tc>
        <w:tc>
          <w:tcPr>
            <w:tcW w:w="1418" w:type="dxa"/>
            <w:vAlign w:val="center"/>
          </w:tcPr>
          <w:p w14:paraId="19017A5B" w14:textId="77777777" w:rsidR="0032234E" w:rsidRPr="00E82D5C" w:rsidRDefault="00496130" w:rsidP="005D605F">
            <w:pPr>
              <w:spacing w:line="360" w:lineRule="auto"/>
              <w:jc w:val="center"/>
              <w:rPr>
                <w:rFonts w:cstheme="majorHAnsi"/>
                <w:i/>
              </w:rPr>
            </w:pPr>
            <w:r w:rsidRPr="00E2663B">
              <w:rPr>
                <w:rFonts w:cstheme="majorHAnsi"/>
                <w:i/>
              </w:rPr>
              <w:t>Pass</w:t>
            </w:r>
          </w:p>
        </w:tc>
        <w:tc>
          <w:tcPr>
            <w:tcW w:w="2126" w:type="dxa"/>
            <w:noWrap/>
            <w:vAlign w:val="center"/>
          </w:tcPr>
          <w:p w14:paraId="68BFA40A" w14:textId="77777777" w:rsidR="0032234E" w:rsidRPr="00E2663B" w:rsidRDefault="0032234E" w:rsidP="005D605F">
            <w:pPr>
              <w:spacing w:line="360" w:lineRule="auto"/>
              <w:rPr>
                <w:rFonts w:cstheme="majorHAnsi"/>
              </w:rPr>
            </w:pPr>
          </w:p>
        </w:tc>
      </w:tr>
      <w:tr w:rsidR="0032234E" w:rsidRPr="001A48F5" w14:paraId="5D3CD683" w14:textId="77777777" w:rsidTr="008E784D">
        <w:trPr>
          <w:trHeight w:val="255"/>
        </w:trPr>
        <w:tc>
          <w:tcPr>
            <w:tcW w:w="710" w:type="dxa"/>
            <w:vMerge/>
            <w:vAlign w:val="center"/>
          </w:tcPr>
          <w:p w14:paraId="282C701D" w14:textId="77777777" w:rsidR="0032234E" w:rsidRDefault="0032234E" w:rsidP="005D605F">
            <w:pPr>
              <w:spacing w:line="360" w:lineRule="auto"/>
              <w:rPr>
                <w:rFonts w:cstheme="majorHAnsi"/>
              </w:rPr>
            </w:pPr>
          </w:p>
        </w:tc>
        <w:tc>
          <w:tcPr>
            <w:tcW w:w="1701" w:type="dxa"/>
            <w:vMerge/>
            <w:vAlign w:val="center"/>
          </w:tcPr>
          <w:p w14:paraId="4BD5D064" w14:textId="77777777" w:rsidR="0032234E" w:rsidRDefault="0032234E" w:rsidP="005D605F">
            <w:pPr>
              <w:spacing w:line="360" w:lineRule="auto"/>
              <w:rPr>
                <w:rFonts w:cstheme="majorHAnsi"/>
              </w:rPr>
            </w:pPr>
          </w:p>
        </w:tc>
        <w:tc>
          <w:tcPr>
            <w:tcW w:w="3260" w:type="dxa"/>
            <w:vAlign w:val="center"/>
          </w:tcPr>
          <w:p w14:paraId="64A86D95" w14:textId="77777777" w:rsidR="0032234E" w:rsidRDefault="0032234E" w:rsidP="005D605F">
            <w:pPr>
              <w:spacing w:line="360" w:lineRule="auto"/>
              <w:rPr>
                <w:rFonts w:cstheme="majorHAnsi"/>
              </w:rPr>
            </w:pPr>
            <w:r>
              <w:rPr>
                <w:rFonts w:cstheme="majorHAnsi"/>
              </w:rPr>
              <w:t>Xem thông tin chi tiết từng chương trình khuyến mãi</w:t>
            </w:r>
          </w:p>
        </w:tc>
        <w:tc>
          <w:tcPr>
            <w:tcW w:w="1418" w:type="dxa"/>
            <w:vAlign w:val="center"/>
          </w:tcPr>
          <w:p w14:paraId="2C80E47E" w14:textId="77777777" w:rsidR="0032234E" w:rsidRPr="00E82D5C" w:rsidRDefault="00496130" w:rsidP="005D605F">
            <w:pPr>
              <w:spacing w:line="360" w:lineRule="auto"/>
              <w:jc w:val="center"/>
              <w:rPr>
                <w:rFonts w:cstheme="majorHAnsi"/>
                <w:i/>
              </w:rPr>
            </w:pPr>
            <w:r w:rsidRPr="00E2663B">
              <w:rPr>
                <w:rFonts w:cstheme="majorHAnsi"/>
                <w:i/>
              </w:rPr>
              <w:t>Pass</w:t>
            </w:r>
          </w:p>
        </w:tc>
        <w:tc>
          <w:tcPr>
            <w:tcW w:w="2126" w:type="dxa"/>
            <w:noWrap/>
            <w:vAlign w:val="center"/>
          </w:tcPr>
          <w:p w14:paraId="67CA76CF" w14:textId="77777777" w:rsidR="0032234E" w:rsidRPr="00E2663B" w:rsidRDefault="0032234E" w:rsidP="005D605F">
            <w:pPr>
              <w:spacing w:line="360" w:lineRule="auto"/>
              <w:rPr>
                <w:rFonts w:cstheme="majorHAnsi"/>
              </w:rPr>
            </w:pPr>
          </w:p>
        </w:tc>
      </w:tr>
      <w:tr w:rsidR="0032234E" w:rsidRPr="001A48F5" w14:paraId="048BCF2D" w14:textId="77777777" w:rsidTr="008E784D">
        <w:trPr>
          <w:trHeight w:val="255"/>
        </w:trPr>
        <w:tc>
          <w:tcPr>
            <w:tcW w:w="710" w:type="dxa"/>
            <w:vMerge w:val="restart"/>
            <w:vAlign w:val="center"/>
          </w:tcPr>
          <w:p w14:paraId="01FE4E57" w14:textId="77777777" w:rsidR="0032234E" w:rsidRDefault="0032234E" w:rsidP="005D605F">
            <w:pPr>
              <w:spacing w:line="360" w:lineRule="auto"/>
              <w:rPr>
                <w:rFonts w:cstheme="majorHAnsi"/>
              </w:rPr>
            </w:pPr>
            <w:r>
              <w:rPr>
                <w:rFonts w:cstheme="majorHAnsi"/>
              </w:rPr>
              <w:t>11</w:t>
            </w:r>
          </w:p>
        </w:tc>
        <w:tc>
          <w:tcPr>
            <w:tcW w:w="1701" w:type="dxa"/>
            <w:vMerge w:val="restart"/>
            <w:vAlign w:val="center"/>
          </w:tcPr>
          <w:p w14:paraId="140FFE8E" w14:textId="77777777" w:rsidR="0032234E" w:rsidRDefault="0032234E" w:rsidP="005D605F">
            <w:pPr>
              <w:spacing w:line="360" w:lineRule="auto"/>
              <w:rPr>
                <w:rFonts w:cstheme="majorHAnsi"/>
              </w:rPr>
            </w:pPr>
            <w:r>
              <w:rPr>
                <w:rFonts w:cstheme="majorHAnsi"/>
              </w:rPr>
              <w:t>Tương tác với các phần quà</w:t>
            </w:r>
          </w:p>
        </w:tc>
        <w:tc>
          <w:tcPr>
            <w:tcW w:w="3260" w:type="dxa"/>
            <w:vAlign w:val="center"/>
          </w:tcPr>
          <w:p w14:paraId="44A541BD" w14:textId="77777777" w:rsidR="0032234E" w:rsidRDefault="0032234E" w:rsidP="005D605F">
            <w:pPr>
              <w:spacing w:line="360" w:lineRule="auto"/>
              <w:rPr>
                <w:rFonts w:cstheme="majorHAnsi"/>
              </w:rPr>
            </w:pPr>
            <w:r>
              <w:rPr>
                <w:rFonts w:cstheme="majorHAnsi"/>
              </w:rPr>
              <w:t>Xem danh sách các phần quà hiện có</w:t>
            </w:r>
          </w:p>
        </w:tc>
        <w:tc>
          <w:tcPr>
            <w:tcW w:w="1418" w:type="dxa"/>
            <w:vAlign w:val="center"/>
          </w:tcPr>
          <w:p w14:paraId="12D7CA54" w14:textId="77777777" w:rsidR="0032234E" w:rsidRPr="00E82D5C" w:rsidRDefault="00496130" w:rsidP="005D605F">
            <w:pPr>
              <w:spacing w:line="360" w:lineRule="auto"/>
              <w:jc w:val="center"/>
              <w:rPr>
                <w:rFonts w:cstheme="majorHAnsi"/>
                <w:i/>
              </w:rPr>
            </w:pPr>
            <w:r w:rsidRPr="00E2663B">
              <w:rPr>
                <w:rFonts w:cstheme="majorHAnsi"/>
                <w:i/>
              </w:rPr>
              <w:t>Pass</w:t>
            </w:r>
          </w:p>
        </w:tc>
        <w:tc>
          <w:tcPr>
            <w:tcW w:w="2126" w:type="dxa"/>
            <w:noWrap/>
            <w:vAlign w:val="center"/>
          </w:tcPr>
          <w:p w14:paraId="7B79A3BF" w14:textId="77777777" w:rsidR="0032234E" w:rsidRPr="00E2663B" w:rsidRDefault="0032234E" w:rsidP="005D605F">
            <w:pPr>
              <w:spacing w:line="360" w:lineRule="auto"/>
              <w:rPr>
                <w:rFonts w:cstheme="majorHAnsi"/>
              </w:rPr>
            </w:pPr>
          </w:p>
        </w:tc>
      </w:tr>
      <w:tr w:rsidR="0032234E" w:rsidRPr="001A48F5" w14:paraId="31B35A23" w14:textId="77777777" w:rsidTr="008E784D">
        <w:trPr>
          <w:trHeight w:val="255"/>
        </w:trPr>
        <w:tc>
          <w:tcPr>
            <w:tcW w:w="710" w:type="dxa"/>
            <w:vMerge/>
            <w:vAlign w:val="center"/>
          </w:tcPr>
          <w:p w14:paraId="02979D56" w14:textId="77777777" w:rsidR="0032234E" w:rsidRDefault="0032234E" w:rsidP="005D605F">
            <w:pPr>
              <w:spacing w:line="360" w:lineRule="auto"/>
              <w:rPr>
                <w:rFonts w:cstheme="majorHAnsi"/>
              </w:rPr>
            </w:pPr>
          </w:p>
        </w:tc>
        <w:tc>
          <w:tcPr>
            <w:tcW w:w="1701" w:type="dxa"/>
            <w:vMerge/>
            <w:vAlign w:val="center"/>
          </w:tcPr>
          <w:p w14:paraId="0D7B9143" w14:textId="77777777" w:rsidR="0032234E" w:rsidRDefault="0032234E" w:rsidP="005D605F">
            <w:pPr>
              <w:spacing w:line="360" w:lineRule="auto"/>
              <w:rPr>
                <w:rFonts w:cstheme="majorHAnsi"/>
              </w:rPr>
            </w:pPr>
          </w:p>
        </w:tc>
        <w:tc>
          <w:tcPr>
            <w:tcW w:w="3260" w:type="dxa"/>
            <w:vAlign w:val="center"/>
          </w:tcPr>
          <w:p w14:paraId="5880607A" w14:textId="77777777" w:rsidR="0032234E" w:rsidRDefault="0032234E" w:rsidP="005D605F">
            <w:pPr>
              <w:spacing w:line="360" w:lineRule="auto"/>
              <w:rPr>
                <w:rFonts w:cstheme="majorHAnsi"/>
              </w:rPr>
            </w:pPr>
            <w:r>
              <w:rPr>
                <w:rFonts w:cstheme="majorHAnsi"/>
              </w:rPr>
              <w:t>Xem thông tin chi tiết từng phần quà</w:t>
            </w:r>
          </w:p>
        </w:tc>
        <w:tc>
          <w:tcPr>
            <w:tcW w:w="1418" w:type="dxa"/>
            <w:vAlign w:val="center"/>
          </w:tcPr>
          <w:p w14:paraId="50020E72" w14:textId="77777777" w:rsidR="0032234E" w:rsidRPr="00E82D5C" w:rsidRDefault="00496130" w:rsidP="005D605F">
            <w:pPr>
              <w:spacing w:line="360" w:lineRule="auto"/>
              <w:jc w:val="center"/>
              <w:rPr>
                <w:rFonts w:cstheme="majorHAnsi"/>
                <w:i/>
              </w:rPr>
            </w:pPr>
            <w:r w:rsidRPr="00E2663B">
              <w:rPr>
                <w:rFonts w:cstheme="majorHAnsi"/>
                <w:i/>
              </w:rPr>
              <w:t>Pass</w:t>
            </w:r>
          </w:p>
        </w:tc>
        <w:tc>
          <w:tcPr>
            <w:tcW w:w="2126" w:type="dxa"/>
            <w:noWrap/>
            <w:vAlign w:val="center"/>
          </w:tcPr>
          <w:p w14:paraId="79F11B5B" w14:textId="77777777" w:rsidR="0032234E" w:rsidRPr="00E2663B" w:rsidRDefault="0032234E" w:rsidP="005D605F">
            <w:pPr>
              <w:spacing w:line="360" w:lineRule="auto"/>
              <w:rPr>
                <w:rFonts w:cstheme="majorHAnsi"/>
              </w:rPr>
            </w:pPr>
          </w:p>
        </w:tc>
      </w:tr>
      <w:tr w:rsidR="0032234E" w:rsidRPr="001A48F5" w14:paraId="0C4B31F7" w14:textId="77777777" w:rsidTr="008E784D">
        <w:trPr>
          <w:trHeight w:val="255"/>
        </w:trPr>
        <w:tc>
          <w:tcPr>
            <w:tcW w:w="710" w:type="dxa"/>
            <w:vMerge/>
            <w:vAlign w:val="center"/>
          </w:tcPr>
          <w:p w14:paraId="4895AFBB" w14:textId="77777777" w:rsidR="0032234E" w:rsidRDefault="0032234E" w:rsidP="005D605F">
            <w:pPr>
              <w:spacing w:line="360" w:lineRule="auto"/>
              <w:rPr>
                <w:rFonts w:cstheme="majorHAnsi"/>
              </w:rPr>
            </w:pPr>
          </w:p>
        </w:tc>
        <w:tc>
          <w:tcPr>
            <w:tcW w:w="1701" w:type="dxa"/>
            <w:vMerge/>
            <w:vAlign w:val="center"/>
          </w:tcPr>
          <w:p w14:paraId="3183698F" w14:textId="77777777" w:rsidR="0032234E" w:rsidRDefault="0032234E" w:rsidP="005D605F">
            <w:pPr>
              <w:spacing w:line="360" w:lineRule="auto"/>
              <w:rPr>
                <w:rFonts w:cstheme="majorHAnsi"/>
              </w:rPr>
            </w:pPr>
          </w:p>
        </w:tc>
        <w:tc>
          <w:tcPr>
            <w:tcW w:w="3260" w:type="dxa"/>
            <w:vAlign w:val="center"/>
          </w:tcPr>
          <w:p w14:paraId="19755783" w14:textId="77777777" w:rsidR="0032234E" w:rsidRDefault="0032234E" w:rsidP="005D605F">
            <w:pPr>
              <w:spacing w:line="360" w:lineRule="auto"/>
              <w:rPr>
                <w:rFonts w:cstheme="majorHAnsi"/>
              </w:rPr>
            </w:pPr>
            <w:r>
              <w:rPr>
                <w:rFonts w:cstheme="majorHAnsi"/>
              </w:rPr>
              <w:t>Đổi quà</w:t>
            </w:r>
          </w:p>
        </w:tc>
        <w:tc>
          <w:tcPr>
            <w:tcW w:w="1418" w:type="dxa"/>
            <w:vAlign w:val="center"/>
          </w:tcPr>
          <w:p w14:paraId="45AAF7C8" w14:textId="77777777" w:rsidR="0032234E" w:rsidRPr="00E82D5C" w:rsidRDefault="00496130" w:rsidP="005D605F">
            <w:pPr>
              <w:spacing w:line="360" w:lineRule="auto"/>
              <w:jc w:val="center"/>
              <w:rPr>
                <w:rFonts w:cstheme="majorHAnsi"/>
                <w:i/>
              </w:rPr>
            </w:pPr>
            <w:r w:rsidRPr="00E2663B">
              <w:rPr>
                <w:rFonts w:cstheme="majorHAnsi"/>
                <w:i/>
              </w:rPr>
              <w:t>Pass</w:t>
            </w:r>
          </w:p>
        </w:tc>
        <w:tc>
          <w:tcPr>
            <w:tcW w:w="2126" w:type="dxa"/>
            <w:noWrap/>
            <w:vAlign w:val="center"/>
          </w:tcPr>
          <w:p w14:paraId="4AF0A087" w14:textId="77777777" w:rsidR="0032234E" w:rsidRPr="00E2663B" w:rsidRDefault="0032234E" w:rsidP="005D605F">
            <w:pPr>
              <w:spacing w:line="360" w:lineRule="auto"/>
              <w:rPr>
                <w:rFonts w:cstheme="majorHAnsi"/>
              </w:rPr>
            </w:pPr>
          </w:p>
        </w:tc>
      </w:tr>
      <w:tr w:rsidR="00496130" w:rsidRPr="001A48F5" w14:paraId="4B63A34B" w14:textId="77777777" w:rsidTr="008E784D">
        <w:trPr>
          <w:trHeight w:val="255"/>
        </w:trPr>
        <w:tc>
          <w:tcPr>
            <w:tcW w:w="710" w:type="dxa"/>
            <w:vMerge w:val="restart"/>
            <w:vAlign w:val="center"/>
          </w:tcPr>
          <w:p w14:paraId="3BC878D1" w14:textId="77777777" w:rsidR="00496130" w:rsidRPr="00E2663B" w:rsidRDefault="00496130" w:rsidP="0032234E">
            <w:pPr>
              <w:spacing w:line="360" w:lineRule="auto"/>
              <w:rPr>
                <w:rFonts w:cstheme="majorHAnsi"/>
              </w:rPr>
            </w:pPr>
            <w:r>
              <w:rPr>
                <w:rFonts w:cstheme="majorHAnsi"/>
              </w:rPr>
              <w:t>11</w:t>
            </w:r>
          </w:p>
        </w:tc>
        <w:tc>
          <w:tcPr>
            <w:tcW w:w="1701" w:type="dxa"/>
            <w:vMerge w:val="restart"/>
            <w:vAlign w:val="center"/>
          </w:tcPr>
          <w:p w14:paraId="14CFCA96" w14:textId="77777777" w:rsidR="00496130" w:rsidRPr="00E2663B" w:rsidRDefault="00496130" w:rsidP="0032234E">
            <w:pPr>
              <w:spacing w:line="360" w:lineRule="auto"/>
              <w:rPr>
                <w:rFonts w:cstheme="majorHAnsi"/>
              </w:rPr>
            </w:pPr>
            <w:r>
              <w:rPr>
                <w:rFonts w:cstheme="majorHAnsi"/>
              </w:rPr>
              <w:t>Lịch sử giao dịch</w:t>
            </w:r>
          </w:p>
        </w:tc>
        <w:tc>
          <w:tcPr>
            <w:tcW w:w="3260" w:type="dxa"/>
            <w:vAlign w:val="center"/>
          </w:tcPr>
          <w:p w14:paraId="029B9C1C" w14:textId="77777777" w:rsidR="00496130" w:rsidRDefault="00496130" w:rsidP="0032234E">
            <w:pPr>
              <w:spacing w:line="360" w:lineRule="auto"/>
              <w:rPr>
                <w:rFonts w:cstheme="majorHAnsi"/>
              </w:rPr>
            </w:pPr>
            <w:r>
              <w:rPr>
                <w:rFonts w:cstheme="majorHAnsi"/>
              </w:rPr>
              <w:t>Xem danh sách các lịch sử giao dịch</w:t>
            </w:r>
          </w:p>
        </w:tc>
        <w:tc>
          <w:tcPr>
            <w:tcW w:w="1418" w:type="dxa"/>
            <w:vAlign w:val="center"/>
          </w:tcPr>
          <w:p w14:paraId="26C099D1" w14:textId="77777777" w:rsidR="00496130" w:rsidRDefault="00496130" w:rsidP="0032234E">
            <w:pPr>
              <w:spacing w:line="360" w:lineRule="auto"/>
              <w:jc w:val="center"/>
              <w:rPr>
                <w:rFonts w:cstheme="majorHAnsi"/>
                <w:i/>
              </w:rPr>
            </w:pPr>
            <w:r w:rsidRPr="00E2663B">
              <w:rPr>
                <w:rFonts w:cstheme="majorHAnsi"/>
                <w:i/>
              </w:rPr>
              <w:t>Pass</w:t>
            </w:r>
          </w:p>
        </w:tc>
        <w:tc>
          <w:tcPr>
            <w:tcW w:w="2126" w:type="dxa"/>
            <w:noWrap/>
            <w:vAlign w:val="center"/>
          </w:tcPr>
          <w:p w14:paraId="45D9B0E2" w14:textId="77777777" w:rsidR="00496130" w:rsidRPr="00E2663B" w:rsidRDefault="00496130" w:rsidP="0032234E">
            <w:pPr>
              <w:spacing w:line="360" w:lineRule="auto"/>
              <w:rPr>
                <w:rFonts w:cstheme="majorHAnsi"/>
              </w:rPr>
            </w:pPr>
          </w:p>
        </w:tc>
      </w:tr>
      <w:tr w:rsidR="00496130" w:rsidRPr="001A48F5" w14:paraId="7E30B533" w14:textId="77777777" w:rsidTr="008E784D">
        <w:trPr>
          <w:trHeight w:val="255"/>
        </w:trPr>
        <w:tc>
          <w:tcPr>
            <w:tcW w:w="710" w:type="dxa"/>
            <w:vMerge/>
            <w:vAlign w:val="center"/>
          </w:tcPr>
          <w:p w14:paraId="487C623E" w14:textId="77777777" w:rsidR="00496130" w:rsidRDefault="00496130" w:rsidP="0032234E">
            <w:pPr>
              <w:spacing w:line="360" w:lineRule="auto"/>
              <w:rPr>
                <w:rFonts w:cstheme="majorHAnsi"/>
              </w:rPr>
            </w:pPr>
          </w:p>
        </w:tc>
        <w:tc>
          <w:tcPr>
            <w:tcW w:w="1701" w:type="dxa"/>
            <w:vMerge/>
            <w:vAlign w:val="center"/>
          </w:tcPr>
          <w:p w14:paraId="66D1B0E0" w14:textId="77777777" w:rsidR="00496130" w:rsidRDefault="00496130" w:rsidP="0032234E">
            <w:pPr>
              <w:spacing w:line="360" w:lineRule="auto"/>
              <w:rPr>
                <w:rFonts w:cstheme="majorHAnsi"/>
              </w:rPr>
            </w:pPr>
          </w:p>
        </w:tc>
        <w:tc>
          <w:tcPr>
            <w:tcW w:w="3260" w:type="dxa"/>
            <w:vAlign w:val="center"/>
          </w:tcPr>
          <w:p w14:paraId="157B5EBD" w14:textId="77777777" w:rsidR="00496130" w:rsidRDefault="00496130" w:rsidP="0032234E">
            <w:pPr>
              <w:spacing w:line="360" w:lineRule="auto"/>
              <w:rPr>
                <w:rFonts w:cstheme="majorHAnsi"/>
              </w:rPr>
            </w:pPr>
            <w:r>
              <w:rPr>
                <w:rFonts w:cstheme="majorHAnsi"/>
              </w:rPr>
              <w:t>Xem thông tin chi tiết của một lần giao dịch</w:t>
            </w:r>
          </w:p>
        </w:tc>
        <w:tc>
          <w:tcPr>
            <w:tcW w:w="1418" w:type="dxa"/>
            <w:vAlign w:val="center"/>
          </w:tcPr>
          <w:p w14:paraId="38EE3893" w14:textId="77777777" w:rsidR="00496130" w:rsidRPr="00E2663B" w:rsidRDefault="00496130" w:rsidP="0032234E">
            <w:pPr>
              <w:spacing w:line="360" w:lineRule="auto"/>
              <w:jc w:val="center"/>
              <w:rPr>
                <w:rFonts w:cstheme="majorHAnsi"/>
                <w:i/>
              </w:rPr>
            </w:pPr>
            <w:r w:rsidRPr="00E2663B">
              <w:rPr>
                <w:rFonts w:cstheme="majorHAnsi"/>
                <w:i/>
              </w:rPr>
              <w:t>Pass</w:t>
            </w:r>
          </w:p>
        </w:tc>
        <w:tc>
          <w:tcPr>
            <w:tcW w:w="2126" w:type="dxa"/>
            <w:noWrap/>
            <w:vAlign w:val="center"/>
          </w:tcPr>
          <w:p w14:paraId="25FD36EC" w14:textId="77777777" w:rsidR="00496130" w:rsidRPr="00E2663B" w:rsidRDefault="00496130" w:rsidP="0032234E">
            <w:pPr>
              <w:spacing w:line="360" w:lineRule="auto"/>
              <w:rPr>
                <w:rFonts w:cstheme="majorHAnsi"/>
              </w:rPr>
            </w:pPr>
          </w:p>
        </w:tc>
      </w:tr>
      <w:tr w:rsidR="00496130" w:rsidRPr="001A48F5" w14:paraId="1FBBBF9E" w14:textId="77777777" w:rsidTr="008E784D">
        <w:trPr>
          <w:trHeight w:val="255"/>
        </w:trPr>
        <w:tc>
          <w:tcPr>
            <w:tcW w:w="710" w:type="dxa"/>
            <w:vMerge/>
            <w:vAlign w:val="center"/>
          </w:tcPr>
          <w:p w14:paraId="2DA471F2" w14:textId="77777777" w:rsidR="00496130" w:rsidRPr="00E2663B" w:rsidRDefault="00496130" w:rsidP="0032234E">
            <w:pPr>
              <w:spacing w:line="360" w:lineRule="auto"/>
              <w:rPr>
                <w:rFonts w:cstheme="majorHAnsi"/>
              </w:rPr>
            </w:pPr>
          </w:p>
        </w:tc>
        <w:tc>
          <w:tcPr>
            <w:tcW w:w="1701" w:type="dxa"/>
            <w:vMerge/>
            <w:vAlign w:val="center"/>
          </w:tcPr>
          <w:p w14:paraId="18B413AE" w14:textId="77777777" w:rsidR="00496130" w:rsidRPr="00E2663B" w:rsidRDefault="00496130" w:rsidP="0032234E">
            <w:pPr>
              <w:spacing w:line="360" w:lineRule="auto"/>
              <w:rPr>
                <w:rFonts w:cstheme="majorHAnsi"/>
              </w:rPr>
            </w:pPr>
          </w:p>
        </w:tc>
        <w:tc>
          <w:tcPr>
            <w:tcW w:w="3260" w:type="dxa"/>
            <w:vAlign w:val="center"/>
          </w:tcPr>
          <w:p w14:paraId="4F63A79E" w14:textId="77777777" w:rsidR="00496130" w:rsidRDefault="00496130" w:rsidP="0032234E">
            <w:pPr>
              <w:spacing w:line="360" w:lineRule="auto"/>
              <w:rPr>
                <w:rFonts w:cstheme="majorHAnsi"/>
              </w:rPr>
            </w:pPr>
            <w:r>
              <w:rPr>
                <w:rFonts w:cstheme="majorHAnsi"/>
              </w:rPr>
              <w:t>Lọc lịch sử theo loại: cộng điểm, đổi quà, tất cả</w:t>
            </w:r>
          </w:p>
        </w:tc>
        <w:tc>
          <w:tcPr>
            <w:tcW w:w="1418" w:type="dxa"/>
            <w:vAlign w:val="center"/>
          </w:tcPr>
          <w:p w14:paraId="3D223516" w14:textId="77777777" w:rsidR="00496130" w:rsidRDefault="00496130" w:rsidP="0032234E">
            <w:pPr>
              <w:spacing w:line="360" w:lineRule="auto"/>
              <w:jc w:val="center"/>
              <w:rPr>
                <w:rFonts w:cstheme="majorHAnsi"/>
                <w:i/>
              </w:rPr>
            </w:pPr>
            <w:r w:rsidRPr="00E2663B">
              <w:rPr>
                <w:rFonts w:cstheme="majorHAnsi"/>
                <w:i/>
              </w:rPr>
              <w:t>Pass</w:t>
            </w:r>
          </w:p>
        </w:tc>
        <w:tc>
          <w:tcPr>
            <w:tcW w:w="2126" w:type="dxa"/>
            <w:noWrap/>
            <w:vAlign w:val="center"/>
          </w:tcPr>
          <w:p w14:paraId="645B5AEA" w14:textId="77777777" w:rsidR="00496130" w:rsidRPr="00E2663B" w:rsidRDefault="00496130" w:rsidP="0032234E">
            <w:pPr>
              <w:spacing w:line="360" w:lineRule="auto"/>
              <w:rPr>
                <w:rFonts w:cstheme="majorHAnsi"/>
              </w:rPr>
            </w:pPr>
          </w:p>
        </w:tc>
      </w:tr>
      <w:tr w:rsidR="00496130" w:rsidRPr="001A48F5" w14:paraId="1B043A61" w14:textId="77777777" w:rsidTr="008E784D">
        <w:trPr>
          <w:trHeight w:val="255"/>
        </w:trPr>
        <w:tc>
          <w:tcPr>
            <w:tcW w:w="710" w:type="dxa"/>
            <w:vMerge/>
            <w:vAlign w:val="center"/>
          </w:tcPr>
          <w:p w14:paraId="00B2C680" w14:textId="77777777" w:rsidR="00496130" w:rsidRPr="00E2663B" w:rsidRDefault="00496130" w:rsidP="0032234E">
            <w:pPr>
              <w:spacing w:line="360" w:lineRule="auto"/>
              <w:rPr>
                <w:rFonts w:cstheme="majorHAnsi"/>
              </w:rPr>
            </w:pPr>
          </w:p>
        </w:tc>
        <w:tc>
          <w:tcPr>
            <w:tcW w:w="1701" w:type="dxa"/>
            <w:vMerge/>
            <w:vAlign w:val="center"/>
          </w:tcPr>
          <w:p w14:paraId="6575D585" w14:textId="77777777" w:rsidR="00496130" w:rsidRPr="00E2663B" w:rsidRDefault="00496130" w:rsidP="0032234E">
            <w:pPr>
              <w:spacing w:line="360" w:lineRule="auto"/>
              <w:rPr>
                <w:rFonts w:cstheme="majorHAnsi"/>
              </w:rPr>
            </w:pPr>
          </w:p>
        </w:tc>
        <w:tc>
          <w:tcPr>
            <w:tcW w:w="3260" w:type="dxa"/>
            <w:vAlign w:val="center"/>
          </w:tcPr>
          <w:p w14:paraId="748D31EC" w14:textId="77777777" w:rsidR="00496130" w:rsidRDefault="00496130" w:rsidP="0032234E">
            <w:pPr>
              <w:spacing w:line="360" w:lineRule="auto"/>
              <w:rPr>
                <w:rFonts w:cstheme="majorHAnsi"/>
              </w:rPr>
            </w:pPr>
            <w:r>
              <w:rPr>
                <w:rFonts w:cstheme="majorHAnsi"/>
              </w:rPr>
              <w:t xml:space="preserve">Lọc lịch sử theo thời gian: hôm nay, tuần này, tháng </w:t>
            </w:r>
            <w:r>
              <w:rPr>
                <w:rFonts w:cstheme="majorHAnsi"/>
              </w:rPr>
              <w:lastRenderedPageBreak/>
              <w:t>này, năm này, tất cả.</w:t>
            </w:r>
          </w:p>
        </w:tc>
        <w:tc>
          <w:tcPr>
            <w:tcW w:w="1418" w:type="dxa"/>
            <w:vAlign w:val="center"/>
          </w:tcPr>
          <w:p w14:paraId="67C11189" w14:textId="77777777" w:rsidR="00496130" w:rsidRDefault="00496130" w:rsidP="0032234E">
            <w:pPr>
              <w:spacing w:line="360" w:lineRule="auto"/>
              <w:jc w:val="center"/>
              <w:rPr>
                <w:rFonts w:cstheme="majorHAnsi"/>
                <w:i/>
              </w:rPr>
            </w:pPr>
            <w:r w:rsidRPr="00E2663B">
              <w:rPr>
                <w:rFonts w:cstheme="majorHAnsi"/>
                <w:i/>
              </w:rPr>
              <w:lastRenderedPageBreak/>
              <w:t>Pass</w:t>
            </w:r>
          </w:p>
        </w:tc>
        <w:tc>
          <w:tcPr>
            <w:tcW w:w="2126" w:type="dxa"/>
            <w:noWrap/>
            <w:vAlign w:val="center"/>
          </w:tcPr>
          <w:p w14:paraId="74CA96B3" w14:textId="77777777" w:rsidR="00496130" w:rsidRPr="00E2663B" w:rsidRDefault="00496130" w:rsidP="0032234E">
            <w:pPr>
              <w:spacing w:line="360" w:lineRule="auto"/>
              <w:rPr>
                <w:rFonts w:cstheme="majorHAnsi"/>
              </w:rPr>
            </w:pPr>
          </w:p>
        </w:tc>
      </w:tr>
      <w:tr w:rsidR="00496130" w:rsidRPr="001A48F5" w14:paraId="75F97DB5" w14:textId="77777777" w:rsidTr="008E784D">
        <w:trPr>
          <w:trHeight w:val="255"/>
        </w:trPr>
        <w:tc>
          <w:tcPr>
            <w:tcW w:w="710" w:type="dxa"/>
            <w:vMerge/>
            <w:vAlign w:val="center"/>
          </w:tcPr>
          <w:p w14:paraId="0C405DB4" w14:textId="77777777" w:rsidR="00496130" w:rsidRPr="00E2663B" w:rsidRDefault="00496130" w:rsidP="0032234E">
            <w:pPr>
              <w:spacing w:line="360" w:lineRule="auto"/>
              <w:rPr>
                <w:rFonts w:cstheme="majorHAnsi"/>
              </w:rPr>
            </w:pPr>
          </w:p>
        </w:tc>
        <w:tc>
          <w:tcPr>
            <w:tcW w:w="1701" w:type="dxa"/>
            <w:vMerge/>
            <w:vAlign w:val="center"/>
          </w:tcPr>
          <w:p w14:paraId="1C577A4A" w14:textId="77777777" w:rsidR="00496130" w:rsidRPr="00E2663B" w:rsidRDefault="00496130" w:rsidP="0032234E">
            <w:pPr>
              <w:spacing w:line="360" w:lineRule="auto"/>
              <w:rPr>
                <w:rFonts w:cstheme="majorHAnsi"/>
              </w:rPr>
            </w:pPr>
          </w:p>
        </w:tc>
        <w:tc>
          <w:tcPr>
            <w:tcW w:w="3260" w:type="dxa"/>
            <w:vAlign w:val="center"/>
          </w:tcPr>
          <w:p w14:paraId="62FB2FB0" w14:textId="77777777" w:rsidR="00496130" w:rsidRDefault="00496130" w:rsidP="0032234E">
            <w:pPr>
              <w:spacing w:line="360" w:lineRule="auto"/>
              <w:rPr>
                <w:rFonts w:cstheme="majorHAnsi"/>
              </w:rPr>
            </w:pPr>
            <w:r>
              <w:rPr>
                <w:rFonts w:cstheme="majorHAnsi"/>
              </w:rPr>
              <w:t>Sắp xếp lịch sử theo thời gian</w:t>
            </w:r>
          </w:p>
        </w:tc>
        <w:tc>
          <w:tcPr>
            <w:tcW w:w="1418" w:type="dxa"/>
            <w:vAlign w:val="center"/>
          </w:tcPr>
          <w:p w14:paraId="596165BA" w14:textId="77777777" w:rsidR="00496130" w:rsidRDefault="00496130" w:rsidP="0032234E">
            <w:pPr>
              <w:spacing w:line="360" w:lineRule="auto"/>
              <w:jc w:val="center"/>
              <w:rPr>
                <w:rFonts w:cstheme="majorHAnsi"/>
                <w:i/>
              </w:rPr>
            </w:pPr>
            <w:r w:rsidRPr="00E2663B">
              <w:rPr>
                <w:rFonts w:cstheme="majorHAnsi"/>
                <w:i/>
              </w:rPr>
              <w:t>Pass</w:t>
            </w:r>
          </w:p>
        </w:tc>
        <w:tc>
          <w:tcPr>
            <w:tcW w:w="2126" w:type="dxa"/>
            <w:noWrap/>
            <w:vAlign w:val="center"/>
          </w:tcPr>
          <w:p w14:paraId="088874E7" w14:textId="77777777" w:rsidR="00496130" w:rsidRPr="00E2663B" w:rsidRDefault="00496130" w:rsidP="0032234E">
            <w:pPr>
              <w:spacing w:line="360" w:lineRule="auto"/>
              <w:rPr>
                <w:rFonts w:cstheme="majorHAnsi"/>
              </w:rPr>
            </w:pPr>
          </w:p>
        </w:tc>
      </w:tr>
      <w:tr w:rsidR="00496130" w:rsidRPr="001A48F5" w14:paraId="456C6011" w14:textId="77777777" w:rsidTr="008E784D">
        <w:trPr>
          <w:trHeight w:val="255"/>
        </w:trPr>
        <w:tc>
          <w:tcPr>
            <w:tcW w:w="710" w:type="dxa"/>
            <w:vMerge/>
            <w:vAlign w:val="center"/>
          </w:tcPr>
          <w:p w14:paraId="7F588701" w14:textId="77777777" w:rsidR="00496130" w:rsidRPr="00E2663B" w:rsidRDefault="00496130" w:rsidP="0032234E">
            <w:pPr>
              <w:spacing w:line="360" w:lineRule="auto"/>
              <w:rPr>
                <w:rFonts w:cstheme="majorHAnsi"/>
              </w:rPr>
            </w:pPr>
          </w:p>
        </w:tc>
        <w:tc>
          <w:tcPr>
            <w:tcW w:w="1701" w:type="dxa"/>
            <w:vMerge/>
            <w:vAlign w:val="center"/>
          </w:tcPr>
          <w:p w14:paraId="0240341E" w14:textId="77777777" w:rsidR="00496130" w:rsidRPr="00E2663B" w:rsidRDefault="00496130" w:rsidP="0032234E">
            <w:pPr>
              <w:spacing w:line="360" w:lineRule="auto"/>
              <w:rPr>
                <w:rFonts w:cstheme="majorHAnsi"/>
              </w:rPr>
            </w:pPr>
          </w:p>
        </w:tc>
        <w:tc>
          <w:tcPr>
            <w:tcW w:w="3260" w:type="dxa"/>
            <w:vAlign w:val="center"/>
          </w:tcPr>
          <w:p w14:paraId="741C1506" w14:textId="77777777" w:rsidR="00496130" w:rsidRDefault="00496130" w:rsidP="0032234E">
            <w:pPr>
              <w:spacing w:line="360" w:lineRule="auto"/>
              <w:rPr>
                <w:rFonts w:cstheme="majorHAnsi"/>
              </w:rPr>
            </w:pPr>
            <w:r>
              <w:rPr>
                <w:rFonts w:cstheme="majorHAnsi"/>
              </w:rPr>
              <w:t>Sắp xếp lịch sử theo tên</w:t>
            </w:r>
          </w:p>
        </w:tc>
        <w:tc>
          <w:tcPr>
            <w:tcW w:w="1418" w:type="dxa"/>
            <w:vAlign w:val="center"/>
          </w:tcPr>
          <w:p w14:paraId="745F74E0" w14:textId="77777777" w:rsidR="00496130" w:rsidRDefault="00496130" w:rsidP="0032234E">
            <w:pPr>
              <w:spacing w:line="360" w:lineRule="auto"/>
              <w:jc w:val="center"/>
              <w:rPr>
                <w:rFonts w:cstheme="majorHAnsi"/>
                <w:i/>
              </w:rPr>
            </w:pPr>
            <w:r w:rsidRPr="00E2663B">
              <w:rPr>
                <w:rFonts w:cstheme="majorHAnsi"/>
                <w:i/>
              </w:rPr>
              <w:t>Pass</w:t>
            </w:r>
          </w:p>
        </w:tc>
        <w:tc>
          <w:tcPr>
            <w:tcW w:w="2126" w:type="dxa"/>
            <w:noWrap/>
            <w:vAlign w:val="center"/>
          </w:tcPr>
          <w:p w14:paraId="0D13A34C" w14:textId="77777777" w:rsidR="00496130" w:rsidRPr="00E2663B" w:rsidRDefault="00496130" w:rsidP="0032234E">
            <w:pPr>
              <w:spacing w:line="360" w:lineRule="auto"/>
              <w:rPr>
                <w:rFonts w:cstheme="majorHAnsi"/>
              </w:rPr>
            </w:pPr>
          </w:p>
        </w:tc>
      </w:tr>
    </w:tbl>
    <w:p w14:paraId="69AE54A0" w14:textId="77777777" w:rsidR="00721F91" w:rsidRDefault="00721F91" w:rsidP="00241026">
      <w:pPr>
        <w:pStyle w:val="Bang"/>
      </w:pPr>
      <w:bookmarkStart w:id="157" w:name="_Toc394071564"/>
      <w:bookmarkStart w:id="158" w:name="_Toc424088844"/>
      <w:r w:rsidRPr="00721F91">
        <w:t xml:space="preserve">Bảng </w:t>
      </w:r>
      <w:r w:rsidR="002B185E">
        <w:t>5</w:t>
      </w:r>
      <w:r w:rsidR="00721297">
        <w:noBreakHyphen/>
      </w:r>
      <w:fldSimple w:instr=" SEQ Bảng \* ARABIC \s 1 ">
        <w:r w:rsidR="000A1A51">
          <w:t>1</w:t>
        </w:r>
      </w:fldSimple>
      <w:r w:rsidRPr="00721F91">
        <w:t xml:space="preserve"> Bảng danh sách các chức năng đã kiểm thử</w:t>
      </w:r>
      <w:bookmarkEnd w:id="157"/>
      <w:bookmarkEnd w:id="158"/>
    </w:p>
    <w:p w14:paraId="5FF15FE8" w14:textId="77777777" w:rsidR="001F0C10" w:rsidRDefault="001F0C10" w:rsidP="001F0C10">
      <w:pPr>
        <w:pStyle w:val="BodyText"/>
      </w:pPr>
    </w:p>
    <w:p w14:paraId="49F922B2" w14:textId="77777777" w:rsidR="001F0C10" w:rsidRDefault="001F0C10" w:rsidP="001F0C10">
      <w:pPr>
        <w:pStyle w:val="Heading2"/>
        <w:numPr>
          <w:ilvl w:val="0"/>
          <w:numId w:val="0"/>
        </w:numPr>
        <w:rPr>
          <w:sz w:val="26"/>
          <w:szCs w:val="26"/>
        </w:rPr>
      </w:pPr>
      <w:bookmarkStart w:id="159" w:name="_Toc424089480"/>
      <w:r>
        <w:rPr>
          <w:sz w:val="26"/>
          <w:szCs w:val="26"/>
        </w:rPr>
        <w:t>5</w:t>
      </w:r>
      <w:r w:rsidRPr="00F544B4">
        <w:rPr>
          <w:sz w:val="26"/>
          <w:szCs w:val="26"/>
        </w:rPr>
        <w:t>.</w:t>
      </w:r>
      <w:r>
        <w:rPr>
          <w:sz w:val="26"/>
          <w:szCs w:val="26"/>
        </w:rPr>
        <w:t>2</w:t>
      </w:r>
      <w:r w:rsidRPr="00F544B4">
        <w:rPr>
          <w:sz w:val="26"/>
          <w:szCs w:val="26"/>
        </w:rPr>
        <w:t xml:space="preserve">. </w:t>
      </w:r>
      <w:r>
        <w:rPr>
          <w:sz w:val="26"/>
          <w:szCs w:val="26"/>
        </w:rPr>
        <w:t>Khảo sát ý kiến người dùng</w:t>
      </w:r>
      <w:bookmarkEnd w:id="159"/>
    </w:p>
    <w:p w14:paraId="75B4D137" w14:textId="77777777" w:rsidR="001F0C10" w:rsidRDefault="001F0C10" w:rsidP="001F0C10">
      <w:pPr>
        <w:pStyle w:val="BodyText"/>
        <w:outlineLvl w:val="2"/>
        <w:rPr>
          <w:b/>
          <w:i/>
        </w:rPr>
      </w:pPr>
      <w:bookmarkStart w:id="160" w:name="_Toc424089481"/>
      <w:r w:rsidRPr="001F0C10">
        <w:rPr>
          <w:b/>
          <w:i/>
        </w:rPr>
        <w:t>5.2.1. Ứng dụng Manager</w:t>
      </w:r>
      <w:bookmarkEnd w:id="160"/>
    </w:p>
    <w:p w14:paraId="34CB20EB" w14:textId="77777777" w:rsidR="00972351" w:rsidRDefault="00972351" w:rsidP="00511DA0">
      <w:pPr>
        <w:pStyle w:val="BodyText"/>
        <w:numPr>
          <w:ilvl w:val="0"/>
          <w:numId w:val="46"/>
        </w:numPr>
        <w:spacing w:line="360" w:lineRule="auto"/>
        <w:jc w:val="both"/>
        <w:rPr>
          <w:b/>
        </w:rPr>
      </w:pPr>
      <w:r>
        <w:rPr>
          <w:b/>
        </w:rPr>
        <w:t>Nơi khảo sát:</w:t>
      </w:r>
    </w:p>
    <w:p w14:paraId="6FBAAD9C" w14:textId="77777777" w:rsidR="00972351" w:rsidRPr="00972351" w:rsidRDefault="00972351" w:rsidP="00511DA0">
      <w:pPr>
        <w:pStyle w:val="BodyText"/>
        <w:numPr>
          <w:ilvl w:val="1"/>
          <w:numId w:val="46"/>
        </w:numPr>
        <w:spacing w:line="360" w:lineRule="auto"/>
        <w:jc w:val="both"/>
        <w:rPr>
          <w:b/>
        </w:rPr>
      </w:pPr>
      <w:r>
        <w:t>Siêu thị Smart, 240 Trần Bình Trọng, phường 4, quận 5, TP HCM</w:t>
      </w:r>
    </w:p>
    <w:p w14:paraId="67A33C7F" w14:textId="77777777" w:rsidR="00972351" w:rsidRPr="00972351" w:rsidRDefault="00972351" w:rsidP="00511DA0">
      <w:pPr>
        <w:pStyle w:val="BodyText"/>
        <w:numPr>
          <w:ilvl w:val="1"/>
          <w:numId w:val="46"/>
        </w:numPr>
        <w:spacing w:line="360" w:lineRule="auto"/>
        <w:jc w:val="both"/>
        <w:rPr>
          <w:b/>
        </w:rPr>
      </w:pPr>
      <w:r>
        <w:t>FamilyMart, 145 Vĩnh Viễn, phường 4, quận 10</w:t>
      </w:r>
      <w:r w:rsidR="003E6035">
        <w:t>, TP HCM</w:t>
      </w:r>
    </w:p>
    <w:p w14:paraId="7C54B3AB" w14:textId="77777777" w:rsidR="00972351" w:rsidRPr="003E6035" w:rsidRDefault="003E6035" w:rsidP="00511DA0">
      <w:pPr>
        <w:pStyle w:val="BodyText"/>
        <w:numPr>
          <w:ilvl w:val="1"/>
          <w:numId w:val="46"/>
        </w:numPr>
        <w:spacing w:line="360" w:lineRule="auto"/>
        <w:jc w:val="both"/>
        <w:rPr>
          <w:b/>
        </w:rPr>
      </w:pPr>
      <w:r>
        <w:t>Trà sữa Hoa Hướng Dương, 339 Nguyễn Tri Phương, quận 10, TP HCM</w:t>
      </w:r>
    </w:p>
    <w:p w14:paraId="587D97AA" w14:textId="77777777" w:rsidR="003E6035" w:rsidRPr="003E6035" w:rsidRDefault="003E6035" w:rsidP="00511DA0">
      <w:pPr>
        <w:pStyle w:val="BodyText"/>
        <w:numPr>
          <w:ilvl w:val="1"/>
          <w:numId w:val="46"/>
        </w:numPr>
        <w:spacing w:line="360" w:lineRule="auto"/>
        <w:jc w:val="both"/>
        <w:rPr>
          <w:b/>
        </w:rPr>
      </w:pPr>
      <w:r>
        <w:t>Shop quần áo YAME, 286 đường 3 Tháng 2, phường 12, quận 10, TP HCM</w:t>
      </w:r>
    </w:p>
    <w:p w14:paraId="65302800" w14:textId="77777777" w:rsidR="003E6035" w:rsidRDefault="003E6035" w:rsidP="00511DA0">
      <w:pPr>
        <w:pStyle w:val="BodyText"/>
        <w:numPr>
          <w:ilvl w:val="1"/>
          <w:numId w:val="46"/>
        </w:numPr>
        <w:spacing w:line="360" w:lineRule="auto"/>
        <w:jc w:val="both"/>
        <w:rPr>
          <w:b/>
        </w:rPr>
      </w:pPr>
      <w:r>
        <w:t>Cùng một số các cửa hàng nhỏ lẻ khác…</w:t>
      </w:r>
    </w:p>
    <w:p w14:paraId="037B80A3" w14:textId="77777777" w:rsidR="00972351" w:rsidRDefault="00972351" w:rsidP="00511DA0">
      <w:pPr>
        <w:pStyle w:val="BodyText"/>
        <w:numPr>
          <w:ilvl w:val="0"/>
          <w:numId w:val="46"/>
        </w:numPr>
        <w:spacing w:line="360" w:lineRule="auto"/>
        <w:jc w:val="both"/>
        <w:rPr>
          <w:b/>
        </w:rPr>
      </w:pPr>
      <w:r>
        <w:rPr>
          <w:b/>
        </w:rPr>
        <w:t>Đối tượng khảo sát:</w:t>
      </w:r>
      <w:r w:rsidR="003E6035">
        <w:rPr>
          <w:b/>
        </w:rPr>
        <w:t xml:space="preserve"> </w:t>
      </w:r>
      <w:r w:rsidR="003E6035">
        <w:t>các chủ cửa hàng, nhân viên thanh toán hoặc những người có công việc thường xuyên tiếp xúc với quy trình thanh toán, tích lũy điểm thưở</w:t>
      </w:r>
      <w:r w:rsidR="00374F4F">
        <w:t>ng ở các địa điểm trên.</w:t>
      </w:r>
    </w:p>
    <w:p w14:paraId="3402B1A0" w14:textId="77777777" w:rsidR="00972351" w:rsidRDefault="00972351" w:rsidP="00511DA0">
      <w:pPr>
        <w:pStyle w:val="BodyText"/>
        <w:numPr>
          <w:ilvl w:val="0"/>
          <w:numId w:val="46"/>
        </w:numPr>
        <w:spacing w:line="360" w:lineRule="auto"/>
        <w:jc w:val="both"/>
        <w:rPr>
          <w:b/>
        </w:rPr>
      </w:pPr>
      <w:r>
        <w:rPr>
          <w:b/>
        </w:rPr>
        <w:t>Số lượng:</w:t>
      </w:r>
      <w:r w:rsidR="003E6035">
        <w:rPr>
          <w:b/>
        </w:rPr>
        <w:t xml:space="preserve"> </w:t>
      </w:r>
      <w:r w:rsidR="003E6035">
        <w:t>20 người.</w:t>
      </w:r>
    </w:p>
    <w:p w14:paraId="66651ABE" w14:textId="77777777" w:rsidR="00972351" w:rsidRDefault="00972351" w:rsidP="00511DA0">
      <w:pPr>
        <w:pStyle w:val="BodyText"/>
        <w:numPr>
          <w:ilvl w:val="0"/>
          <w:numId w:val="46"/>
        </w:numPr>
        <w:spacing w:line="360" w:lineRule="auto"/>
        <w:jc w:val="both"/>
        <w:rPr>
          <w:b/>
        </w:rPr>
      </w:pPr>
      <w:r>
        <w:rPr>
          <w:b/>
        </w:rPr>
        <w:t>Lý do:</w:t>
      </w:r>
    </w:p>
    <w:p w14:paraId="4FBFE023" w14:textId="77777777" w:rsidR="003E6035" w:rsidRPr="00977593" w:rsidRDefault="00977593" w:rsidP="00511DA0">
      <w:pPr>
        <w:pStyle w:val="BodyText"/>
        <w:numPr>
          <w:ilvl w:val="1"/>
          <w:numId w:val="46"/>
        </w:numPr>
        <w:spacing w:line="360" w:lineRule="auto"/>
        <w:jc w:val="both"/>
        <w:rPr>
          <w:b/>
        </w:rPr>
      </w:pPr>
      <w:r>
        <w:t>Khảo sát người dùng về một mô hình điểm thưởng mới.</w:t>
      </w:r>
    </w:p>
    <w:p w14:paraId="0F0674E3" w14:textId="77777777" w:rsidR="00977593" w:rsidRDefault="00977593" w:rsidP="00511DA0">
      <w:pPr>
        <w:pStyle w:val="BodyText"/>
        <w:numPr>
          <w:ilvl w:val="1"/>
          <w:numId w:val="46"/>
        </w:numPr>
        <w:spacing w:line="360" w:lineRule="auto"/>
        <w:jc w:val="both"/>
        <w:rPr>
          <w:b/>
        </w:rPr>
      </w:pPr>
      <w:r>
        <w:t>Thu thập ý kiến người dùng, từ đó cải thiện ứng dụng.</w:t>
      </w:r>
      <w:r>
        <w:rPr>
          <w:b/>
        </w:rPr>
        <w:t xml:space="preserve"> </w:t>
      </w:r>
    </w:p>
    <w:p w14:paraId="05BED799" w14:textId="77777777" w:rsidR="00972351" w:rsidRDefault="00972351" w:rsidP="00511DA0">
      <w:pPr>
        <w:pStyle w:val="BodyText"/>
        <w:numPr>
          <w:ilvl w:val="0"/>
          <w:numId w:val="46"/>
        </w:numPr>
        <w:spacing w:line="360" w:lineRule="auto"/>
        <w:jc w:val="both"/>
        <w:rPr>
          <w:b/>
        </w:rPr>
      </w:pPr>
      <w:r>
        <w:rPr>
          <w:b/>
        </w:rPr>
        <w:t>Nội dung:</w:t>
      </w:r>
    </w:p>
    <w:p w14:paraId="0561C5BA" w14:textId="77777777" w:rsidR="00977593" w:rsidRPr="00977593" w:rsidRDefault="00977593" w:rsidP="00511DA0">
      <w:pPr>
        <w:pStyle w:val="BodyText"/>
        <w:numPr>
          <w:ilvl w:val="1"/>
          <w:numId w:val="46"/>
        </w:numPr>
        <w:spacing w:line="360" w:lineRule="auto"/>
        <w:jc w:val="both"/>
        <w:rPr>
          <w:b/>
        </w:rPr>
      </w:pPr>
      <w:r>
        <w:lastRenderedPageBreak/>
        <w:t>Khảo sát tính hoàn thiện của ứng dụng.</w:t>
      </w:r>
    </w:p>
    <w:p w14:paraId="12EB2C71" w14:textId="77777777" w:rsidR="00977593" w:rsidRPr="00977593" w:rsidRDefault="00977593" w:rsidP="00511DA0">
      <w:pPr>
        <w:pStyle w:val="BodyText"/>
        <w:numPr>
          <w:ilvl w:val="1"/>
          <w:numId w:val="46"/>
        </w:numPr>
        <w:spacing w:line="360" w:lineRule="auto"/>
        <w:jc w:val="both"/>
        <w:rPr>
          <w:b/>
        </w:rPr>
      </w:pPr>
      <w:r>
        <w:t>Khảo sát tính tiện dụng của các quy trình chính trong ứng dụng.</w:t>
      </w:r>
    </w:p>
    <w:p w14:paraId="6314A38B" w14:textId="77777777" w:rsidR="00977593" w:rsidRPr="00977593" w:rsidRDefault="00977593" w:rsidP="00511DA0">
      <w:pPr>
        <w:pStyle w:val="BodyText"/>
        <w:numPr>
          <w:ilvl w:val="1"/>
          <w:numId w:val="46"/>
        </w:numPr>
        <w:spacing w:line="360" w:lineRule="auto"/>
        <w:jc w:val="both"/>
        <w:rPr>
          <w:b/>
        </w:rPr>
      </w:pPr>
      <w:r>
        <w:t>Khảo sát tính bảo mật.</w:t>
      </w:r>
    </w:p>
    <w:p w14:paraId="29D30A0D" w14:textId="77777777" w:rsidR="00977593" w:rsidRPr="00977593" w:rsidRDefault="00977593" w:rsidP="00511DA0">
      <w:pPr>
        <w:pStyle w:val="BodyText"/>
        <w:numPr>
          <w:ilvl w:val="1"/>
          <w:numId w:val="46"/>
        </w:numPr>
        <w:spacing w:line="360" w:lineRule="auto"/>
        <w:jc w:val="both"/>
        <w:rPr>
          <w:b/>
        </w:rPr>
      </w:pPr>
      <w:r>
        <w:t>Khảo sát về trải nghiệm người dùng (User Experience)</w:t>
      </w:r>
    </w:p>
    <w:p w14:paraId="2035668C" w14:textId="77777777" w:rsidR="00977593" w:rsidRPr="00B95651" w:rsidRDefault="00977593" w:rsidP="00511DA0">
      <w:pPr>
        <w:pStyle w:val="BodyText"/>
        <w:numPr>
          <w:ilvl w:val="1"/>
          <w:numId w:val="46"/>
        </w:numPr>
        <w:spacing w:line="360" w:lineRule="auto"/>
        <w:jc w:val="both"/>
        <w:rPr>
          <w:b/>
        </w:rPr>
      </w:pPr>
      <w:r>
        <w:t>Khảo sát về tính tiện dung của giao diện (User Interface)</w:t>
      </w:r>
    </w:p>
    <w:p w14:paraId="79FA9C52" w14:textId="77777777" w:rsidR="00B95651" w:rsidRPr="00972351" w:rsidRDefault="00B95651" w:rsidP="00B95651">
      <w:pPr>
        <w:pStyle w:val="BodyText"/>
        <w:spacing w:line="360" w:lineRule="auto"/>
        <w:ind w:left="1098"/>
        <w:jc w:val="both"/>
        <w:rPr>
          <w:b/>
        </w:rPr>
      </w:pPr>
    </w:p>
    <w:p w14:paraId="3BABC9D3" w14:textId="77777777" w:rsidR="001F0C10" w:rsidRDefault="001F0C10" w:rsidP="00D7495C">
      <w:pPr>
        <w:pStyle w:val="Chun"/>
        <w:rPr>
          <w:i/>
        </w:rPr>
      </w:pPr>
      <w:r w:rsidRPr="001F0C10">
        <w:rPr>
          <w:i/>
        </w:rPr>
        <w:t xml:space="preserve">5.2.1.1. </w:t>
      </w:r>
      <w:r w:rsidR="004B76D4">
        <w:rPr>
          <w:i/>
        </w:rPr>
        <w:t>Đánh giá mức độ cần thiết của ứng dụng?</w:t>
      </w:r>
    </w:p>
    <w:p w14:paraId="486A69A3" w14:textId="77777777" w:rsidR="00401F0B" w:rsidRDefault="00137D37" w:rsidP="00E53571">
      <w:pPr>
        <w:pStyle w:val="Chun"/>
        <w:rPr>
          <w:i/>
        </w:rPr>
      </w:pPr>
      <w:r>
        <w:rPr>
          <w:noProof/>
        </w:rPr>
        <w:drawing>
          <wp:inline distT="0" distB="0" distL="0" distR="0" wp14:anchorId="3CA478C6" wp14:editId="0CBA24D1">
            <wp:extent cx="5791835" cy="2981960"/>
            <wp:effectExtent l="0" t="0" r="18415" b="889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35635EB8" w14:textId="77777777" w:rsidR="00593AE2" w:rsidRPr="00593AE2" w:rsidRDefault="00593AE2" w:rsidP="00593AE2">
      <w:pPr>
        <w:pStyle w:val="Hinh"/>
      </w:pPr>
      <w:bookmarkStart w:id="161" w:name="_Toc424122927"/>
      <w:r w:rsidRPr="00593AE2">
        <w:t>Hình 5-1 Biểu đồ đánh giá mức độ cần thiết của ứng dụng</w:t>
      </w:r>
      <w:r w:rsidR="00C51991">
        <w:t xml:space="preserve"> cho chủ cửa hàng</w:t>
      </w:r>
      <w:bookmarkEnd w:id="161"/>
    </w:p>
    <w:p w14:paraId="40357DC7" w14:textId="77777777" w:rsidR="001365A7" w:rsidRDefault="001365A7" w:rsidP="00D7495C">
      <w:pPr>
        <w:pStyle w:val="Chun"/>
        <w:rPr>
          <w:i/>
        </w:rPr>
      </w:pPr>
    </w:p>
    <w:p w14:paraId="39F5C38B" w14:textId="77777777" w:rsidR="00B95651" w:rsidRDefault="00B95651" w:rsidP="00D7495C">
      <w:pPr>
        <w:pStyle w:val="Chun"/>
        <w:rPr>
          <w:i/>
        </w:rPr>
      </w:pPr>
    </w:p>
    <w:p w14:paraId="245B7E25" w14:textId="77777777" w:rsidR="00B95651" w:rsidRDefault="00B95651" w:rsidP="00D7495C">
      <w:pPr>
        <w:pStyle w:val="Chun"/>
        <w:rPr>
          <w:i/>
        </w:rPr>
      </w:pPr>
    </w:p>
    <w:p w14:paraId="65031254" w14:textId="77777777" w:rsidR="00B95651" w:rsidRDefault="00B95651" w:rsidP="00D7495C">
      <w:pPr>
        <w:pStyle w:val="Chun"/>
        <w:rPr>
          <w:i/>
        </w:rPr>
      </w:pPr>
    </w:p>
    <w:p w14:paraId="41E305E5" w14:textId="77777777" w:rsidR="00B95651" w:rsidRDefault="00B95651" w:rsidP="00D7495C">
      <w:pPr>
        <w:pStyle w:val="Chun"/>
        <w:rPr>
          <w:i/>
        </w:rPr>
      </w:pPr>
    </w:p>
    <w:p w14:paraId="3D65F2D1" w14:textId="77777777" w:rsidR="00B95651" w:rsidRDefault="00B95651" w:rsidP="00D7495C">
      <w:pPr>
        <w:pStyle w:val="Chun"/>
        <w:rPr>
          <w:i/>
        </w:rPr>
      </w:pPr>
    </w:p>
    <w:p w14:paraId="0B21007D" w14:textId="77777777" w:rsidR="00B95651" w:rsidRDefault="00B95651" w:rsidP="00D7495C">
      <w:pPr>
        <w:pStyle w:val="Chun"/>
        <w:rPr>
          <w:i/>
        </w:rPr>
      </w:pPr>
    </w:p>
    <w:p w14:paraId="0C1C769B" w14:textId="77777777" w:rsidR="00B95651" w:rsidRDefault="00B95651" w:rsidP="00D7495C">
      <w:pPr>
        <w:pStyle w:val="Chun"/>
        <w:rPr>
          <w:i/>
        </w:rPr>
      </w:pPr>
    </w:p>
    <w:p w14:paraId="3AFEDED1" w14:textId="77777777" w:rsidR="00B95651" w:rsidRDefault="00B95651" w:rsidP="00D7495C">
      <w:pPr>
        <w:pStyle w:val="Chun"/>
        <w:rPr>
          <w:i/>
        </w:rPr>
      </w:pPr>
    </w:p>
    <w:p w14:paraId="5EB6CED7" w14:textId="77777777" w:rsidR="00B95651" w:rsidRDefault="00B95651" w:rsidP="00D7495C">
      <w:pPr>
        <w:pStyle w:val="Chun"/>
        <w:rPr>
          <w:i/>
        </w:rPr>
      </w:pPr>
    </w:p>
    <w:p w14:paraId="5F271954" w14:textId="77777777" w:rsidR="001F0C10" w:rsidRDefault="001F0C10" w:rsidP="00D7495C">
      <w:pPr>
        <w:pStyle w:val="Chun"/>
        <w:rPr>
          <w:i/>
        </w:rPr>
      </w:pPr>
      <w:r>
        <w:rPr>
          <w:i/>
        </w:rPr>
        <w:t xml:space="preserve">5.2.1.2. </w:t>
      </w:r>
      <w:r w:rsidR="004B76D4">
        <w:rPr>
          <w:i/>
        </w:rPr>
        <w:t>Đánh giá mức độ đầy đủ của các tính năng?</w:t>
      </w:r>
    </w:p>
    <w:p w14:paraId="7A0383C7" w14:textId="77777777" w:rsidR="00137D37" w:rsidRDefault="00A71A78" w:rsidP="00D7495C">
      <w:pPr>
        <w:pStyle w:val="Chun"/>
        <w:rPr>
          <w:i/>
        </w:rPr>
      </w:pPr>
      <w:r>
        <w:rPr>
          <w:noProof/>
        </w:rPr>
        <w:drawing>
          <wp:inline distT="0" distB="0" distL="0" distR="0" wp14:anchorId="5C231415" wp14:editId="48C63F46">
            <wp:extent cx="5791835" cy="2998470"/>
            <wp:effectExtent l="0" t="0" r="18415" b="11430"/>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73E36872" w14:textId="77777777" w:rsidR="00593AE2" w:rsidRDefault="00593AE2" w:rsidP="00593AE2">
      <w:pPr>
        <w:pStyle w:val="Hinh"/>
      </w:pPr>
      <w:bookmarkStart w:id="162" w:name="_Toc424122928"/>
      <w:r w:rsidRPr="00593AE2">
        <w:t>Hình 5-2 Biểu đồ đánh giá mức độ đầy đủ của ứng dụng</w:t>
      </w:r>
      <w:r w:rsidR="00C51991">
        <w:t xml:space="preserve"> cho chủ cửa hàng</w:t>
      </w:r>
      <w:bookmarkEnd w:id="162"/>
    </w:p>
    <w:p w14:paraId="0B681514" w14:textId="77777777" w:rsidR="00B95651" w:rsidRPr="00593AE2" w:rsidRDefault="00B95651" w:rsidP="00593AE2">
      <w:pPr>
        <w:pStyle w:val="Hinh"/>
      </w:pPr>
    </w:p>
    <w:p w14:paraId="762AC0B1" w14:textId="77777777" w:rsidR="00972351" w:rsidRDefault="00972351" w:rsidP="00D7495C">
      <w:pPr>
        <w:pStyle w:val="Chun"/>
        <w:rPr>
          <w:i/>
        </w:rPr>
      </w:pPr>
      <w:r>
        <w:rPr>
          <w:i/>
        </w:rPr>
        <w:t>5.2.1.3. Bạn cảm thấy mô hình này có an toàn không?</w:t>
      </w:r>
    </w:p>
    <w:p w14:paraId="612F3A10" w14:textId="77777777" w:rsidR="00252C00" w:rsidRDefault="00252C00" w:rsidP="00D7495C">
      <w:pPr>
        <w:pStyle w:val="Chun"/>
        <w:rPr>
          <w:i/>
        </w:rPr>
      </w:pPr>
      <w:r>
        <w:rPr>
          <w:noProof/>
        </w:rPr>
        <w:drawing>
          <wp:inline distT="0" distB="0" distL="0" distR="0" wp14:anchorId="78762B81" wp14:editId="686FF437">
            <wp:extent cx="5791835" cy="2996565"/>
            <wp:effectExtent l="0" t="0" r="18415" b="13335"/>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6BD36A13" w14:textId="77777777" w:rsidR="00593AE2" w:rsidRDefault="00593AE2" w:rsidP="00593AE2">
      <w:pPr>
        <w:pStyle w:val="Hinh"/>
      </w:pPr>
      <w:bookmarkStart w:id="163" w:name="_Toc424122929"/>
      <w:r w:rsidRPr="00593AE2">
        <w:t>Hình 5-3 Biểu đồ đánh giá mức độ an toàn của ứng dụng</w:t>
      </w:r>
      <w:r w:rsidR="00C51991">
        <w:t xml:space="preserve"> cho chủ cửa hàng</w:t>
      </w:r>
      <w:bookmarkEnd w:id="163"/>
    </w:p>
    <w:p w14:paraId="262A02EC" w14:textId="77777777" w:rsidR="00B95651" w:rsidRDefault="00B95651" w:rsidP="00593AE2">
      <w:pPr>
        <w:pStyle w:val="Hinh"/>
      </w:pPr>
    </w:p>
    <w:p w14:paraId="32FD4967" w14:textId="77777777" w:rsidR="00B95651" w:rsidRPr="00593AE2" w:rsidRDefault="00B95651" w:rsidP="00593AE2">
      <w:pPr>
        <w:pStyle w:val="Hinh"/>
      </w:pPr>
    </w:p>
    <w:p w14:paraId="28995B2E" w14:textId="77777777" w:rsidR="00972351" w:rsidRDefault="00972351" w:rsidP="00D7495C">
      <w:pPr>
        <w:pStyle w:val="Chun"/>
        <w:rPr>
          <w:i/>
        </w:rPr>
      </w:pPr>
      <w:r>
        <w:rPr>
          <w:i/>
        </w:rPr>
        <w:t>5.2.1.4. Bạn cảm thấy ứng dụng có dễ sử dụng không?</w:t>
      </w:r>
    </w:p>
    <w:p w14:paraId="1E4BCC5A" w14:textId="77777777" w:rsidR="00A71A78" w:rsidRDefault="00A71A78" w:rsidP="00D7495C">
      <w:pPr>
        <w:pStyle w:val="Chun"/>
        <w:rPr>
          <w:i/>
        </w:rPr>
      </w:pPr>
      <w:r>
        <w:rPr>
          <w:noProof/>
        </w:rPr>
        <w:drawing>
          <wp:inline distT="0" distB="0" distL="0" distR="0" wp14:anchorId="29F8C1AA" wp14:editId="472A6EE0">
            <wp:extent cx="5791835" cy="2998470"/>
            <wp:effectExtent l="0" t="0" r="18415" b="11430"/>
            <wp:docPr id="448" name="Chart 448"/>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14:paraId="5CEB6DF6" w14:textId="77777777" w:rsidR="00593AE2" w:rsidRDefault="00593AE2" w:rsidP="00593AE2">
      <w:pPr>
        <w:pStyle w:val="Hinh"/>
      </w:pPr>
      <w:bookmarkStart w:id="164" w:name="_Toc424122930"/>
      <w:r w:rsidRPr="00593AE2">
        <w:t>Hình 5-4 Biểu đồ đánh giá tính dễ sử dụng (UX) của ứng dụng</w:t>
      </w:r>
      <w:r w:rsidR="00C51991">
        <w:t xml:space="preserve"> chủ cửa hàng</w:t>
      </w:r>
      <w:bookmarkEnd w:id="164"/>
    </w:p>
    <w:p w14:paraId="34BED208" w14:textId="77777777" w:rsidR="00B95651" w:rsidRPr="00593AE2" w:rsidRDefault="00B95651" w:rsidP="00593AE2">
      <w:pPr>
        <w:pStyle w:val="Hinh"/>
      </w:pPr>
    </w:p>
    <w:p w14:paraId="4EE66B54" w14:textId="77777777" w:rsidR="00972351" w:rsidRDefault="00972351" w:rsidP="00277E7D">
      <w:pPr>
        <w:pStyle w:val="Chun"/>
        <w:rPr>
          <w:i/>
        </w:rPr>
      </w:pPr>
      <w:r>
        <w:rPr>
          <w:i/>
        </w:rPr>
        <w:t>5.2.1.5. Đánh giá tính thân thiện của giao diện người dùng?</w:t>
      </w:r>
    </w:p>
    <w:p w14:paraId="78B0641B" w14:textId="77777777" w:rsidR="005E3DD9" w:rsidRDefault="005E3DD9" w:rsidP="00277E7D">
      <w:pPr>
        <w:pStyle w:val="Chun"/>
        <w:rPr>
          <w:b/>
          <w:i/>
        </w:rPr>
      </w:pPr>
      <w:r>
        <w:rPr>
          <w:noProof/>
        </w:rPr>
        <w:drawing>
          <wp:inline distT="0" distB="0" distL="0" distR="0" wp14:anchorId="41EC523B" wp14:editId="221B6685">
            <wp:extent cx="5791835" cy="2998470"/>
            <wp:effectExtent l="0" t="0" r="18415" b="11430"/>
            <wp:docPr id="449" name="Chart 449"/>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14:paraId="178C3C86" w14:textId="604A665A" w:rsidR="00B95651" w:rsidRPr="00C51991" w:rsidRDefault="00C51991" w:rsidP="00B95651">
      <w:pPr>
        <w:pStyle w:val="Hinh"/>
      </w:pPr>
      <w:bookmarkStart w:id="165" w:name="_Toc424122931"/>
      <w:r w:rsidRPr="00C51991">
        <w:t>Hình 5-5 Biểu đồ đánh giá tính thân thiện của giao diện người dùng (UI) của ứng dụng dành cho chủ cửa hàng</w:t>
      </w:r>
      <w:bookmarkEnd w:id="165"/>
    </w:p>
    <w:p w14:paraId="10EE9E1D" w14:textId="77777777" w:rsidR="001F0C10" w:rsidRDefault="001F0C10" w:rsidP="001F0C10">
      <w:pPr>
        <w:pStyle w:val="BodyText"/>
        <w:outlineLvl w:val="2"/>
        <w:rPr>
          <w:b/>
          <w:i/>
        </w:rPr>
      </w:pPr>
      <w:bookmarkStart w:id="166" w:name="_Toc424089482"/>
      <w:r w:rsidRPr="001F0C10">
        <w:rPr>
          <w:b/>
          <w:i/>
        </w:rPr>
        <w:lastRenderedPageBreak/>
        <w:t>5.2.2. Ứng dụng Customer</w:t>
      </w:r>
      <w:bookmarkEnd w:id="166"/>
    </w:p>
    <w:p w14:paraId="2D34886A" w14:textId="77777777" w:rsidR="00374F4F" w:rsidRDefault="00374F4F" w:rsidP="00511DA0">
      <w:pPr>
        <w:pStyle w:val="BodyText"/>
        <w:numPr>
          <w:ilvl w:val="0"/>
          <w:numId w:val="46"/>
        </w:numPr>
        <w:spacing w:line="360" w:lineRule="auto"/>
        <w:jc w:val="both"/>
        <w:rPr>
          <w:b/>
        </w:rPr>
      </w:pPr>
      <w:r>
        <w:rPr>
          <w:b/>
        </w:rPr>
        <w:t>Nơi khảo sát:</w:t>
      </w:r>
    </w:p>
    <w:p w14:paraId="53622818" w14:textId="77777777" w:rsidR="00374F4F" w:rsidRPr="00972351" w:rsidRDefault="00374F4F" w:rsidP="00511DA0">
      <w:pPr>
        <w:pStyle w:val="BodyText"/>
        <w:numPr>
          <w:ilvl w:val="1"/>
          <w:numId w:val="46"/>
        </w:numPr>
        <w:spacing w:line="360" w:lineRule="auto"/>
        <w:jc w:val="both"/>
        <w:rPr>
          <w:b/>
        </w:rPr>
      </w:pPr>
      <w:r>
        <w:t>Siêu thị Smart, 240 Trần Bình Trọng, phường 4, quận 5, TP HCM</w:t>
      </w:r>
    </w:p>
    <w:p w14:paraId="77A8F589" w14:textId="77777777" w:rsidR="00374F4F" w:rsidRPr="00972351" w:rsidRDefault="00374F4F" w:rsidP="00511DA0">
      <w:pPr>
        <w:pStyle w:val="BodyText"/>
        <w:numPr>
          <w:ilvl w:val="1"/>
          <w:numId w:val="46"/>
        </w:numPr>
        <w:spacing w:line="360" w:lineRule="auto"/>
        <w:jc w:val="both"/>
        <w:rPr>
          <w:b/>
        </w:rPr>
      </w:pPr>
      <w:r>
        <w:t>FamilyMart, 145 Vĩnh Viễn, phường 4, quận 10, TP HCM</w:t>
      </w:r>
    </w:p>
    <w:p w14:paraId="27E07A4A" w14:textId="77777777" w:rsidR="00374F4F" w:rsidRPr="003E6035" w:rsidRDefault="00374F4F" w:rsidP="00511DA0">
      <w:pPr>
        <w:pStyle w:val="BodyText"/>
        <w:numPr>
          <w:ilvl w:val="1"/>
          <w:numId w:val="46"/>
        </w:numPr>
        <w:spacing w:line="360" w:lineRule="auto"/>
        <w:jc w:val="both"/>
        <w:rPr>
          <w:b/>
        </w:rPr>
      </w:pPr>
      <w:r>
        <w:t>Trà sữa Hoa Hướng Dương, 339 Nguyễn Tri Phương, quận 10, TP HCM</w:t>
      </w:r>
    </w:p>
    <w:p w14:paraId="69C0238D" w14:textId="77777777" w:rsidR="00374F4F" w:rsidRPr="003E6035" w:rsidRDefault="00374F4F" w:rsidP="00511DA0">
      <w:pPr>
        <w:pStyle w:val="BodyText"/>
        <w:numPr>
          <w:ilvl w:val="1"/>
          <w:numId w:val="46"/>
        </w:numPr>
        <w:spacing w:line="360" w:lineRule="auto"/>
        <w:jc w:val="both"/>
        <w:rPr>
          <w:b/>
        </w:rPr>
      </w:pPr>
      <w:r>
        <w:t>Shop quần áo YAME, 286 đường 3 Tháng 2, phường 12, quận 10, TP HCM</w:t>
      </w:r>
    </w:p>
    <w:p w14:paraId="0B20BAAF" w14:textId="77777777" w:rsidR="00374F4F" w:rsidRDefault="00374F4F" w:rsidP="00511DA0">
      <w:pPr>
        <w:pStyle w:val="BodyText"/>
        <w:numPr>
          <w:ilvl w:val="1"/>
          <w:numId w:val="46"/>
        </w:numPr>
        <w:spacing w:line="360" w:lineRule="auto"/>
        <w:jc w:val="both"/>
        <w:rPr>
          <w:b/>
        </w:rPr>
      </w:pPr>
      <w:r>
        <w:t>Cùng một số các cửa hàng nhỏ lẻ khác…</w:t>
      </w:r>
    </w:p>
    <w:p w14:paraId="01A6729E" w14:textId="77777777" w:rsidR="00374F4F" w:rsidRDefault="00374F4F" w:rsidP="00511DA0">
      <w:pPr>
        <w:pStyle w:val="BodyText"/>
        <w:numPr>
          <w:ilvl w:val="0"/>
          <w:numId w:val="46"/>
        </w:numPr>
        <w:spacing w:line="360" w:lineRule="auto"/>
        <w:jc w:val="both"/>
        <w:rPr>
          <w:b/>
        </w:rPr>
      </w:pPr>
      <w:r>
        <w:rPr>
          <w:b/>
        </w:rPr>
        <w:t xml:space="preserve">Đối tượng khảo sát: </w:t>
      </w:r>
      <w:r>
        <w:t>những khách hàng tại các địa điểm trên, đa số là khách hàng bình thường, thuộc nhiều tầng lớp, độ tuổi khác nhau.</w:t>
      </w:r>
    </w:p>
    <w:p w14:paraId="6987BCDC" w14:textId="77777777" w:rsidR="00374F4F" w:rsidRDefault="00374F4F" w:rsidP="00511DA0">
      <w:pPr>
        <w:pStyle w:val="BodyText"/>
        <w:numPr>
          <w:ilvl w:val="0"/>
          <w:numId w:val="46"/>
        </w:numPr>
        <w:spacing w:line="360" w:lineRule="auto"/>
        <w:jc w:val="both"/>
        <w:rPr>
          <w:b/>
        </w:rPr>
      </w:pPr>
      <w:r>
        <w:rPr>
          <w:b/>
        </w:rPr>
        <w:t xml:space="preserve">Số lượng: </w:t>
      </w:r>
      <w:r>
        <w:t>40 người.</w:t>
      </w:r>
    </w:p>
    <w:p w14:paraId="17653D3C" w14:textId="77777777" w:rsidR="00374F4F" w:rsidRDefault="00374F4F" w:rsidP="00511DA0">
      <w:pPr>
        <w:pStyle w:val="BodyText"/>
        <w:numPr>
          <w:ilvl w:val="0"/>
          <w:numId w:val="46"/>
        </w:numPr>
        <w:spacing w:line="360" w:lineRule="auto"/>
        <w:jc w:val="both"/>
        <w:rPr>
          <w:b/>
        </w:rPr>
      </w:pPr>
      <w:r>
        <w:rPr>
          <w:b/>
        </w:rPr>
        <w:t>Lý do:</w:t>
      </w:r>
    </w:p>
    <w:p w14:paraId="21EAE8A9" w14:textId="77777777" w:rsidR="00374F4F" w:rsidRPr="00977593" w:rsidRDefault="00374F4F" w:rsidP="00511DA0">
      <w:pPr>
        <w:pStyle w:val="BodyText"/>
        <w:numPr>
          <w:ilvl w:val="1"/>
          <w:numId w:val="46"/>
        </w:numPr>
        <w:spacing w:line="360" w:lineRule="auto"/>
        <w:jc w:val="both"/>
        <w:rPr>
          <w:b/>
        </w:rPr>
      </w:pPr>
      <w:r>
        <w:t>Khảo sát người dùng về một mô hình điểm thưởng mới.</w:t>
      </w:r>
    </w:p>
    <w:p w14:paraId="4BEC6845" w14:textId="77777777" w:rsidR="00374F4F" w:rsidRDefault="00374F4F" w:rsidP="00511DA0">
      <w:pPr>
        <w:pStyle w:val="BodyText"/>
        <w:numPr>
          <w:ilvl w:val="1"/>
          <w:numId w:val="46"/>
        </w:numPr>
        <w:spacing w:line="360" w:lineRule="auto"/>
        <w:jc w:val="both"/>
        <w:rPr>
          <w:b/>
        </w:rPr>
      </w:pPr>
      <w:r>
        <w:t>Thu thập ý kiến người dùng, từ đó cải thiện ứng dụng.</w:t>
      </w:r>
      <w:r>
        <w:rPr>
          <w:b/>
        </w:rPr>
        <w:t xml:space="preserve"> </w:t>
      </w:r>
    </w:p>
    <w:p w14:paraId="476906D8" w14:textId="77777777" w:rsidR="00374F4F" w:rsidRDefault="00374F4F" w:rsidP="00511DA0">
      <w:pPr>
        <w:pStyle w:val="BodyText"/>
        <w:numPr>
          <w:ilvl w:val="0"/>
          <w:numId w:val="46"/>
        </w:numPr>
        <w:spacing w:line="360" w:lineRule="auto"/>
        <w:jc w:val="both"/>
        <w:rPr>
          <w:b/>
        </w:rPr>
      </w:pPr>
      <w:r>
        <w:rPr>
          <w:b/>
        </w:rPr>
        <w:t>Nội dung:</w:t>
      </w:r>
    </w:p>
    <w:p w14:paraId="233855E7" w14:textId="77777777" w:rsidR="00374F4F" w:rsidRPr="00977593" w:rsidRDefault="00374F4F" w:rsidP="00511DA0">
      <w:pPr>
        <w:pStyle w:val="BodyText"/>
        <w:numPr>
          <w:ilvl w:val="1"/>
          <w:numId w:val="46"/>
        </w:numPr>
        <w:spacing w:line="360" w:lineRule="auto"/>
        <w:jc w:val="both"/>
        <w:rPr>
          <w:b/>
        </w:rPr>
      </w:pPr>
      <w:r>
        <w:t>Khảo sát tính hoàn thiện của ứng dụng.</w:t>
      </w:r>
    </w:p>
    <w:p w14:paraId="434432B2" w14:textId="77777777" w:rsidR="00374F4F" w:rsidRPr="00977593" w:rsidRDefault="00374F4F" w:rsidP="00511DA0">
      <w:pPr>
        <w:pStyle w:val="BodyText"/>
        <w:numPr>
          <w:ilvl w:val="1"/>
          <w:numId w:val="46"/>
        </w:numPr>
        <w:spacing w:line="360" w:lineRule="auto"/>
        <w:jc w:val="both"/>
        <w:rPr>
          <w:b/>
        </w:rPr>
      </w:pPr>
      <w:r>
        <w:t>Khảo sát tính tiện dụng của các quy trình chính trong ứng dụng.</w:t>
      </w:r>
    </w:p>
    <w:p w14:paraId="2A599DD9" w14:textId="77777777" w:rsidR="00374F4F" w:rsidRPr="00977593" w:rsidRDefault="00374F4F" w:rsidP="00511DA0">
      <w:pPr>
        <w:pStyle w:val="BodyText"/>
        <w:numPr>
          <w:ilvl w:val="1"/>
          <w:numId w:val="46"/>
        </w:numPr>
        <w:spacing w:line="360" w:lineRule="auto"/>
        <w:jc w:val="both"/>
        <w:rPr>
          <w:b/>
        </w:rPr>
      </w:pPr>
      <w:r>
        <w:t>Khảo sát tính bảo mật.</w:t>
      </w:r>
    </w:p>
    <w:p w14:paraId="4B0956BD" w14:textId="77777777" w:rsidR="00374F4F" w:rsidRPr="00977593" w:rsidRDefault="00374F4F" w:rsidP="00511DA0">
      <w:pPr>
        <w:pStyle w:val="BodyText"/>
        <w:numPr>
          <w:ilvl w:val="1"/>
          <w:numId w:val="46"/>
        </w:numPr>
        <w:spacing w:line="360" w:lineRule="auto"/>
        <w:jc w:val="both"/>
        <w:rPr>
          <w:b/>
        </w:rPr>
      </w:pPr>
      <w:r>
        <w:t>Khảo sát về trải nghiệm người dùng (User Experience)</w:t>
      </w:r>
    </w:p>
    <w:p w14:paraId="40516062" w14:textId="77777777" w:rsidR="00374F4F" w:rsidRPr="00B95651" w:rsidRDefault="00374F4F" w:rsidP="00511DA0">
      <w:pPr>
        <w:pStyle w:val="BodyText"/>
        <w:numPr>
          <w:ilvl w:val="1"/>
          <w:numId w:val="46"/>
        </w:numPr>
        <w:spacing w:line="360" w:lineRule="auto"/>
        <w:jc w:val="both"/>
        <w:rPr>
          <w:b/>
        </w:rPr>
      </w:pPr>
      <w:r>
        <w:t>Khảo sát về tính tiện dung của giao diện (User Interface)</w:t>
      </w:r>
    </w:p>
    <w:p w14:paraId="21457878" w14:textId="77777777" w:rsidR="00B95651" w:rsidRDefault="00B95651" w:rsidP="00B95651">
      <w:pPr>
        <w:pStyle w:val="BodyText"/>
        <w:spacing w:line="360" w:lineRule="auto"/>
        <w:jc w:val="both"/>
      </w:pPr>
    </w:p>
    <w:p w14:paraId="69499036" w14:textId="77777777" w:rsidR="00B95651" w:rsidRDefault="00B95651" w:rsidP="00B95651">
      <w:pPr>
        <w:pStyle w:val="BodyText"/>
        <w:spacing w:line="360" w:lineRule="auto"/>
        <w:jc w:val="both"/>
      </w:pPr>
    </w:p>
    <w:p w14:paraId="462E553D" w14:textId="77777777" w:rsidR="00B95651" w:rsidRPr="00972351" w:rsidRDefault="00B95651" w:rsidP="00B95651">
      <w:pPr>
        <w:pStyle w:val="BodyText"/>
        <w:spacing w:line="360" w:lineRule="auto"/>
        <w:jc w:val="both"/>
        <w:rPr>
          <w:b/>
        </w:rPr>
      </w:pPr>
    </w:p>
    <w:p w14:paraId="0CEB73A2" w14:textId="77777777" w:rsidR="00374F4F" w:rsidRDefault="00374F4F" w:rsidP="00D7495C">
      <w:pPr>
        <w:pStyle w:val="Chun"/>
        <w:rPr>
          <w:i/>
        </w:rPr>
      </w:pPr>
      <w:r>
        <w:rPr>
          <w:i/>
        </w:rPr>
        <w:lastRenderedPageBreak/>
        <w:t>5.2.2</w:t>
      </w:r>
      <w:r w:rsidRPr="001F0C10">
        <w:rPr>
          <w:i/>
        </w:rPr>
        <w:t xml:space="preserve">.1. </w:t>
      </w:r>
      <w:r w:rsidR="004B76D4">
        <w:rPr>
          <w:i/>
        </w:rPr>
        <w:t>Đánh giá mức độ cần thiết của ứng dụng?</w:t>
      </w:r>
    </w:p>
    <w:p w14:paraId="3FBFD422" w14:textId="77777777" w:rsidR="0084176B" w:rsidRDefault="0084176B" w:rsidP="00D7495C">
      <w:pPr>
        <w:pStyle w:val="Chun"/>
        <w:rPr>
          <w:i/>
        </w:rPr>
      </w:pPr>
      <w:r>
        <w:rPr>
          <w:noProof/>
        </w:rPr>
        <w:drawing>
          <wp:inline distT="0" distB="0" distL="0" distR="0" wp14:anchorId="1038C1EE" wp14:editId="6C74711E">
            <wp:extent cx="5791835" cy="2998470"/>
            <wp:effectExtent l="0" t="0" r="18415" b="1143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3D3A04BA" w14:textId="77777777" w:rsidR="00C51991" w:rsidRDefault="00C51991" w:rsidP="00C51991">
      <w:pPr>
        <w:pStyle w:val="Hinh"/>
      </w:pPr>
      <w:bookmarkStart w:id="167" w:name="_Toc424122932"/>
      <w:r w:rsidRPr="00C51991">
        <w:t>Hình 5-6 Biểu đồ đánh giá mức độ cần thiết của ứng dụng cho khách hàng</w:t>
      </w:r>
      <w:bookmarkEnd w:id="167"/>
    </w:p>
    <w:p w14:paraId="7A88D508" w14:textId="77777777" w:rsidR="00B95651" w:rsidRPr="00C51991" w:rsidRDefault="00B95651" w:rsidP="00C51991">
      <w:pPr>
        <w:pStyle w:val="Hinh"/>
      </w:pPr>
    </w:p>
    <w:p w14:paraId="75D42E61" w14:textId="77777777" w:rsidR="00374F4F" w:rsidRDefault="00374F4F" w:rsidP="00D7495C">
      <w:pPr>
        <w:pStyle w:val="Chun"/>
        <w:rPr>
          <w:i/>
        </w:rPr>
      </w:pPr>
      <w:r>
        <w:rPr>
          <w:i/>
        </w:rPr>
        <w:t xml:space="preserve">5.2.2.2. </w:t>
      </w:r>
      <w:r w:rsidR="004B76D4">
        <w:rPr>
          <w:i/>
        </w:rPr>
        <w:t>Đánh giá mức độ đầy đủ của các tính năng?</w:t>
      </w:r>
    </w:p>
    <w:p w14:paraId="68044522" w14:textId="77777777" w:rsidR="002F7B21" w:rsidRDefault="002F7B21" w:rsidP="00D7495C">
      <w:pPr>
        <w:pStyle w:val="Chun"/>
        <w:rPr>
          <w:i/>
        </w:rPr>
      </w:pPr>
      <w:r>
        <w:rPr>
          <w:noProof/>
        </w:rPr>
        <w:drawing>
          <wp:inline distT="0" distB="0" distL="0" distR="0" wp14:anchorId="4A248BCD" wp14:editId="771413B5">
            <wp:extent cx="5791835" cy="2998470"/>
            <wp:effectExtent l="0" t="0" r="18415" b="1143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06DD19F9" w14:textId="77777777" w:rsidR="00C51991" w:rsidRDefault="00C51991" w:rsidP="00C51991">
      <w:pPr>
        <w:pStyle w:val="Hinh"/>
      </w:pPr>
      <w:bookmarkStart w:id="168" w:name="_Toc424122933"/>
      <w:r w:rsidRPr="00C51991">
        <w:t>Hình 5-7 Biểu đồ đánh giá mức độ đầy đủ của ứng dụng cho khách hàng</w:t>
      </w:r>
      <w:bookmarkEnd w:id="168"/>
    </w:p>
    <w:p w14:paraId="6E6185DF" w14:textId="77777777" w:rsidR="00B95651" w:rsidRDefault="00B95651" w:rsidP="00C51991">
      <w:pPr>
        <w:pStyle w:val="Hinh"/>
      </w:pPr>
    </w:p>
    <w:p w14:paraId="2E59A07E" w14:textId="77777777" w:rsidR="00B95651" w:rsidRPr="00C51991" w:rsidRDefault="00B95651" w:rsidP="00C51991">
      <w:pPr>
        <w:pStyle w:val="Hinh"/>
      </w:pPr>
    </w:p>
    <w:p w14:paraId="6B3A1928" w14:textId="77777777" w:rsidR="00374F4F" w:rsidRDefault="00374F4F" w:rsidP="00D7495C">
      <w:pPr>
        <w:pStyle w:val="Chun"/>
        <w:rPr>
          <w:i/>
        </w:rPr>
      </w:pPr>
      <w:r>
        <w:rPr>
          <w:i/>
        </w:rPr>
        <w:lastRenderedPageBreak/>
        <w:t xml:space="preserve">5.2.2.3. </w:t>
      </w:r>
      <w:r w:rsidR="004B76D4">
        <w:rPr>
          <w:i/>
        </w:rPr>
        <w:t>Bạn cảm thấy mô hình này có an toàn không?</w:t>
      </w:r>
    </w:p>
    <w:p w14:paraId="2EE3FA1C" w14:textId="77777777" w:rsidR="0084176B" w:rsidRDefault="0084176B" w:rsidP="00D7495C">
      <w:pPr>
        <w:pStyle w:val="Chun"/>
        <w:rPr>
          <w:i/>
        </w:rPr>
      </w:pPr>
      <w:r>
        <w:rPr>
          <w:noProof/>
        </w:rPr>
        <w:drawing>
          <wp:inline distT="0" distB="0" distL="0" distR="0" wp14:anchorId="5844F798" wp14:editId="68DB7156">
            <wp:extent cx="5791835" cy="2996565"/>
            <wp:effectExtent l="0" t="0" r="18415" b="13335"/>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14:paraId="7AFED145" w14:textId="77777777" w:rsidR="00C51991" w:rsidRDefault="00C51991" w:rsidP="00C51991">
      <w:pPr>
        <w:pStyle w:val="Hinh"/>
      </w:pPr>
      <w:bookmarkStart w:id="169" w:name="_Toc424122934"/>
      <w:r w:rsidRPr="00C51991">
        <w:t>Hình 5-8 Biểu đồ đánh giá mức độ an toàn của ứng dụng cho khách hàng</w:t>
      </w:r>
      <w:bookmarkEnd w:id="169"/>
    </w:p>
    <w:p w14:paraId="3F6ECB94" w14:textId="77777777" w:rsidR="00B95651" w:rsidRPr="00C51991" w:rsidRDefault="00B95651" w:rsidP="00C51991">
      <w:pPr>
        <w:pStyle w:val="Hinh"/>
      </w:pPr>
    </w:p>
    <w:p w14:paraId="1CAF40C0" w14:textId="77777777" w:rsidR="00374F4F" w:rsidRDefault="00374F4F" w:rsidP="00D7495C">
      <w:pPr>
        <w:pStyle w:val="Chun"/>
        <w:rPr>
          <w:i/>
        </w:rPr>
      </w:pPr>
      <w:r>
        <w:rPr>
          <w:i/>
        </w:rPr>
        <w:t>5.2.2.4. Bạn cảm thấy ứng dụng có dễ sử dụng không?</w:t>
      </w:r>
    </w:p>
    <w:p w14:paraId="0A53C2D2" w14:textId="77777777" w:rsidR="002F7B21" w:rsidRDefault="002F7B21" w:rsidP="00D7495C">
      <w:pPr>
        <w:pStyle w:val="Chun"/>
        <w:rPr>
          <w:i/>
        </w:rPr>
      </w:pPr>
      <w:r>
        <w:rPr>
          <w:noProof/>
        </w:rPr>
        <w:drawing>
          <wp:inline distT="0" distB="0" distL="0" distR="0" wp14:anchorId="4597D864" wp14:editId="6D556099">
            <wp:extent cx="5791835" cy="2998470"/>
            <wp:effectExtent l="0" t="0" r="18415" b="11430"/>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14:paraId="4A65A730" w14:textId="77777777" w:rsidR="00C51991" w:rsidRDefault="00C51991" w:rsidP="00C51991">
      <w:pPr>
        <w:pStyle w:val="Hinh"/>
      </w:pPr>
      <w:bookmarkStart w:id="170" w:name="_Toc424122935"/>
      <w:r>
        <w:t xml:space="preserve">Hình 5-9 </w:t>
      </w:r>
      <w:r w:rsidRPr="00C51991">
        <w:t>Biểu đồ đánh giá tính dễ sử dụng (UX) của ứng dụng cho khách hàng</w:t>
      </w:r>
      <w:bookmarkEnd w:id="170"/>
    </w:p>
    <w:p w14:paraId="1884C363" w14:textId="77777777" w:rsidR="00B95651" w:rsidRDefault="00B95651" w:rsidP="00C51991">
      <w:pPr>
        <w:pStyle w:val="Hinh"/>
      </w:pPr>
    </w:p>
    <w:p w14:paraId="38485F8B" w14:textId="77777777" w:rsidR="00B95651" w:rsidRPr="00C51991" w:rsidRDefault="00B95651" w:rsidP="00C51991">
      <w:pPr>
        <w:pStyle w:val="Hinh"/>
      </w:pPr>
    </w:p>
    <w:p w14:paraId="38CBBF6B" w14:textId="77777777" w:rsidR="00374F4F" w:rsidRDefault="00374F4F" w:rsidP="00D7495C">
      <w:pPr>
        <w:pStyle w:val="BodyText"/>
        <w:rPr>
          <w:i/>
        </w:rPr>
      </w:pPr>
      <w:r>
        <w:rPr>
          <w:i/>
        </w:rPr>
        <w:lastRenderedPageBreak/>
        <w:t>5.2.2.5. Đánh giá tính thân thiện của giao diện người dùng?</w:t>
      </w:r>
    </w:p>
    <w:p w14:paraId="7B7B43AF" w14:textId="77777777" w:rsidR="002F7B21" w:rsidRDefault="002F7B21" w:rsidP="00D7495C">
      <w:pPr>
        <w:pStyle w:val="BodyText"/>
      </w:pPr>
      <w:r>
        <w:rPr>
          <w:noProof/>
        </w:rPr>
        <w:drawing>
          <wp:inline distT="0" distB="0" distL="0" distR="0" wp14:anchorId="7F67B97A" wp14:editId="49436CBD">
            <wp:extent cx="5791835" cy="2998470"/>
            <wp:effectExtent l="0" t="0" r="18415" b="11430"/>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14:paraId="42E08C48" w14:textId="77777777" w:rsidR="00C51991" w:rsidRDefault="00C51991" w:rsidP="00C51991">
      <w:pPr>
        <w:pStyle w:val="Hinh"/>
      </w:pPr>
      <w:bookmarkStart w:id="171" w:name="_Toc424122936"/>
      <w:r>
        <w:t>Hình 5-10 Biểu đồ đánh giá tính thân thiện của giao diện người dùng (UI) của ứng dụng dành cho khách hàng</w:t>
      </w:r>
      <w:bookmarkEnd w:id="171"/>
    </w:p>
    <w:p w14:paraId="3B727BCD" w14:textId="77777777" w:rsidR="00C51991" w:rsidRPr="001F0C10" w:rsidRDefault="00C51991" w:rsidP="00D7495C">
      <w:pPr>
        <w:pStyle w:val="BodyText"/>
      </w:pPr>
    </w:p>
    <w:p w14:paraId="3204328D" w14:textId="77777777" w:rsidR="003822BD" w:rsidRPr="003822BD" w:rsidRDefault="004344FB" w:rsidP="00F544B4">
      <w:pPr>
        <w:pStyle w:val="Heading1"/>
        <w:ind w:left="0" w:firstLine="27"/>
        <w:jc w:val="center"/>
      </w:pPr>
      <w:r>
        <w:br w:type="page"/>
      </w:r>
      <w:bookmarkStart w:id="172" w:name="_Toc424089483"/>
      <w:r w:rsidR="003822BD" w:rsidRPr="00F544B4">
        <w:rPr>
          <w:sz w:val="40"/>
          <w:szCs w:val="40"/>
        </w:rPr>
        <w:lastRenderedPageBreak/>
        <w:t>TỔNG KẾT VÀ ĐÁNH GIÁ</w:t>
      </w:r>
      <w:bookmarkEnd w:id="172"/>
    </w:p>
    <w:p w14:paraId="66142536" w14:textId="77777777" w:rsidR="003822BD" w:rsidRDefault="002B185E" w:rsidP="00E1084C">
      <w:pPr>
        <w:pStyle w:val="Heading2"/>
        <w:numPr>
          <w:ilvl w:val="0"/>
          <w:numId w:val="0"/>
        </w:numPr>
        <w:rPr>
          <w:sz w:val="26"/>
          <w:szCs w:val="26"/>
        </w:rPr>
      </w:pPr>
      <w:bookmarkStart w:id="173" w:name="_Toc424089484"/>
      <w:r w:rsidRPr="00F544B4">
        <w:rPr>
          <w:sz w:val="26"/>
          <w:szCs w:val="26"/>
        </w:rPr>
        <w:t>6</w:t>
      </w:r>
      <w:r w:rsidR="003822BD" w:rsidRPr="00F544B4">
        <w:rPr>
          <w:sz w:val="26"/>
          <w:szCs w:val="26"/>
        </w:rPr>
        <w:t>.1. Tổng kết</w:t>
      </w:r>
      <w:bookmarkEnd w:id="173"/>
    </w:p>
    <w:p w14:paraId="2DE4683A" w14:textId="77777777" w:rsidR="00A13C53" w:rsidRDefault="00A13C53" w:rsidP="00A13C53">
      <w:pPr>
        <w:pStyle w:val="BodyText"/>
        <w:spacing w:line="360" w:lineRule="auto"/>
        <w:ind w:firstLine="360"/>
        <w:jc w:val="both"/>
      </w:pPr>
      <w:r>
        <w:t xml:space="preserve">Sau </w:t>
      </w:r>
      <w:r w:rsidR="00C33491">
        <w:t>hơn 6 tháng khảo sát vấn đề, nghiên cứu các giải pháp hiện tại, đề xuất giải pháp mới tối ưu cho thiết bị di động, cũng như tìm hiểu và phát triển các kĩ năng lập trình trên Android, lập trình Web Service dùng PHP, khởi tạo, cài đặt và thiết lập các dịch vụ cho máy chủ theo yêu cầu, lập trình sử dụng các dịch vụ điện toán đám mây như Google Cloud Storage, Google Cloud Messaging,…Thành quả đúc kết lại là một hệ thống cho phép đưa các quy trình tích lũy điểm thưởng, đổi quà từ các thẻ card vào trong các thiết bị di động, bao gồm một ứng dụng dành cho chủ cửa hàng và một ứng dụng dành cho khách hàng.</w:t>
      </w:r>
    </w:p>
    <w:p w14:paraId="2E7F4A38" w14:textId="77777777" w:rsidR="00C33491" w:rsidRDefault="00224574" w:rsidP="00A13C53">
      <w:pPr>
        <w:pStyle w:val="BodyText"/>
        <w:spacing w:line="360" w:lineRule="auto"/>
        <w:ind w:firstLine="360"/>
        <w:jc w:val="both"/>
      </w:pPr>
      <w:r>
        <w:t xml:space="preserve">Hệ thống </w:t>
      </w:r>
      <w:r w:rsidR="00C33491">
        <w:t>cho phép chủ cửa hàng</w:t>
      </w:r>
      <w:r>
        <w:t xml:space="preserve"> tạo và quản lí các cửa hàng của mình, khởi tạo các chương trình khuyến mãi cũng như quà tặng để thu hút khách hàng, quản lí các thành viên của khách hàng, và quan trọng hơn nữa là cộng điểm thưởng cho khách hàng tại mỗi lần giao dịch, dựa trên thông tin mua hàng từ hóa đơn, và quản lí tất cả các giao dịch từ cộng điểm thưởng cho đến đổi quà từ cửa hàng của mình.</w:t>
      </w:r>
    </w:p>
    <w:p w14:paraId="644F1551" w14:textId="77777777" w:rsidR="00224574" w:rsidRDefault="00224574" w:rsidP="00A13C53">
      <w:pPr>
        <w:pStyle w:val="BodyText"/>
        <w:spacing w:line="360" w:lineRule="auto"/>
        <w:ind w:firstLine="360"/>
        <w:jc w:val="both"/>
      </w:pPr>
      <w:r>
        <w:t>Hệ thống cho phép khách hàng đăng kí làm thành viên của những cửa hàng mà họ yêu thích, từ đó theo dõi các chương trình khuyến mãi, quà tặng hấp dẫn từ cửa hàng, sử dụng thẻ thành viên được cung cấp để tích lũy điểm thưởng cho mỗi lần giao dịch, đồng thời cũng dùng nó để đổi lấy quà tặng từ cửa hàng. Ngoài ra, khách hàng cũng có thể dễ dàng quản lí tất cả các giao dịch với cửa hàng, tất cả các quà tặng mà khách hàng đã đổi trước đó.</w:t>
      </w:r>
    </w:p>
    <w:p w14:paraId="48F1AF80" w14:textId="77777777" w:rsidR="00224574" w:rsidRDefault="00224574" w:rsidP="00A13C53">
      <w:pPr>
        <w:pStyle w:val="BodyText"/>
        <w:spacing w:line="360" w:lineRule="auto"/>
        <w:ind w:firstLine="360"/>
        <w:jc w:val="both"/>
      </w:pPr>
      <w:r>
        <w:t>Xuất phát từ những vấn đề thực tiễn trong quá trình hoạt động của hệ thống điểm thưởng hiện tại, dựa trên các thẻ thành viên bằng giấy hoặc nhựa, hệ thống đã được cài đặt và giải quyết thành công những vấn đề</w:t>
      </w:r>
      <w:r w:rsidR="006666AE">
        <w:t xml:space="preserve"> trên, chẳng hạn như:</w:t>
      </w:r>
    </w:p>
    <w:p w14:paraId="7AE68AA0" w14:textId="77777777" w:rsidR="006666AE" w:rsidRDefault="006666AE" w:rsidP="006666AE">
      <w:pPr>
        <w:pStyle w:val="BodyText"/>
        <w:numPr>
          <w:ilvl w:val="0"/>
          <w:numId w:val="51"/>
        </w:numPr>
        <w:spacing w:line="360" w:lineRule="auto"/>
        <w:jc w:val="both"/>
      </w:pPr>
      <w:r>
        <w:t>Giúp chủ cửa hàng dễ dàng hơn trong việc quản lí các cửa hàng, quản lí khách hàng, chạy các chương trình khuyến mãi và quà tặng để thu hút khách hàng,…</w:t>
      </w:r>
    </w:p>
    <w:p w14:paraId="7961271D" w14:textId="77777777" w:rsidR="006666AE" w:rsidRDefault="006666AE" w:rsidP="006666AE">
      <w:pPr>
        <w:pStyle w:val="BodyText"/>
        <w:numPr>
          <w:ilvl w:val="0"/>
          <w:numId w:val="51"/>
        </w:numPr>
        <w:spacing w:line="360" w:lineRule="auto"/>
        <w:jc w:val="both"/>
      </w:pPr>
      <w:r>
        <w:lastRenderedPageBreak/>
        <w:t>Giảm thiểu các chi phí cài đặt và vận hành hệ thống điểm tích lũy cho các cửa hàng.</w:t>
      </w:r>
    </w:p>
    <w:p w14:paraId="1F2681A4" w14:textId="77777777" w:rsidR="006666AE" w:rsidRDefault="006666AE" w:rsidP="006666AE">
      <w:pPr>
        <w:pStyle w:val="BodyText"/>
        <w:numPr>
          <w:ilvl w:val="0"/>
          <w:numId w:val="51"/>
        </w:numPr>
        <w:spacing w:line="360" w:lineRule="auto"/>
        <w:jc w:val="both"/>
      </w:pPr>
      <w:r>
        <w:t>Giúp khách hàng dễ dàng hơn trong việc đăng kí làm thành viên của các cửa hàng, theo dõi các chương trình khuyến mãi và quà tặng, cũng như tích lũy điểm trong khi giao dịch với cửa hàng.</w:t>
      </w:r>
    </w:p>
    <w:p w14:paraId="23483F08" w14:textId="77777777" w:rsidR="006666AE" w:rsidRDefault="006666AE" w:rsidP="006666AE">
      <w:pPr>
        <w:pStyle w:val="BodyText"/>
        <w:numPr>
          <w:ilvl w:val="0"/>
          <w:numId w:val="51"/>
        </w:numPr>
        <w:spacing w:line="360" w:lineRule="auto"/>
        <w:jc w:val="both"/>
      </w:pPr>
      <w:r>
        <w:t>Khách hàng không còn phải mang theo các thẻ thành viên của mình trong ví nữa. Tất cả chỉ gói gọn trong một ứng dụng, trên một thiết bị di động.</w:t>
      </w:r>
    </w:p>
    <w:p w14:paraId="25A6D034" w14:textId="77777777" w:rsidR="006666AE" w:rsidRDefault="006666AE" w:rsidP="006666AE">
      <w:pPr>
        <w:pStyle w:val="BodyText"/>
        <w:numPr>
          <w:ilvl w:val="0"/>
          <w:numId w:val="51"/>
        </w:numPr>
        <w:spacing w:line="360" w:lineRule="auto"/>
        <w:jc w:val="both"/>
      </w:pPr>
      <w:r>
        <w:t>Giảm thiểu khả năng mất mát cho người dùng khi phải giữ các thẻ thành viên bên mình.</w:t>
      </w:r>
    </w:p>
    <w:p w14:paraId="0B8E1A82" w14:textId="77777777" w:rsidR="006666AE" w:rsidRPr="00A13C53" w:rsidRDefault="006666AE" w:rsidP="006666AE">
      <w:pPr>
        <w:pStyle w:val="BodyText"/>
        <w:spacing w:line="360" w:lineRule="auto"/>
        <w:ind w:firstLine="360"/>
        <w:jc w:val="both"/>
      </w:pPr>
      <w:r>
        <w:t xml:space="preserve">Tuy hệ thống vẫn còn nhiều vấn đề phải hoàn thiện như tối ưu hóa các Web Service trên Server, thu hút người dùng từ chủ cửa hàng cho đến khách hàng để tạo thành một cộng đồng đông đảo và lớn mạnh,…những nó đã được kiểm thử kĩ lưỡng và sẵn sàng cho việc đưa ra sử dụng </w:t>
      </w:r>
      <w:r w:rsidR="00C02A39">
        <w:t>trong thực tế.</w:t>
      </w:r>
    </w:p>
    <w:p w14:paraId="659BA8DE" w14:textId="77777777" w:rsidR="003822BD" w:rsidRDefault="002B185E" w:rsidP="00F544B4">
      <w:pPr>
        <w:pStyle w:val="Heading2"/>
        <w:numPr>
          <w:ilvl w:val="0"/>
          <w:numId w:val="0"/>
        </w:numPr>
        <w:rPr>
          <w:sz w:val="26"/>
          <w:szCs w:val="26"/>
        </w:rPr>
      </w:pPr>
      <w:bookmarkStart w:id="174" w:name="_Toc424089485"/>
      <w:r w:rsidRPr="00F544B4">
        <w:rPr>
          <w:sz w:val="26"/>
          <w:szCs w:val="26"/>
        </w:rPr>
        <w:t>6</w:t>
      </w:r>
      <w:r w:rsidR="003822BD" w:rsidRPr="00F544B4">
        <w:rPr>
          <w:sz w:val="26"/>
          <w:szCs w:val="26"/>
        </w:rPr>
        <w:t>.2</w:t>
      </w:r>
      <w:r w:rsidR="00634612" w:rsidRPr="00F544B4">
        <w:rPr>
          <w:sz w:val="26"/>
          <w:szCs w:val="26"/>
        </w:rPr>
        <w:t>.</w:t>
      </w:r>
      <w:r w:rsidR="003822BD" w:rsidRPr="00F544B4">
        <w:rPr>
          <w:sz w:val="26"/>
          <w:szCs w:val="26"/>
        </w:rPr>
        <w:t xml:space="preserve"> Đánh giá</w:t>
      </w:r>
      <w:bookmarkEnd w:id="174"/>
    </w:p>
    <w:p w14:paraId="1FAA3CF8" w14:textId="77777777" w:rsidR="00C02A39" w:rsidRDefault="00C02A39" w:rsidP="00C02A39">
      <w:pPr>
        <w:pStyle w:val="BodyText"/>
      </w:pPr>
      <w:r>
        <w:t>Các kết quả đạt được trong đề tài:</w:t>
      </w:r>
    </w:p>
    <w:p w14:paraId="60F1B448" w14:textId="77777777" w:rsidR="00C02A39" w:rsidRDefault="00C02A39" w:rsidP="00C02A39">
      <w:pPr>
        <w:pStyle w:val="BodyText"/>
        <w:numPr>
          <w:ilvl w:val="0"/>
          <w:numId w:val="52"/>
        </w:numPr>
      </w:pPr>
      <w:r>
        <w:t>Hệ thống được hoàn thành đầy đủ với các mục tiêu ban đầu gồm:</w:t>
      </w:r>
    </w:p>
    <w:p w14:paraId="339E2538" w14:textId="77777777" w:rsidR="00C02A39" w:rsidRDefault="00C02A39" w:rsidP="00C02A39">
      <w:pPr>
        <w:pStyle w:val="BodyText"/>
        <w:numPr>
          <w:ilvl w:val="1"/>
          <w:numId w:val="52"/>
        </w:numPr>
      </w:pPr>
      <w:r>
        <w:t>Một ứng dụng chạy trên thiết bị di động dùng Android, dành cho chủ các cửa hàng, hoạt động ổn định và đáp ứng đủ tất cả các chức năng đã đề ra.</w:t>
      </w:r>
    </w:p>
    <w:p w14:paraId="5506A0DF" w14:textId="77777777" w:rsidR="00C02A39" w:rsidRDefault="00C02A39" w:rsidP="00C02A39">
      <w:pPr>
        <w:pStyle w:val="BodyText"/>
        <w:numPr>
          <w:ilvl w:val="1"/>
          <w:numId w:val="52"/>
        </w:numPr>
      </w:pPr>
      <w:r>
        <w:t>Một ứng dụng chạy trên thiết bị di động dùng Android, dành cho khách hàng, hoạt động ổn định và đáp ứng đủ tất cả các chức năng đã đề ra.</w:t>
      </w:r>
    </w:p>
    <w:p w14:paraId="7A566872" w14:textId="77777777" w:rsidR="00C02A39" w:rsidRDefault="00C02A39" w:rsidP="00C02A39">
      <w:pPr>
        <w:pStyle w:val="BodyText"/>
        <w:numPr>
          <w:ilvl w:val="1"/>
          <w:numId w:val="52"/>
        </w:numPr>
      </w:pPr>
      <w:r>
        <w:t>Một Server được cài đặt và tối ưu về khả năng hoạt động, tính bảo mật,… dùng để lưu trữ dữ liệu, cũng như cung cấp đầy đủ các Web Service để giao tiếp giữa các thành phần trong hệ thống.</w:t>
      </w:r>
    </w:p>
    <w:p w14:paraId="5FF1CAA8" w14:textId="77777777" w:rsidR="00C02A39" w:rsidRDefault="00C02A39" w:rsidP="00C02A39">
      <w:pPr>
        <w:pStyle w:val="BodyText"/>
        <w:numPr>
          <w:ilvl w:val="1"/>
          <w:numId w:val="52"/>
        </w:numPr>
      </w:pPr>
      <w:r>
        <w:t>Một bộ API, SDK cho các ứng dụng bên thứ ba sử dụng, phục vụ mục đích tích hợp hệ thống điểm thưởng vào trong các ứng dụng thanh toán sẵn có.</w:t>
      </w:r>
    </w:p>
    <w:p w14:paraId="59F888F0" w14:textId="77777777" w:rsidR="00C02A39" w:rsidRDefault="00C02A39" w:rsidP="00C02A39">
      <w:pPr>
        <w:pStyle w:val="BodyText"/>
        <w:numPr>
          <w:ilvl w:val="0"/>
          <w:numId w:val="52"/>
        </w:numPr>
      </w:pPr>
      <w:r>
        <w:t>Tìm hiểu và nắm rõ các kỹ thuật lập trình trên Android:</w:t>
      </w:r>
    </w:p>
    <w:p w14:paraId="2EAA4D55" w14:textId="77777777" w:rsidR="00C02A39" w:rsidRDefault="00C02A39" w:rsidP="00C02A39">
      <w:pPr>
        <w:pStyle w:val="BodyText"/>
        <w:numPr>
          <w:ilvl w:val="1"/>
          <w:numId w:val="52"/>
        </w:numPr>
      </w:pPr>
      <w:r>
        <w:lastRenderedPageBreak/>
        <w:t>Các kiến thức cơ bản và nâng cao về ngôn ngữ lập trình Java.</w:t>
      </w:r>
    </w:p>
    <w:p w14:paraId="5665902B" w14:textId="77777777" w:rsidR="00C02A39" w:rsidRDefault="00C02A39" w:rsidP="00C02A39">
      <w:pPr>
        <w:pStyle w:val="BodyText"/>
        <w:numPr>
          <w:ilvl w:val="1"/>
          <w:numId w:val="52"/>
        </w:numPr>
      </w:pPr>
      <w:r>
        <w:t>Kiến trúc hệ thống của Android.</w:t>
      </w:r>
    </w:p>
    <w:p w14:paraId="115896BE" w14:textId="77777777" w:rsidR="00C02A39" w:rsidRDefault="00C02A39" w:rsidP="00C02A39">
      <w:pPr>
        <w:pStyle w:val="BodyText"/>
        <w:numPr>
          <w:ilvl w:val="1"/>
          <w:numId w:val="52"/>
        </w:numPr>
      </w:pPr>
      <w:r>
        <w:t>Cách hoạt động của các thành phần chính trong Android: Activity, Service, Broadcast Receiver, Content Provider.</w:t>
      </w:r>
    </w:p>
    <w:p w14:paraId="0E9BB7B1" w14:textId="77777777" w:rsidR="00C02A39" w:rsidRDefault="00C02A39" w:rsidP="00C02A39">
      <w:pPr>
        <w:pStyle w:val="BodyText"/>
        <w:numPr>
          <w:ilvl w:val="1"/>
          <w:numId w:val="52"/>
        </w:numPr>
      </w:pPr>
      <w:r>
        <w:t>Một số điểm quan trọng trong lập trình di động để tối ưu performance: multithread programming, memory management, tương tác giữa UI thread và background thread.</w:t>
      </w:r>
    </w:p>
    <w:p w14:paraId="06E2AB6A" w14:textId="77777777" w:rsidR="00C02A39" w:rsidRDefault="00C02A39" w:rsidP="00C02A39">
      <w:pPr>
        <w:pStyle w:val="BodyText"/>
        <w:numPr>
          <w:ilvl w:val="1"/>
          <w:numId w:val="52"/>
        </w:numPr>
      </w:pPr>
      <w:r>
        <w:t>Network programming.</w:t>
      </w:r>
    </w:p>
    <w:p w14:paraId="40D6B821" w14:textId="77777777" w:rsidR="00C02A39" w:rsidRDefault="00C02A39" w:rsidP="00C12979">
      <w:pPr>
        <w:pStyle w:val="BodyText"/>
        <w:numPr>
          <w:ilvl w:val="1"/>
          <w:numId w:val="52"/>
        </w:numPr>
      </w:pPr>
      <w:r>
        <w:t>Kế thừa và tùy chỉnh các thành phần hiển thị có sẵn trong Android.</w:t>
      </w:r>
    </w:p>
    <w:p w14:paraId="0862B3CA" w14:textId="77777777" w:rsidR="00C12979" w:rsidRDefault="00C12979" w:rsidP="00C12979">
      <w:pPr>
        <w:pStyle w:val="BodyText"/>
        <w:numPr>
          <w:ilvl w:val="0"/>
          <w:numId w:val="52"/>
        </w:numPr>
      </w:pPr>
      <w:r>
        <w:t>Tìm hiểu và nắm rõ các kiến thức, kĩ năng, kĩ thuật để làm Server cho một hệ thống:</w:t>
      </w:r>
    </w:p>
    <w:p w14:paraId="4D981224" w14:textId="77777777" w:rsidR="00C12979" w:rsidRDefault="00C12979" w:rsidP="00C12979">
      <w:pPr>
        <w:pStyle w:val="BodyText"/>
        <w:numPr>
          <w:ilvl w:val="1"/>
          <w:numId w:val="52"/>
        </w:numPr>
      </w:pPr>
      <w:r>
        <w:t>Khởi tạo, cài đặt, tùy chỉnh một máy chủ từ lúc mới tạo ra.</w:t>
      </w:r>
    </w:p>
    <w:p w14:paraId="5DFCCD09" w14:textId="77777777" w:rsidR="00C12979" w:rsidRDefault="00C12979" w:rsidP="00C12979">
      <w:pPr>
        <w:pStyle w:val="BodyText"/>
        <w:numPr>
          <w:ilvl w:val="1"/>
          <w:numId w:val="52"/>
        </w:numPr>
      </w:pPr>
      <w:r>
        <w:t>Các kiến thức cơ bản và nâng cao về ngôn ngữ PHP.</w:t>
      </w:r>
    </w:p>
    <w:p w14:paraId="4652C9EE" w14:textId="77777777" w:rsidR="00C12979" w:rsidRDefault="00C12979" w:rsidP="00C12979">
      <w:pPr>
        <w:pStyle w:val="BodyText"/>
        <w:numPr>
          <w:ilvl w:val="1"/>
          <w:numId w:val="52"/>
        </w:numPr>
      </w:pPr>
      <w:r>
        <w:t>Sử dụng hệ quản trị cơ sở dữ liệu MySQL.</w:t>
      </w:r>
    </w:p>
    <w:p w14:paraId="71198C5F" w14:textId="77777777" w:rsidR="00C12979" w:rsidRDefault="00C12979" w:rsidP="00C12979">
      <w:pPr>
        <w:pStyle w:val="BodyText"/>
        <w:numPr>
          <w:ilvl w:val="1"/>
          <w:numId w:val="52"/>
        </w:numPr>
      </w:pPr>
      <w:r>
        <w:t>RESTful WebService.</w:t>
      </w:r>
    </w:p>
    <w:p w14:paraId="7C2AFB57" w14:textId="77777777" w:rsidR="00C12979" w:rsidRDefault="00C12979" w:rsidP="00C12979">
      <w:pPr>
        <w:pStyle w:val="BodyText"/>
        <w:numPr>
          <w:ilvl w:val="1"/>
          <w:numId w:val="52"/>
        </w:numPr>
      </w:pPr>
      <w:r>
        <w:t>Google Cloud Messaging, Google Cloud Storage.</w:t>
      </w:r>
    </w:p>
    <w:p w14:paraId="17F928ED" w14:textId="77777777" w:rsidR="00752585" w:rsidRDefault="00752585" w:rsidP="00752585">
      <w:pPr>
        <w:pStyle w:val="Heading2"/>
        <w:numPr>
          <w:ilvl w:val="0"/>
          <w:numId w:val="0"/>
        </w:numPr>
        <w:rPr>
          <w:sz w:val="26"/>
          <w:szCs w:val="26"/>
        </w:rPr>
      </w:pPr>
      <w:bookmarkStart w:id="175" w:name="_Toc424089486"/>
      <w:r w:rsidRPr="00752585">
        <w:rPr>
          <w:sz w:val="26"/>
          <w:szCs w:val="26"/>
        </w:rPr>
        <w:t>6.3 Hướng phát triển</w:t>
      </w:r>
      <w:bookmarkEnd w:id="175"/>
    </w:p>
    <w:p w14:paraId="4CA3CA5D" w14:textId="77777777" w:rsidR="00414DDA" w:rsidRDefault="00414DDA" w:rsidP="00414DDA">
      <w:pPr>
        <w:pStyle w:val="BodyText"/>
        <w:numPr>
          <w:ilvl w:val="0"/>
          <w:numId w:val="52"/>
        </w:numPr>
      </w:pPr>
      <w:r>
        <w:t>Phát triển các tính năng hiện tại, cũng như thêm các tính năng mới để mở rộng khả năng sử dụng của hệ thống:</w:t>
      </w:r>
    </w:p>
    <w:p w14:paraId="42972974" w14:textId="77777777" w:rsidR="00414DDA" w:rsidRPr="00414DDA" w:rsidRDefault="00414DDA" w:rsidP="00414DDA">
      <w:pPr>
        <w:pStyle w:val="BodyText"/>
        <w:numPr>
          <w:ilvl w:val="1"/>
          <w:numId w:val="52"/>
        </w:numPr>
      </w:pPr>
      <w:r>
        <w:t>Hỗ trợ chat trực tiếp giữa chủ cửa hàng và khách hàng, cũng như gửi thông báo, thông tin về chương trình khuyến mãi,… từ cửa hàng đến khách hàng. Khách hàng sẽ được cập nhật thông tin một cách chủ động và đầy đủ.</w:t>
      </w:r>
    </w:p>
    <w:p w14:paraId="3C1E0E8C" w14:textId="77777777" w:rsidR="00C12979" w:rsidRDefault="00C12979" w:rsidP="00414DDA">
      <w:pPr>
        <w:pStyle w:val="BodyText"/>
        <w:numPr>
          <w:ilvl w:val="1"/>
          <w:numId w:val="52"/>
        </w:numPr>
      </w:pPr>
      <w:r>
        <w:t>Cho phép một cửa hàng cung cấp nhiều loại thẻ thành viên khác nhau, phục vụ cho mục đích phân loại khách hàng thành khách hàng thường, khách hàng VIP,…</w:t>
      </w:r>
    </w:p>
    <w:p w14:paraId="6820EEAB" w14:textId="77777777" w:rsidR="00C12979" w:rsidRDefault="00C12979" w:rsidP="00414DDA">
      <w:pPr>
        <w:pStyle w:val="BodyText"/>
        <w:numPr>
          <w:ilvl w:val="1"/>
          <w:numId w:val="52"/>
        </w:numPr>
      </w:pPr>
      <w:r>
        <w:t>Cho phép một cửa hàng được liên kết đến một thẻ thành viên nằm trong tài khoản của chủ cửa hàng khác.</w:t>
      </w:r>
    </w:p>
    <w:p w14:paraId="5270FFD8" w14:textId="77777777" w:rsidR="00C12979" w:rsidRDefault="00C12979" w:rsidP="00414DDA">
      <w:pPr>
        <w:pStyle w:val="BodyText"/>
        <w:numPr>
          <w:ilvl w:val="1"/>
          <w:numId w:val="52"/>
        </w:numPr>
      </w:pPr>
      <w:r>
        <w:t>Hỗ trợ tổng kết thông tin giao dịch, xuất ra dạng biểu đồ để chủ cửa hàng dễ dàng quản lí hơn.</w:t>
      </w:r>
    </w:p>
    <w:p w14:paraId="5413E69F" w14:textId="77777777" w:rsidR="00C12979" w:rsidRDefault="00414DDA" w:rsidP="00414DDA">
      <w:pPr>
        <w:pStyle w:val="BodyText"/>
        <w:numPr>
          <w:ilvl w:val="1"/>
          <w:numId w:val="52"/>
        </w:numPr>
      </w:pPr>
      <w:r>
        <w:lastRenderedPageBreak/>
        <w:t>Hỗ trợ nhiều loại chương trình khuyến mãi hơn như: checkin ở cửa hàng để lấy điểm thưởng, mua combo các món hàng được liên kết sẵn với nhau để đạt điểm thưởng cao hơn,…</w:t>
      </w:r>
    </w:p>
    <w:p w14:paraId="1A8343D8" w14:textId="77777777" w:rsidR="00757C71" w:rsidRDefault="00757C71" w:rsidP="00414DDA">
      <w:pPr>
        <w:pStyle w:val="BodyText"/>
        <w:numPr>
          <w:ilvl w:val="1"/>
          <w:numId w:val="52"/>
        </w:numPr>
      </w:pPr>
      <w:r>
        <w:t>Tối ưu hóa hiệu năng, giao diện người dùng, trải nghiệm người dùng trên các ứng dụng client.</w:t>
      </w:r>
    </w:p>
    <w:p w14:paraId="38CE8664" w14:textId="77777777" w:rsidR="00414DDA" w:rsidRDefault="00414DDA" w:rsidP="00C12979">
      <w:pPr>
        <w:pStyle w:val="BodyText"/>
        <w:numPr>
          <w:ilvl w:val="0"/>
          <w:numId w:val="52"/>
        </w:numPr>
      </w:pPr>
      <w:r>
        <w:t>Tối ưu hóa việc tổ chức kiến trúc ở Server, cũng như tốc độ, hiệu năng hoạt động, để dễ dàng mở rộng trong trường hợp lượng user tăng nhanh đột ngột.</w:t>
      </w:r>
    </w:p>
    <w:p w14:paraId="66068AC2" w14:textId="77777777" w:rsidR="00414DDA" w:rsidRDefault="00414DDA" w:rsidP="00C12979">
      <w:pPr>
        <w:pStyle w:val="BodyText"/>
        <w:numPr>
          <w:ilvl w:val="0"/>
          <w:numId w:val="52"/>
        </w:numPr>
      </w:pPr>
      <w:r>
        <w:t>Hỗ trợ SDK cho các ngôn ngữ, platform khác ngoài Java.</w:t>
      </w:r>
    </w:p>
    <w:p w14:paraId="24062BEA" w14:textId="77777777" w:rsidR="00414DDA" w:rsidRDefault="00414DDA" w:rsidP="00C12979">
      <w:pPr>
        <w:pStyle w:val="BodyText"/>
        <w:numPr>
          <w:ilvl w:val="0"/>
          <w:numId w:val="52"/>
        </w:numPr>
      </w:pPr>
      <w:r>
        <w:t xml:space="preserve">Có những chính sách thu hút người dùng để tạo được một cộng đồng đông đảo và vững mạnh. </w:t>
      </w:r>
    </w:p>
    <w:p w14:paraId="1BCF7804" w14:textId="77777777" w:rsidR="00414DDA" w:rsidRDefault="00414DDA" w:rsidP="00C12979">
      <w:pPr>
        <w:pStyle w:val="BodyText"/>
        <w:numPr>
          <w:ilvl w:val="0"/>
          <w:numId w:val="52"/>
        </w:numPr>
      </w:pPr>
      <w:r>
        <w:t>Phát triển thành mạng xã hội, cho phép người dùng chia sẻ thông tin khuyến mãi, tặng quà cho nhau, tăng thêm tính thú vị cho người dùng khi dùng hệ thống.</w:t>
      </w:r>
    </w:p>
    <w:p w14:paraId="013BFA4A" w14:textId="77777777" w:rsidR="008C55F5" w:rsidRPr="00E1084C" w:rsidRDefault="00E1084C" w:rsidP="00E1084C">
      <w:pPr>
        <w:spacing w:after="0" w:line="240" w:lineRule="auto"/>
        <w:rPr>
          <w:rFonts w:eastAsia="MS Mincho"/>
        </w:rPr>
      </w:pPr>
      <w:r>
        <w:br w:type="page"/>
      </w:r>
    </w:p>
    <w:p w14:paraId="74FD8B46" w14:textId="77777777" w:rsidR="00FA0C72" w:rsidRPr="004344FB" w:rsidRDefault="004344FB" w:rsidP="004344FB">
      <w:pPr>
        <w:pStyle w:val="BodyText"/>
        <w:spacing w:line="360" w:lineRule="auto"/>
        <w:jc w:val="center"/>
        <w:outlineLvl w:val="0"/>
        <w:rPr>
          <w:b/>
          <w:sz w:val="40"/>
        </w:rPr>
      </w:pPr>
      <w:bookmarkStart w:id="176" w:name="_Toc424089487"/>
      <w:r w:rsidRPr="004344FB">
        <w:rPr>
          <w:b/>
          <w:sz w:val="40"/>
        </w:rPr>
        <w:lastRenderedPageBreak/>
        <w:t>DANH MỤC TÀI LIỆU THAM KHẢO</w:t>
      </w:r>
      <w:bookmarkEnd w:id="176"/>
    </w:p>
    <w:p w14:paraId="3DD4E495" w14:textId="77777777" w:rsidR="00FA0C72" w:rsidRDefault="00FA0C72" w:rsidP="00FA0C72">
      <w:pPr>
        <w:pStyle w:val="BodyText"/>
        <w:spacing w:line="360" w:lineRule="auto"/>
      </w:pPr>
      <w:r>
        <w:t>Các tài liệu tham khảo</w:t>
      </w:r>
    </w:p>
    <w:p w14:paraId="0650C5FC" w14:textId="4E4A8133" w:rsidR="00582FEF" w:rsidRDefault="00582FEF" w:rsidP="00582FEF">
      <w:pPr>
        <w:pStyle w:val="BodyText"/>
      </w:pPr>
      <w:r>
        <w:t>[1]</w:t>
      </w:r>
      <w:r>
        <w:tab/>
      </w:r>
      <w:hyperlink r:id="rId87" w:history="1">
        <w:r w:rsidRPr="00A41D7C">
          <w:rPr>
            <w:rStyle w:val="Hyperlink"/>
          </w:rPr>
          <w:t>http://www.idc.com/prodserv/smartphone-os-market-share.jsp</w:t>
        </w:r>
      </w:hyperlink>
    </w:p>
    <w:p w14:paraId="63C7FB22" w14:textId="1B4B5AD8" w:rsidR="00582FEF" w:rsidRDefault="00582FEF" w:rsidP="00582FEF">
      <w:pPr>
        <w:pStyle w:val="BodyText"/>
      </w:pPr>
      <w:r>
        <w:t>[2]</w:t>
      </w:r>
      <w:r>
        <w:tab/>
      </w:r>
      <w:hyperlink r:id="rId88" w:history="1">
        <w:r w:rsidRPr="00A41D7C">
          <w:rPr>
            <w:rStyle w:val="Hyperlink"/>
          </w:rPr>
          <w:t>http://www.idc.com/getdoc.jsp?containerId=prUS24823414</w:t>
        </w:r>
      </w:hyperlink>
    </w:p>
    <w:p w14:paraId="09FA3619" w14:textId="7B4FD5B6" w:rsidR="00582FEF" w:rsidRPr="00582FEF" w:rsidRDefault="00582FEF" w:rsidP="00582FEF">
      <w:pPr>
        <w:pStyle w:val="BodyText"/>
        <w:rPr>
          <w:u w:val="single"/>
        </w:rPr>
      </w:pPr>
      <w:r>
        <w:t>[3]</w:t>
      </w:r>
      <w:r>
        <w:tab/>
      </w:r>
      <w:r w:rsidRPr="00582FEF">
        <w:rPr>
          <w:rStyle w:val="Hyperlink"/>
        </w:rPr>
        <w:t>http://androidcentral.com/android-4x-just-shy-80-active-devices-gingerbread-finally-under-20</w:t>
      </w:r>
      <w:r w:rsidRPr="00582FEF">
        <w:rPr>
          <w:u w:val="single"/>
        </w:rPr>
        <w:t xml:space="preserve"> </w:t>
      </w:r>
    </w:p>
    <w:p w14:paraId="5EFA2264" w14:textId="40C69869" w:rsidR="00582FEF" w:rsidRDefault="00582FEF" w:rsidP="00582FEF">
      <w:pPr>
        <w:pStyle w:val="BodyText"/>
        <w:spacing w:line="360" w:lineRule="auto"/>
      </w:pPr>
      <w:r>
        <w:t>[4]</w:t>
      </w:r>
      <w:r>
        <w:tab/>
      </w:r>
      <w:hyperlink r:id="rId89" w:history="1">
        <w:r>
          <w:rPr>
            <w:rStyle w:val="Hyperlink"/>
          </w:rPr>
          <w:t>http://www.ctec.com.vn/Product.php?id=1&amp;idP=8</w:t>
        </w:r>
      </w:hyperlink>
    </w:p>
    <w:p w14:paraId="3D0630D8" w14:textId="1DD1C033" w:rsidR="00582FEF" w:rsidRDefault="00582FEF" w:rsidP="00582FEF">
      <w:pPr>
        <w:pStyle w:val="BodyText"/>
        <w:spacing w:line="360" w:lineRule="auto"/>
      </w:pPr>
      <w:r>
        <w:t>[5]</w:t>
      </w:r>
      <w:r>
        <w:tab/>
      </w:r>
      <w:hyperlink r:id="rId90" w:history="1">
        <w:r>
          <w:rPr>
            <w:rStyle w:val="Hyperlink"/>
          </w:rPr>
          <w:t>http://www.zdnet.com/article/mobile-apps-to-digitize-your-customer-loyalty-program/</w:t>
        </w:r>
      </w:hyperlink>
    </w:p>
    <w:p w14:paraId="318C9221" w14:textId="12C72605" w:rsidR="00582FEF" w:rsidRDefault="00582FEF" w:rsidP="00582FEF">
      <w:pPr>
        <w:pStyle w:val="BodyText"/>
        <w:spacing w:line="360" w:lineRule="auto"/>
        <w:rPr>
          <w:rStyle w:val="Hyperlink"/>
        </w:rPr>
      </w:pPr>
      <w:r>
        <w:t>[6]</w:t>
      </w:r>
      <w:r>
        <w:tab/>
      </w:r>
      <w:hyperlink r:id="rId91" w:history="1">
        <w:r>
          <w:rPr>
            <w:rStyle w:val="Hyperlink"/>
          </w:rPr>
          <w:t>https://play.google.com/store/apps/details?id=com.spoton.mobile.android</w:t>
        </w:r>
      </w:hyperlink>
    </w:p>
    <w:p w14:paraId="78CED6A6" w14:textId="7D0A37D9" w:rsidR="00582FEF" w:rsidRDefault="00582FEF" w:rsidP="00582FEF">
      <w:pPr>
        <w:pStyle w:val="BodyText"/>
        <w:spacing w:line="360" w:lineRule="auto"/>
      </w:pPr>
      <w:r>
        <w:t>[7]</w:t>
      </w:r>
      <w:r>
        <w:tab/>
      </w:r>
      <w:hyperlink r:id="rId92" w:history="1">
        <w:r>
          <w:rPr>
            <w:rStyle w:val="Hyperlink"/>
          </w:rPr>
          <w:t>https://www.spoton.com/getstarted/</w:t>
        </w:r>
      </w:hyperlink>
    </w:p>
    <w:p w14:paraId="5B2DC7A4" w14:textId="7C631189" w:rsidR="00582FEF" w:rsidRDefault="00582FEF" w:rsidP="00FA0C72">
      <w:pPr>
        <w:pStyle w:val="BodyText"/>
        <w:spacing w:line="360" w:lineRule="auto"/>
      </w:pPr>
      <w:r>
        <w:t>[8]</w:t>
      </w:r>
      <w:r>
        <w:tab/>
      </w:r>
      <w:hyperlink r:id="rId93" w:history="1">
        <w:r>
          <w:rPr>
            <w:rStyle w:val="Hyperlink"/>
          </w:rPr>
          <w:t>https://play.google.com/store/apps/details?id=com.spoton.tablet.android</w:t>
        </w:r>
      </w:hyperlink>
    </w:p>
    <w:p w14:paraId="2B51F994" w14:textId="69AEC995" w:rsidR="00EB26B9" w:rsidRDefault="00BF3908" w:rsidP="00FA0C72">
      <w:pPr>
        <w:pStyle w:val="BodyText"/>
        <w:spacing w:line="360" w:lineRule="auto"/>
      </w:pPr>
      <w:r>
        <w:t>[</w:t>
      </w:r>
      <w:r w:rsidR="00582FEF">
        <w:t>9</w:t>
      </w:r>
      <w:r>
        <w:t>]</w:t>
      </w:r>
      <w:r>
        <w:tab/>
      </w:r>
      <w:hyperlink r:id="rId94" w:history="1">
        <w:r w:rsidR="00581232" w:rsidRPr="00391166">
          <w:rPr>
            <w:rStyle w:val="Hyperlink"/>
          </w:rPr>
          <w:t>http://developer.android.com/index.html</w:t>
        </w:r>
      </w:hyperlink>
    </w:p>
    <w:p w14:paraId="29ABC8B7" w14:textId="2F3078C3" w:rsidR="004C10C9" w:rsidRDefault="004C10C9" w:rsidP="00FA0C72">
      <w:pPr>
        <w:pStyle w:val="BodyText"/>
        <w:spacing w:line="360" w:lineRule="auto"/>
      </w:pPr>
      <w:r>
        <w:t>[</w:t>
      </w:r>
      <w:r w:rsidR="00582FEF">
        <w:t>10</w:t>
      </w:r>
      <w:r>
        <w:t>]</w:t>
      </w:r>
      <w:r>
        <w:tab/>
      </w:r>
      <w:hyperlink r:id="rId95" w:history="1">
        <w:r w:rsidRPr="00391166">
          <w:rPr>
            <w:rStyle w:val="Hyperlink"/>
          </w:rPr>
          <w:t>http://www.oracle.com/technetwork/articles/java/index.html</w:t>
        </w:r>
      </w:hyperlink>
    </w:p>
    <w:p w14:paraId="34F2ADDB" w14:textId="1382C0C0" w:rsidR="004C10C9" w:rsidRDefault="004C10C9" w:rsidP="00FA0C72">
      <w:pPr>
        <w:pStyle w:val="BodyText"/>
        <w:spacing w:line="360" w:lineRule="auto"/>
      </w:pPr>
      <w:r>
        <w:t>[</w:t>
      </w:r>
      <w:r w:rsidR="00582FEF">
        <w:t>11</w:t>
      </w:r>
      <w:r>
        <w:t>]</w:t>
      </w:r>
      <w:r>
        <w:tab/>
      </w:r>
      <w:hyperlink r:id="rId96" w:history="1">
        <w:r w:rsidRPr="00391166">
          <w:rPr>
            <w:rStyle w:val="Hyperlink"/>
          </w:rPr>
          <w:t>http://www.w3schools.com/php/</w:t>
        </w:r>
      </w:hyperlink>
    </w:p>
    <w:p w14:paraId="518E6C3A" w14:textId="3D429830" w:rsidR="004C10C9" w:rsidRDefault="004C10C9" w:rsidP="00FA0C72">
      <w:pPr>
        <w:pStyle w:val="BodyText"/>
        <w:spacing w:line="360" w:lineRule="auto"/>
      </w:pPr>
      <w:r>
        <w:t>[</w:t>
      </w:r>
      <w:r w:rsidR="00582FEF">
        <w:t>12</w:t>
      </w:r>
      <w:r>
        <w:t>]</w:t>
      </w:r>
      <w:r>
        <w:tab/>
      </w:r>
      <w:hyperlink r:id="rId97" w:history="1">
        <w:r w:rsidRPr="00391166">
          <w:rPr>
            <w:rStyle w:val="Hyperlink"/>
          </w:rPr>
          <w:t>http://php.net/</w:t>
        </w:r>
      </w:hyperlink>
    </w:p>
    <w:p w14:paraId="59D0F531" w14:textId="77D16137" w:rsidR="004C10C9" w:rsidRDefault="004C10C9" w:rsidP="00FA0C72">
      <w:pPr>
        <w:pStyle w:val="BodyText"/>
        <w:spacing w:line="360" w:lineRule="auto"/>
      </w:pPr>
      <w:r>
        <w:t>[</w:t>
      </w:r>
      <w:r w:rsidR="00582FEF">
        <w:t>13</w:t>
      </w:r>
      <w:r>
        <w:t xml:space="preserve">] </w:t>
      </w:r>
      <w:r>
        <w:tab/>
      </w:r>
      <w:hyperlink r:id="rId98" w:history="1">
        <w:r w:rsidRPr="00391166">
          <w:rPr>
            <w:rStyle w:val="Hyperlink"/>
          </w:rPr>
          <w:t>http://dev.mysql.com/doc/refman/5.6/en/index.html</w:t>
        </w:r>
      </w:hyperlink>
    </w:p>
    <w:p w14:paraId="439737D4" w14:textId="1E49BFAF" w:rsidR="004C10C9" w:rsidRDefault="004C10C9" w:rsidP="00FA0C72">
      <w:pPr>
        <w:pStyle w:val="BodyText"/>
        <w:spacing w:line="360" w:lineRule="auto"/>
      </w:pPr>
      <w:r>
        <w:t>[</w:t>
      </w:r>
      <w:r w:rsidR="00582FEF">
        <w:t>14</w:t>
      </w:r>
      <w:r>
        <w:t>]</w:t>
      </w:r>
      <w:r>
        <w:tab/>
      </w:r>
      <w:hyperlink r:id="rId99" w:history="1">
        <w:r w:rsidRPr="00391166">
          <w:rPr>
            <w:rStyle w:val="Hyperlink"/>
          </w:rPr>
          <w:t>https://cloud.google.com/docs/</w:t>
        </w:r>
      </w:hyperlink>
    </w:p>
    <w:p w14:paraId="308C5B6F" w14:textId="7ED14046" w:rsidR="00581232" w:rsidRDefault="00581232" w:rsidP="00FA0C72">
      <w:pPr>
        <w:pStyle w:val="BodyText"/>
        <w:spacing w:line="360" w:lineRule="auto"/>
      </w:pPr>
      <w:r>
        <w:t>[</w:t>
      </w:r>
      <w:r w:rsidR="00582FEF">
        <w:t>15</w:t>
      </w:r>
      <w:r>
        <w:t>]</w:t>
      </w:r>
      <w:r>
        <w:tab/>
      </w:r>
      <w:hyperlink r:id="rId100" w:history="1">
        <w:r w:rsidRPr="00391166">
          <w:rPr>
            <w:rStyle w:val="Hyperlink"/>
          </w:rPr>
          <w:t>https://cloud.google.com/appengine/docs/java/googlecloudstorageclient/</w:t>
        </w:r>
      </w:hyperlink>
    </w:p>
    <w:p w14:paraId="0BB32F7D" w14:textId="3C093592" w:rsidR="00581232" w:rsidRDefault="00581232" w:rsidP="00FA0C72">
      <w:pPr>
        <w:pStyle w:val="BodyText"/>
        <w:spacing w:line="360" w:lineRule="auto"/>
      </w:pPr>
      <w:r>
        <w:t>[</w:t>
      </w:r>
      <w:r w:rsidR="00582FEF">
        <w:t>16</w:t>
      </w:r>
      <w:r>
        <w:t>]</w:t>
      </w:r>
      <w:r>
        <w:tab/>
      </w:r>
      <w:hyperlink r:id="rId101" w:history="1">
        <w:r w:rsidRPr="00391166">
          <w:rPr>
            <w:rStyle w:val="Hyperlink"/>
          </w:rPr>
          <w:t>https://developers.google.com/cloud-messaging/</w:t>
        </w:r>
      </w:hyperlink>
    </w:p>
    <w:p w14:paraId="6A70F481" w14:textId="16AFF057" w:rsidR="00581232" w:rsidRDefault="00581232" w:rsidP="00FA0C72">
      <w:pPr>
        <w:pStyle w:val="BodyText"/>
        <w:spacing w:line="360" w:lineRule="auto"/>
      </w:pPr>
      <w:r>
        <w:t>[</w:t>
      </w:r>
      <w:r w:rsidR="00582FEF">
        <w:t>17</w:t>
      </w:r>
      <w:r>
        <w:t>]</w:t>
      </w:r>
      <w:r>
        <w:tab/>
      </w:r>
      <w:hyperlink r:id="rId102" w:history="1">
        <w:r w:rsidRPr="00391166">
          <w:rPr>
            <w:rStyle w:val="Hyperlink"/>
          </w:rPr>
          <w:t>http://www.androidhive.info/2012/10/android-push-notifications-using-google-cloud-messaging-gcm-php-and-mysql/</w:t>
        </w:r>
      </w:hyperlink>
    </w:p>
    <w:p w14:paraId="3F55327C" w14:textId="08FEF97D" w:rsidR="00581232" w:rsidRDefault="00581232" w:rsidP="00FA0C72">
      <w:pPr>
        <w:pStyle w:val="BodyText"/>
        <w:spacing w:line="360" w:lineRule="auto"/>
      </w:pPr>
      <w:r>
        <w:t>[</w:t>
      </w:r>
      <w:r w:rsidR="00582FEF">
        <w:t>18</w:t>
      </w:r>
      <w:r>
        <w:t>]</w:t>
      </w:r>
      <w:r>
        <w:tab/>
      </w:r>
      <w:hyperlink r:id="rId103" w:history="1">
        <w:r w:rsidRPr="00391166">
          <w:rPr>
            <w:rStyle w:val="Hyperlink"/>
          </w:rPr>
          <w:t>https://github.com/ShogoMizumoto/ZDepthShadow</w:t>
        </w:r>
      </w:hyperlink>
    </w:p>
    <w:p w14:paraId="12180A8D" w14:textId="32C0E67C" w:rsidR="00581232" w:rsidRDefault="00581232" w:rsidP="00FA0C72">
      <w:pPr>
        <w:pStyle w:val="BodyText"/>
        <w:spacing w:line="360" w:lineRule="auto"/>
      </w:pPr>
      <w:r>
        <w:t>[</w:t>
      </w:r>
      <w:r w:rsidR="00582FEF">
        <w:t>19</w:t>
      </w:r>
      <w:r>
        <w:t>]</w:t>
      </w:r>
      <w:r>
        <w:tab/>
      </w:r>
      <w:hyperlink r:id="rId104" w:history="1">
        <w:r w:rsidRPr="00391166">
          <w:rPr>
            <w:rStyle w:val="Hyperlink"/>
          </w:rPr>
          <w:t>https://github.com/ToxicBakery/ViewPagerTransforms</w:t>
        </w:r>
      </w:hyperlink>
    </w:p>
    <w:p w14:paraId="570C7406" w14:textId="7D6F9F4A" w:rsidR="00581232" w:rsidRDefault="00581232" w:rsidP="00FA0C72">
      <w:pPr>
        <w:pStyle w:val="BodyText"/>
        <w:spacing w:line="360" w:lineRule="auto"/>
      </w:pPr>
      <w:r>
        <w:lastRenderedPageBreak/>
        <w:t>[</w:t>
      </w:r>
      <w:r w:rsidR="00582FEF">
        <w:t>20</w:t>
      </w:r>
      <w:r>
        <w:t>]</w:t>
      </w:r>
      <w:r>
        <w:tab/>
      </w:r>
      <w:hyperlink r:id="rId105" w:history="1">
        <w:r w:rsidRPr="00391166">
          <w:rPr>
            <w:rStyle w:val="Hyperlink"/>
          </w:rPr>
          <w:t>http://facebook.github.io/shimmer-android/</w:t>
        </w:r>
      </w:hyperlink>
    </w:p>
    <w:p w14:paraId="6412A4C1" w14:textId="0A196893" w:rsidR="00581232" w:rsidRDefault="00581232" w:rsidP="00FA0C72">
      <w:pPr>
        <w:pStyle w:val="BodyText"/>
        <w:spacing w:line="360" w:lineRule="auto"/>
      </w:pPr>
      <w:r>
        <w:t>[</w:t>
      </w:r>
      <w:r w:rsidR="00582FEF">
        <w:t>21</w:t>
      </w:r>
      <w:r>
        <w:t>]</w:t>
      </w:r>
      <w:r>
        <w:tab/>
      </w:r>
      <w:hyperlink r:id="rId106" w:history="1">
        <w:r w:rsidRPr="00391166">
          <w:rPr>
            <w:rStyle w:val="Hyperlink"/>
          </w:rPr>
          <w:t>https://github.com/gabrielemariotti/cardslib</w:t>
        </w:r>
      </w:hyperlink>
    </w:p>
    <w:p w14:paraId="46470E41" w14:textId="64F4F0FD" w:rsidR="00581232" w:rsidRDefault="00581232" w:rsidP="00FA0C72">
      <w:pPr>
        <w:pStyle w:val="BodyText"/>
        <w:spacing w:line="360" w:lineRule="auto"/>
      </w:pPr>
      <w:r>
        <w:t>[</w:t>
      </w:r>
      <w:r w:rsidR="00582FEF">
        <w:t>22</w:t>
      </w:r>
      <w:r>
        <w:t>]</w:t>
      </w:r>
      <w:r>
        <w:tab/>
      </w:r>
      <w:hyperlink r:id="rId107" w:history="1">
        <w:r w:rsidRPr="00391166">
          <w:rPr>
            <w:rStyle w:val="Hyperlink"/>
          </w:rPr>
          <w:t>https://github.com/snowdream/awesome-android</w:t>
        </w:r>
      </w:hyperlink>
    </w:p>
    <w:p w14:paraId="37452E72" w14:textId="1F6C59A6" w:rsidR="00581232" w:rsidRDefault="00582FEF" w:rsidP="00FA0C72">
      <w:pPr>
        <w:pStyle w:val="BodyText"/>
        <w:spacing w:line="360" w:lineRule="auto"/>
      </w:pPr>
      <w:r>
        <w:t>[23</w:t>
      </w:r>
      <w:r w:rsidR="00581232">
        <w:t>]</w:t>
      </w:r>
      <w:r w:rsidR="00581232">
        <w:tab/>
      </w:r>
      <w:hyperlink r:id="rId108" w:anchor="color-color-palette" w:history="1">
        <w:r w:rsidR="00581232" w:rsidRPr="00391166">
          <w:rPr>
            <w:rStyle w:val="Hyperlink"/>
          </w:rPr>
          <w:t>http://www.google.com/design/spec/style/color.html#color-color-palette</w:t>
        </w:r>
      </w:hyperlink>
    </w:p>
    <w:p w14:paraId="4D9E8C98" w14:textId="6D416BEF" w:rsidR="00581232" w:rsidRDefault="00582FEF" w:rsidP="00FA0C72">
      <w:pPr>
        <w:pStyle w:val="BodyText"/>
        <w:spacing w:line="360" w:lineRule="auto"/>
      </w:pPr>
      <w:r>
        <w:t>[24</w:t>
      </w:r>
      <w:r w:rsidR="00581232">
        <w:t>]</w:t>
      </w:r>
      <w:r w:rsidR="00581232">
        <w:tab/>
      </w:r>
      <w:hyperlink r:id="rId109" w:history="1">
        <w:r w:rsidR="004C10C9" w:rsidRPr="00391166">
          <w:rPr>
            <w:rStyle w:val="Hyperlink"/>
          </w:rPr>
          <w:t>https://github.com/dm77/barcodescanner</w:t>
        </w:r>
      </w:hyperlink>
    </w:p>
    <w:p w14:paraId="353D8BBB" w14:textId="77777777" w:rsidR="004C10C9" w:rsidRDefault="004C10C9" w:rsidP="00FA0C72">
      <w:pPr>
        <w:pStyle w:val="BodyText"/>
        <w:spacing w:line="360" w:lineRule="auto"/>
      </w:pPr>
    </w:p>
    <w:p w14:paraId="02E06741" w14:textId="77777777" w:rsidR="00E20EC0" w:rsidRDefault="000010C0" w:rsidP="003822BD">
      <w:pPr>
        <w:pStyle w:val="Heading1"/>
        <w:numPr>
          <w:ilvl w:val="0"/>
          <w:numId w:val="0"/>
        </w:numPr>
        <w:ind w:left="431"/>
        <w:jc w:val="center"/>
        <w:rPr>
          <w:sz w:val="40"/>
        </w:rPr>
      </w:pPr>
      <w:r>
        <w:br w:type="page"/>
      </w:r>
      <w:bookmarkStart w:id="177" w:name="_Toc424089488"/>
      <w:r w:rsidR="003822BD" w:rsidRPr="003822BD">
        <w:rPr>
          <w:sz w:val="40"/>
        </w:rPr>
        <w:lastRenderedPageBreak/>
        <w:t>PHỤ LỤC</w:t>
      </w:r>
      <w:bookmarkEnd w:id="177"/>
    </w:p>
    <w:p w14:paraId="75E5DCD6" w14:textId="77777777" w:rsidR="00C37C91" w:rsidRDefault="00C37C91" w:rsidP="00C37C91">
      <w:pPr>
        <w:pStyle w:val="BodyText"/>
        <w:outlineLvl w:val="1"/>
        <w:rPr>
          <w:b/>
        </w:rPr>
      </w:pPr>
      <w:bookmarkStart w:id="178" w:name="_Toc424089489"/>
      <w:r w:rsidRPr="00C37C91">
        <w:rPr>
          <w:b/>
        </w:rPr>
        <w:t>A. Đặc tả các web service trên server</w:t>
      </w:r>
      <w:bookmarkEnd w:id="178"/>
    </w:p>
    <w:tbl>
      <w:tblPr>
        <w:tblStyle w:val="TableGrid"/>
        <w:tblW w:w="11430" w:type="dxa"/>
        <w:tblInd w:w="-1602" w:type="dxa"/>
        <w:tblLayout w:type="fixed"/>
        <w:tblLook w:val="04A0" w:firstRow="1" w:lastRow="0" w:firstColumn="1" w:lastColumn="0" w:noHBand="0" w:noVBand="1"/>
      </w:tblPr>
      <w:tblGrid>
        <w:gridCol w:w="1488"/>
        <w:gridCol w:w="2112"/>
        <w:gridCol w:w="2430"/>
        <w:gridCol w:w="2610"/>
        <w:gridCol w:w="2790"/>
      </w:tblGrid>
      <w:tr w:rsidR="00697E2F" w14:paraId="665DD5B0" w14:textId="77777777" w:rsidTr="00B95651">
        <w:tc>
          <w:tcPr>
            <w:tcW w:w="1488" w:type="dxa"/>
            <w:vAlign w:val="center"/>
          </w:tcPr>
          <w:p w14:paraId="0E55EEBD" w14:textId="77777777" w:rsidR="00C37C91" w:rsidRPr="00C96E96" w:rsidRDefault="00C37C91" w:rsidP="00B83E18">
            <w:pPr>
              <w:pStyle w:val="Chun"/>
              <w:jc w:val="center"/>
            </w:pPr>
            <w:r>
              <w:t>Nhóm web services</w:t>
            </w:r>
          </w:p>
        </w:tc>
        <w:tc>
          <w:tcPr>
            <w:tcW w:w="2112" w:type="dxa"/>
            <w:vAlign w:val="center"/>
          </w:tcPr>
          <w:p w14:paraId="11B48FEC" w14:textId="77777777" w:rsidR="00C37C91" w:rsidRPr="00C96E96" w:rsidRDefault="00C37C91" w:rsidP="00B83E18">
            <w:pPr>
              <w:pStyle w:val="Chun"/>
              <w:jc w:val="center"/>
            </w:pPr>
            <w:r w:rsidRPr="00C96E96">
              <w:t xml:space="preserve">Tên của </w:t>
            </w:r>
            <w:r>
              <w:t>web service</w:t>
            </w:r>
          </w:p>
        </w:tc>
        <w:tc>
          <w:tcPr>
            <w:tcW w:w="2430" w:type="dxa"/>
            <w:vAlign w:val="center"/>
          </w:tcPr>
          <w:p w14:paraId="5701FA3E" w14:textId="77777777" w:rsidR="00C37C91" w:rsidRDefault="00C37C91" w:rsidP="00B83E18">
            <w:pPr>
              <w:pStyle w:val="Chun"/>
              <w:jc w:val="center"/>
            </w:pPr>
            <w:r>
              <w:t>Ý nghĩa</w:t>
            </w:r>
          </w:p>
        </w:tc>
        <w:tc>
          <w:tcPr>
            <w:tcW w:w="2610" w:type="dxa"/>
            <w:vAlign w:val="center"/>
          </w:tcPr>
          <w:p w14:paraId="01EA0E7E" w14:textId="77777777" w:rsidR="00C37C91" w:rsidRDefault="00C37C91" w:rsidP="00B83E18">
            <w:pPr>
              <w:pStyle w:val="Chun"/>
              <w:jc w:val="center"/>
              <w:rPr>
                <w:b/>
              </w:rPr>
            </w:pPr>
            <w:r>
              <w:t>Input</w:t>
            </w:r>
          </w:p>
        </w:tc>
        <w:tc>
          <w:tcPr>
            <w:tcW w:w="2790" w:type="dxa"/>
            <w:vAlign w:val="center"/>
          </w:tcPr>
          <w:p w14:paraId="0B3AB5D1" w14:textId="77777777" w:rsidR="00C37C91" w:rsidRDefault="00C37C91" w:rsidP="00B83E18">
            <w:pPr>
              <w:pStyle w:val="Chun"/>
              <w:jc w:val="center"/>
            </w:pPr>
            <w:r>
              <w:t>Output</w:t>
            </w:r>
          </w:p>
        </w:tc>
      </w:tr>
      <w:tr w:rsidR="00697E2F" w14:paraId="6636DF56" w14:textId="77777777" w:rsidTr="00B95651">
        <w:tc>
          <w:tcPr>
            <w:tcW w:w="1488" w:type="dxa"/>
            <w:vAlign w:val="center"/>
          </w:tcPr>
          <w:p w14:paraId="38DBABB4" w14:textId="77777777" w:rsidR="00C37C91" w:rsidRPr="00DF1EEC" w:rsidRDefault="00C37C91" w:rsidP="00B83E18">
            <w:pPr>
              <w:pStyle w:val="Chun"/>
              <w:jc w:val="center"/>
            </w:pPr>
            <w:r>
              <w:t>admin_card</w:t>
            </w:r>
          </w:p>
        </w:tc>
        <w:tc>
          <w:tcPr>
            <w:tcW w:w="2112" w:type="dxa"/>
            <w:vAlign w:val="center"/>
          </w:tcPr>
          <w:p w14:paraId="5E56DCB9" w14:textId="77777777" w:rsidR="00601F60" w:rsidRDefault="00C37C91" w:rsidP="00B83E18">
            <w:pPr>
              <w:pStyle w:val="Chun"/>
              <w:jc w:val="center"/>
            </w:pPr>
            <w:r w:rsidRPr="00C37C91">
              <w:t>get_followed_</w:t>
            </w:r>
          </w:p>
          <w:p w14:paraId="455E9839" w14:textId="77777777" w:rsidR="00C37C91" w:rsidRDefault="00C37C91" w:rsidP="00B83E18">
            <w:pPr>
              <w:pStyle w:val="Chun"/>
              <w:jc w:val="center"/>
              <w:rPr>
                <w:b/>
              </w:rPr>
            </w:pPr>
            <w:r w:rsidRPr="00C37C91">
              <w:t>users</w:t>
            </w:r>
          </w:p>
        </w:tc>
        <w:tc>
          <w:tcPr>
            <w:tcW w:w="2430" w:type="dxa"/>
            <w:vAlign w:val="center"/>
          </w:tcPr>
          <w:p w14:paraId="59029594" w14:textId="77777777" w:rsidR="00697E2F" w:rsidRDefault="00697E2F" w:rsidP="00B83E18">
            <w:pPr>
              <w:pStyle w:val="Chun"/>
              <w:keepNext/>
              <w:jc w:val="center"/>
            </w:pPr>
          </w:p>
          <w:p w14:paraId="5331248F" w14:textId="77777777" w:rsidR="00C37C91" w:rsidRDefault="00C37C91" w:rsidP="00B83E18">
            <w:pPr>
              <w:pStyle w:val="Chun"/>
              <w:keepNext/>
              <w:jc w:val="center"/>
            </w:pPr>
            <w:r>
              <w:t>Lấy danh sách các thành viên của một card</w:t>
            </w:r>
          </w:p>
        </w:tc>
        <w:tc>
          <w:tcPr>
            <w:tcW w:w="2610" w:type="dxa"/>
          </w:tcPr>
          <w:p w14:paraId="1F545AF7" w14:textId="77777777" w:rsidR="00C37C91" w:rsidRDefault="00C37C91" w:rsidP="00C37C91">
            <w:pPr>
              <w:pStyle w:val="Chun"/>
              <w:keepNext/>
              <w:jc w:val="left"/>
            </w:pPr>
            <w:r>
              <w:t xml:space="preserve">- </w:t>
            </w:r>
            <w:r w:rsidRPr="00C37C91">
              <w:rPr>
                <w:b/>
              </w:rPr>
              <w:t>token</w:t>
            </w:r>
            <w:r>
              <w:t>: token của tài khoản chủ shop</w:t>
            </w:r>
          </w:p>
          <w:p w14:paraId="0232877B" w14:textId="77777777" w:rsidR="00C37C91" w:rsidRDefault="00C37C91" w:rsidP="00C37C91">
            <w:pPr>
              <w:pStyle w:val="Chun"/>
              <w:keepNext/>
              <w:jc w:val="left"/>
            </w:pPr>
            <w:r>
              <w:t xml:space="preserve">- </w:t>
            </w:r>
            <w:r w:rsidRPr="00C37C91">
              <w:rPr>
                <w:b/>
              </w:rPr>
              <w:t>card_id</w:t>
            </w:r>
            <w:r>
              <w:t>: id của card</w:t>
            </w:r>
          </w:p>
          <w:p w14:paraId="678433AD" w14:textId="77777777" w:rsidR="00C37C91" w:rsidRDefault="00C37C91" w:rsidP="00AC09C0">
            <w:pPr>
              <w:pStyle w:val="Chun"/>
              <w:keepNext/>
              <w:rPr>
                <w:b/>
              </w:rPr>
            </w:pPr>
          </w:p>
        </w:tc>
        <w:tc>
          <w:tcPr>
            <w:tcW w:w="2790" w:type="dxa"/>
          </w:tcPr>
          <w:p w14:paraId="55BF6451" w14:textId="77777777" w:rsidR="00C37C91" w:rsidRDefault="00C37C91" w:rsidP="00C37C91">
            <w:pPr>
              <w:pStyle w:val="Chun"/>
              <w:keepNext/>
              <w:jc w:val="left"/>
            </w:pPr>
            <w:r>
              <w:t xml:space="preserve">- </w:t>
            </w:r>
            <w:r w:rsidRPr="00C37C91">
              <w:rPr>
                <w:b/>
              </w:rPr>
              <w:t>error</w:t>
            </w:r>
            <w:r>
              <w:t>: chứa lỗi (nếu có)</w:t>
            </w:r>
          </w:p>
          <w:p w14:paraId="2A785A8F" w14:textId="77777777" w:rsidR="00C37C91" w:rsidRPr="0057144A" w:rsidRDefault="00C37C91" w:rsidP="00C37C91">
            <w:pPr>
              <w:pStyle w:val="Chun"/>
              <w:keepNext/>
              <w:jc w:val="left"/>
            </w:pPr>
            <w:r>
              <w:t xml:space="preserve">- </w:t>
            </w:r>
            <w:r w:rsidRPr="00C37C91">
              <w:rPr>
                <w:b/>
              </w:rPr>
              <w:t>listUsers</w:t>
            </w:r>
            <w:r>
              <w:t>: danh sách thành viên</w:t>
            </w:r>
          </w:p>
        </w:tc>
      </w:tr>
      <w:tr w:rsidR="0035148F" w14:paraId="5E233E12" w14:textId="77777777" w:rsidTr="00B95651">
        <w:tc>
          <w:tcPr>
            <w:tcW w:w="1488" w:type="dxa"/>
            <w:vMerge w:val="restart"/>
            <w:vAlign w:val="center"/>
          </w:tcPr>
          <w:p w14:paraId="6222D9B4" w14:textId="77777777" w:rsidR="0035148F" w:rsidRDefault="0035148F" w:rsidP="00B83E18">
            <w:pPr>
              <w:pStyle w:val="Chun"/>
              <w:jc w:val="center"/>
            </w:pPr>
          </w:p>
          <w:p w14:paraId="6E06CB12" w14:textId="77777777" w:rsidR="0035148F" w:rsidRDefault="0035148F" w:rsidP="00B83E18">
            <w:pPr>
              <w:pStyle w:val="Chun"/>
              <w:jc w:val="center"/>
            </w:pPr>
          </w:p>
          <w:p w14:paraId="15A954F9" w14:textId="77777777" w:rsidR="00601F60" w:rsidRDefault="00601F60" w:rsidP="00B83E18">
            <w:pPr>
              <w:pStyle w:val="Chun"/>
              <w:jc w:val="center"/>
            </w:pPr>
          </w:p>
          <w:p w14:paraId="1C2D896F" w14:textId="77777777" w:rsidR="00601F60" w:rsidRDefault="00601F60" w:rsidP="00B83E18">
            <w:pPr>
              <w:pStyle w:val="Chun"/>
              <w:jc w:val="center"/>
            </w:pPr>
          </w:p>
          <w:p w14:paraId="19FE2AEA" w14:textId="77777777" w:rsidR="00601F60" w:rsidRDefault="00601F60" w:rsidP="00B83E18">
            <w:pPr>
              <w:pStyle w:val="Chun"/>
              <w:jc w:val="center"/>
            </w:pPr>
          </w:p>
          <w:p w14:paraId="46C10057" w14:textId="77777777" w:rsidR="00601F60" w:rsidRDefault="00601F60" w:rsidP="00B83E18">
            <w:pPr>
              <w:pStyle w:val="Chun"/>
              <w:jc w:val="center"/>
            </w:pPr>
          </w:p>
          <w:p w14:paraId="7536DF52" w14:textId="77777777" w:rsidR="00601F60" w:rsidRDefault="00601F60" w:rsidP="00B83E18">
            <w:pPr>
              <w:pStyle w:val="Chun"/>
              <w:jc w:val="center"/>
            </w:pPr>
          </w:p>
          <w:p w14:paraId="55224533" w14:textId="77777777" w:rsidR="0035148F" w:rsidRPr="00DF1EEC" w:rsidRDefault="0035148F" w:rsidP="00B83E18">
            <w:pPr>
              <w:pStyle w:val="Chun"/>
              <w:jc w:val="center"/>
            </w:pPr>
            <w:r>
              <w:t>admin_shop</w:t>
            </w:r>
          </w:p>
        </w:tc>
        <w:tc>
          <w:tcPr>
            <w:tcW w:w="2112" w:type="dxa"/>
            <w:vAlign w:val="center"/>
          </w:tcPr>
          <w:p w14:paraId="1EC58B79" w14:textId="77777777" w:rsidR="00601F60" w:rsidRDefault="0035148F" w:rsidP="00B83E18">
            <w:pPr>
              <w:pStyle w:val="Chun"/>
              <w:jc w:val="center"/>
            </w:pPr>
            <w:r>
              <w:t>get_award_</w:t>
            </w:r>
          </w:p>
          <w:p w14:paraId="1B84618C" w14:textId="77777777" w:rsidR="0035148F" w:rsidRDefault="0035148F" w:rsidP="00B83E18">
            <w:pPr>
              <w:pStyle w:val="Chun"/>
              <w:jc w:val="center"/>
              <w:rPr>
                <w:b/>
              </w:rPr>
            </w:pPr>
            <w:r>
              <w:t>history</w:t>
            </w:r>
          </w:p>
        </w:tc>
        <w:tc>
          <w:tcPr>
            <w:tcW w:w="2430" w:type="dxa"/>
            <w:vAlign w:val="center"/>
          </w:tcPr>
          <w:p w14:paraId="409F015D" w14:textId="77777777" w:rsidR="0035148F" w:rsidRDefault="0035148F" w:rsidP="00B83E18">
            <w:pPr>
              <w:pStyle w:val="Chun"/>
              <w:keepNext/>
              <w:jc w:val="center"/>
            </w:pPr>
          </w:p>
          <w:p w14:paraId="2F042DE5" w14:textId="77777777" w:rsidR="0035148F" w:rsidRDefault="0035148F" w:rsidP="00B83E18">
            <w:pPr>
              <w:pStyle w:val="Chun"/>
              <w:keepNext/>
              <w:jc w:val="center"/>
            </w:pPr>
            <w:r>
              <w:t>Lấy chi tiết của award trong một lần đổi quà</w:t>
            </w:r>
          </w:p>
        </w:tc>
        <w:tc>
          <w:tcPr>
            <w:tcW w:w="2610" w:type="dxa"/>
          </w:tcPr>
          <w:p w14:paraId="4E616D40" w14:textId="77777777" w:rsidR="0035148F" w:rsidRDefault="0035148F" w:rsidP="00697E2F">
            <w:pPr>
              <w:pStyle w:val="Chun"/>
              <w:keepNext/>
              <w:jc w:val="left"/>
            </w:pPr>
            <w:r>
              <w:t xml:space="preserve">- </w:t>
            </w:r>
            <w:r w:rsidRPr="00C37C91">
              <w:rPr>
                <w:b/>
              </w:rPr>
              <w:t>token</w:t>
            </w:r>
            <w:r>
              <w:t>: token của tài khoản chủ shop</w:t>
            </w:r>
          </w:p>
          <w:p w14:paraId="0AA91FE6" w14:textId="77777777" w:rsidR="0035148F" w:rsidRDefault="0035148F" w:rsidP="00697E2F">
            <w:pPr>
              <w:pStyle w:val="Chun"/>
              <w:keepNext/>
              <w:jc w:val="left"/>
            </w:pPr>
            <w:r>
              <w:t xml:space="preserve">- </w:t>
            </w:r>
            <w:r>
              <w:rPr>
                <w:b/>
              </w:rPr>
              <w:t>history</w:t>
            </w:r>
            <w:r w:rsidRPr="00C37C91">
              <w:rPr>
                <w:b/>
              </w:rPr>
              <w:t>_id</w:t>
            </w:r>
            <w:r>
              <w:t>: id của lần đổi quà</w:t>
            </w:r>
          </w:p>
          <w:p w14:paraId="15396065" w14:textId="77777777" w:rsidR="0035148F" w:rsidRDefault="0035148F" w:rsidP="00697E2F">
            <w:pPr>
              <w:pStyle w:val="Chun"/>
              <w:keepNext/>
              <w:rPr>
                <w:b/>
              </w:rPr>
            </w:pPr>
          </w:p>
        </w:tc>
        <w:tc>
          <w:tcPr>
            <w:tcW w:w="2790" w:type="dxa"/>
          </w:tcPr>
          <w:p w14:paraId="5533D21D" w14:textId="77777777" w:rsidR="0035148F" w:rsidRDefault="0035148F" w:rsidP="00697E2F">
            <w:pPr>
              <w:pStyle w:val="Chun"/>
              <w:keepNext/>
              <w:jc w:val="left"/>
            </w:pPr>
            <w:r>
              <w:t xml:space="preserve">- </w:t>
            </w:r>
            <w:r w:rsidRPr="00C37C91">
              <w:rPr>
                <w:b/>
              </w:rPr>
              <w:t>error</w:t>
            </w:r>
            <w:r>
              <w:t>: chứa lỗi (nếu có)</w:t>
            </w:r>
          </w:p>
          <w:p w14:paraId="4010910E" w14:textId="77777777" w:rsidR="0035148F" w:rsidRDefault="0035148F" w:rsidP="00697E2F">
            <w:pPr>
              <w:pStyle w:val="Chun"/>
              <w:keepNext/>
              <w:jc w:val="left"/>
            </w:pPr>
            <w:r>
              <w:t xml:space="preserve">- </w:t>
            </w:r>
            <w:r>
              <w:rPr>
                <w:b/>
              </w:rPr>
              <w:t>award</w:t>
            </w:r>
            <w:r>
              <w:t>: thông tin chi tiết của award</w:t>
            </w:r>
          </w:p>
          <w:p w14:paraId="56999CDA" w14:textId="77777777" w:rsidR="0035148F" w:rsidRPr="0057144A" w:rsidRDefault="0035148F" w:rsidP="00697E2F">
            <w:pPr>
              <w:pStyle w:val="Chun"/>
              <w:keepNext/>
              <w:jc w:val="left"/>
            </w:pPr>
            <w:r>
              <w:t xml:space="preserve">- </w:t>
            </w:r>
            <w:r w:rsidRPr="00697E2F">
              <w:rPr>
                <w:b/>
              </w:rPr>
              <w:t>award_number</w:t>
            </w:r>
            <w:r>
              <w:t>: số lượng award</w:t>
            </w:r>
          </w:p>
        </w:tc>
      </w:tr>
      <w:tr w:rsidR="0035148F" w14:paraId="0808D1C8" w14:textId="77777777" w:rsidTr="00B95651">
        <w:tc>
          <w:tcPr>
            <w:tcW w:w="1488" w:type="dxa"/>
            <w:vMerge/>
            <w:vAlign w:val="center"/>
          </w:tcPr>
          <w:p w14:paraId="09112171" w14:textId="77777777" w:rsidR="0035148F" w:rsidRDefault="0035148F" w:rsidP="00B83E18">
            <w:pPr>
              <w:pStyle w:val="Chun"/>
              <w:jc w:val="center"/>
            </w:pPr>
          </w:p>
        </w:tc>
        <w:tc>
          <w:tcPr>
            <w:tcW w:w="2112" w:type="dxa"/>
            <w:vAlign w:val="center"/>
          </w:tcPr>
          <w:p w14:paraId="713CAAEA" w14:textId="77777777" w:rsidR="0035148F" w:rsidRDefault="0035148F" w:rsidP="00B83E18">
            <w:pPr>
              <w:pStyle w:val="Chun"/>
              <w:jc w:val="center"/>
              <w:rPr>
                <w:b/>
              </w:rPr>
            </w:pPr>
            <w:r>
              <w:t>get_event_history</w:t>
            </w:r>
          </w:p>
        </w:tc>
        <w:tc>
          <w:tcPr>
            <w:tcW w:w="2430" w:type="dxa"/>
            <w:vAlign w:val="center"/>
          </w:tcPr>
          <w:p w14:paraId="3F75BC0F" w14:textId="77777777" w:rsidR="0035148F" w:rsidRDefault="0035148F" w:rsidP="00B83E18">
            <w:pPr>
              <w:pStyle w:val="Chun"/>
              <w:keepNext/>
              <w:jc w:val="center"/>
            </w:pPr>
          </w:p>
          <w:p w14:paraId="22BC5867" w14:textId="77777777" w:rsidR="0035148F" w:rsidRDefault="0035148F" w:rsidP="00B83E18">
            <w:pPr>
              <w:pStyle w:val="Chun"/>
              <w:keepNext/>
              <w:jc w:val="center"/>
            </w:pPr>
            <w:r>
              <w:t>Lấy danh sách các event đạt được trong một lần thanh toán</w:t>
            </w:r>
          </w:p>
        </w:tc>
        <w:tc>
          <w:tcPr>
            <w:tcW w:w="2610" w:type="dxa"/>
          </w:tcPr>
          <w:p w14:paraId="2E982FCD" w14:textId="77777777" w:rsidR="0035148F" w:rsidRDefault="0035148F" w:rsidP="00697E2F">
            <w:pPr>
              <w:pStyle w:val="Chun"/>
              <w:keepNext/>
              <w:jc w:val="left"/>
            </w:pPr>
            <w:r>
              <w:t xml:space="preserve">- </w:t>
            </w:r>
            <w:r w:rsidRPr="00C37C91">
              <w:rPr>
                <w:b/>
              </w:rPr>
              <w:t>token</w:t>
            </w:r>
            <w:r>
              <w:t>: token của tài khoản chủ shop</w:t>
            </w:r>
          </w:p>
          <w:p w14:paraId="1F6E90C9" w14:textId="77777777" w:rsidR="0035148F" w:rsidRDefault="0035148F" w:rsidP="00697E2F">
            <w:pPr>
              <w:pStyle w:val="Chun"/>
              <w:keepNext/>
              <w:jc w:val="left"/>
            </w:pPr>
            <w:r>
              <w:t xml:space="preserve">- </w:t>
            </w:r>
            <w:r>
              <w:rPr>
                <w:b/>
              </w:rPr>
              <w:t>history</w:t>
            </w:r>
            <w:r w:rsidRPr="00C37C91">
              <w:rPr>
                <w:b/>
              </w:rPr>
              <w:t>_id</w:t>
            </w:r>
            <w:r>
              <w:t>: id của lần thanh toán</w:t>
            </w:r>
          </w:p>
          <w:p w14:paraId="6FB5232B" w14:textId="77777777" w:rsidR="0035148F" w:rsidRDefault="0035148F" w:rsidP="00697E2F">
            <w:pPr>
              <w:pStyle w:val="Chun"/>
              <w:keepNext/>
              <w:rPr>
                <w:b/>
              </w:rPr>
            </w:pPr>
          </w:p>
        </w:tc>
        <w:tc>
          <w:tcPr>
            <w:tcW w:w="2790" w:type="dxa"/>
          </w:tcPr>
          <w:p w14:paraId="131312A6" w14:textId="77777777" w:rsidR="0035148F" w:rsidRDefault="0035148F" w:rsidP="00697E2F">
            <w:pPr>
              <w:pStyle w:val="Chun"/>
              <w:keepNext/>
              <w:jc w:val="left"/>
            </w:pPr>
            <w:r>
              <w:t xml:space="preserve">- </w:t>
            </w:r>
            <w:r w:rsidRPr="00C37C91">
              <w:rPr>
                <w:b/>
              </w:rPr>
              <w:t>error</w:t>
            </w:r>
            <w:r>
              <w:t>: chứa lỗi (nếu có)</w:t>
            </w:r>
          </w:p>
          <w:p w14:paraId="5DBF1EAE" w14:textId="77777777" w:rsidR="0035148F" w:rsidRPr="0057144A" w:rsidRDefault="0035148F" w:rsidP="00697E2F">
            <w:pPr>
              <w:pStyle w:val="Chun"/>
              <w:keepNext/>
              <w:jc w:val="left"/>
            </w:pPr>
            <w:r>
              <w:t xml:space="preserve">- </w:t>
            </w:r>
            <w:r w:rsidRPr="00697E2F">
              <w:rPr>
                <w:b/>
              </w:rPr>
              <w:t>listAchievedEvents</w:t>
            </w:r>
            <w:r>
              <w:t>: danh sách các event đạt được</w:t>
            </w:r>
          </w:p>
        </w:tc>
      </w:tr>
      <w:tr w:rsidR="0035148F" w14:paraId="4DF417BE" w14:textId="77777777" w:rsidTr="00B95651">
        <w:tc>
          <w:tcPr>
            <w:tcW w:w="1488" w:type="dxa"/>
            <w:vMerge/>
            <w:vAlign w:val="center"/>
          </w:tcPr>
          <w:p w14:paraId="55648D98" w14:textId="77777777" w:rsidR="0035148F" w:rsidRDefault="0035148F" w:rsidP="00B83E18">
            <w:pPr>
              <w:pStyle w:val="Chun"/>
              <w:jc w:val="center"/>
            </w:pPr>
          </w:p>
        </w:tc>
        <w:tc>
          <w:tcPr>
            <w:tcW w:w="2112" w:type="dxa"/>
            <w:vAlign w:val="center"/>
          </w:tcPr>
          <w:p w14:paraId="0D98D2F1" w14:textId="77777777" w:rsidR="0035148F" w:rsidRDefault="0035148F" w:rsidP="00B83E18">
            <w:pPr>
              <w:pStyle w:val="Chun"/>
              <w:jc w:val="center"/>
              <w:rPr>
                <w:b/>
              </w:rPr>
            </w:pPr>
            <w:r>
              <w:t>get_list_history</w:t>
            </w:r>
          </w:p>
        </w:tc>
        <w:tc>
          <w:tcPr>
            <w:tcW w:w="2430" w:type="dxa"/>
            <w:vAlign w:val="center"/>
          </w:tcPr>
          <w:p w14:paraId="3AE12F68" w14:textId="77777777" w:rsidR="0035148F" w:rsidRDefault="0035148F" w:rsidP="00B83E18">
            <w:pPr>
              <w:pStyle w:val="Chun"/>
              <w:keepNext/>
              <w:jc w:val="center"/>
            </w:pPr>
          </w:p>
          <w:p w14:paraId="6BE48A09" w14:textId="77777777" w:rsidR="0035148F" w:rsidRDefault="0035148F" w:rsidP="00B83E18">
            <w:pPr>
              <w:pStyle w:val="Chun"/>
              <w:keepNext/>
              <w:jc w:val="center"/>
            </w:pPr>
            <w:r>
              <w:t>Lấy danh sách các giao dịch (cộng điểm, đổi quà) của một shop trong một card</w:t>
            </w:r>
          </w:p>
        </w:tc>
        <w:tc>
          <w:tcPr>
            <w:tcW w:w="2610" w:type="dxa"/>
          </w:tcPr>
          <w:p w14:paraId="399072A2" w14:textId="77777777" w:rsidR="0035148F" w:rsidRDefault="0035148F" w:rsidP="00697E2F">
            <w:pPr>
              <w:pStyle w:val="Chun"/>
              <w:keepNext/>
              <w:jc w:val="left"/>
            </w:pPr>
            <w:r>
              <w:t xml:space="preserve">- </w:t>
            </w:r>
            <w:r w:rsidRPr="00C37C91">
              <w:rPr>
                <w:b/>
              </w:rPr>
              <w:t>token</w:t>
            </w:r>
            <w:r>
              <w:t>: token của tài khoản chủ shop</w:t>
            </w:r>
          </w:p>
          <w:p w14:paraId="758A71F6" w14:textId="77777777" w:rsidR="0035148F" w:rsidRDefault="0035148F" w:rsidP="00697E2F">
            <w:pPr>
              <w:pStyle w:val="Chun"/>
              <w:keepNext/>
              <w:jc w:val="left"/>
            </w:pPr>
            <w:r>
              <w:t xml:space="preserve">- </w:t>
            </w:r>
            <w:r>
              <w:rPr>
                <w:b/>
              </w:rPr>
              <w:t>shop</w:t>
            </w:r>
            <w:r w:rsidRPr="00C37C91">
              <w:rPr>
                <w:b/>
              </w:rPr>
              <w:t>_id</w:t>
            </w:r>
            <w:r>
              <w:t>: id của shop</w:t>
            </w:r>
          </w:p>
          <w:p w14:paraId="5B42E4A6" w14:textId="77777777" w:rsidR="0035148F" w:rsidRDefault="0035148F" w:rsidP="00601F60">
            <w:pPr>
              <w:pStyle w:val="Chun"/>
              <w:keepNext/>
              <w:jc w:val="left"/>
              <w:rPr>
                <w:b/>
              </w:rPr>
            </w:pPr>
            <w:r>
              <w:t xml:space="preserve">- </w:t>
            </w:r>
            <w:r>
              <w:rPr>
                <w:b/>
              </w:rPr>
              <w:t>card</w:t>
            </w:r>
            <w:r w:rsidRPr="00C37C91">
              <w:rPr>
                <w:b/>
              </w:rPr>
              <w:t>_id</w:t>
            </w:r>
            <w:r>
              <w:t>: id của card</w:t>
            </w:r>
          </w:p>
        </w:tc>
        <w:tc>
          <w:tcPr>
            <w:tcW w:w="2790" w:type="dxa"/>
          </w:tcPr>
          <w:p w14:paraId="304A9EEE" w14:textId="77777777" w:rsidR="0035148F" w:rsidRDefault="0035148F" w:rsidP="00697E2F">
            <w:pPr>
              <w:pStyle w:val="Chun"/>
              <w:keepNext/>
              <w:jc w:val="left"/>
            </w:pPr>
            <w:r>
              <w:t xml:space="preserve">- </w:t>
            </w:r>
            <w:r w:rsidRPr="00C37C91">
              <w:rPr>
                <w:b/>
              </w:rPr>
              <w:t>error</w:t>
            </w:r>
            <w:r>
              <w:t>: chứa lỗi (nếu có)</w:t>
            </w:r>
          </w:p>
          <w:p w14:paraId="39BFD625" w14:textId="77777777" w:rsidR="0035148F" w:rsidRDefault="0035148F" w:rsidP="00697E2F">
            <w:pPr>
              <w:pStyle w:val="Chun"/>
              <w:keepNext/>
              <w:jc w:val="left"/>
            </w:pPr>
            <w:r>
              <w:t xml:space="preserve">- </w:t>
            </w:r>
            <w:r w:rsidRPr="0035148F">
              <w:rPr>
                <w:b/>
              </w:rPr>
              <w:t>listHistories</w:t>
            </w:r>
            <w:r>
              <w:t>: danh sách các giao dịch</w:t>
            </w:r>
          </w:p>
          <w:p w14:paraId="0F872070" w14:textId="77777777" w:rsidR="0035148F" w:rsidRPr="0057144A" w:rsidRDefault="0035148F" w:rsidP="00697E2F">
            <w:pPr>
              <w:pStyle w:val="Chun"/>
              <w:keepNext/>
              <w:jc w:val="left"/>
            </w:pPr>
          </w:p>
        </w:tc>
      </w:tr>
      <w:tr w:rsidR="0035148F" w14:paraId="04E57A9C" w14:textId="77777777" w:rsidTr="00B95651">
        <w:tc>
          <w:tcPr>
            <w:tcW w:w="1488" w:type="dxa"/>
            <w:vMerge/>
            <w:vAlign w:val="center"/>
          </w:tcPr>
          <w:p w14:paraId="283FB090" w14:textId="77777777" w:rsidR="0035148F" w:rsidRDefault="0035148F" w:rsidP="00B83E18">
            <w:pPr>
              <w:pStyle w:val="Chun"/>
              <w:jc w:val="center"/>
            </w:pPr>
          </w:p>
        </w:tc>
        <w:tc>
          <w:tcPr>
            <w:tcW w:w="2112" w:type="dxa"/>
            <w:vAlign w:val="center"/>
          </w:tcPr>
          <w:p w14:paraId="2E65444D" w14:textId="77777777" w:rsidR="0035148F" w:rsidRDefault="0035148F" w:rsidP="00B83E18">
            <w:pPr>
              <w:pStyle w:val="Chun"/>
              <w:jc w:val="center"/>
              <w:rPr>
                <w:b/>
              </w:rPr>
            </w:pPr>
            <w:r w:rsidRPr="0035148F">
              <w:t>get_newest_user_event_award</w:t>
            </w:r>
          </w:p>
        </w:tc>
        <w:tc>
          <w:tcPr>
            <w:tcW w:w="2430" w:type="dxa"/>
            <w:vAlign w:val="center"/>
          </w:tcPr>
          <w:p w14:paraId="7DFA1C74" w14:textId="77777777" w:rsidR="0035148F" w:rsidRDefault="0035148F" w:rsidP="00B83E18">
            <w:pPr>
              <w:pStyle w:val="Chun"/>
              <w:keepNext/>
              <w:jc w:val="center"/>
            </w:pPr>
          </w:p>
          <w:p w14:paraId="7F229036" w14:textId="77777777" w:rsidR="0035148F" w:rsidRDefault="0035148F" w:rsidP="00B83E18">
            <w:pPr>
              <w:pStyle w:val="Chun"/>
              <w:keepNext/>
              <w:jc w:val="center"/>
            </w:pPr>
            <w:r>
              <w:t xml:space="preserve">Lấy các thông tin mới nhất của một </w:t>
            </w:r>
            <w:r>
              <w:lastRenderedPageBreak/>
              <w:t>shop</w:t>
            </w:r>
          </w:p>
        </w:tc>
        <w:tc>
          <w:tcPr>
            <w:tcW w:w="2610" w:type="dxa"/>
          </w:tcPr>
          <w:p w14:paraId="6C037468" w14:textId="77777777" w:rsidR="0035148F" w:rsidRDefault="0035148F" w:rsidP="0035148F">
            <w:pPr>
              <w:pStyle w:val="Chun"/>
              <w:keepNext/>
              <w:jc w:val="left"/>
            </w:pPr>
            <w:r>
              <w:lastRenderedPageBreak/>
              <w:t xml:space="preserve">- </w:t>
            </w:r>
            <w:r w:rsidRPr="00C37C91">
              <w:rPr>
                <w:b/>
              </w:rPr>
              <w:t>token</w:t>
            </w:r>
            <w:r>
              <w:t>: token của tài khoản chủ shop</w:t>
            </w:r>
          </w:p>
          <w:p w14:paraId="5B959F4F" w14:textId="77777777" w:rsidR="0035148F" w:rsidRDefault="0035148F" w:rsidP="0035148F">
            <w:pPr>
              <w:pStyle w:val="Chun"/>
              <w:keepNext/>
              <w:jc w:val="left"/>
            </w:pPr>
            <w:r>
              <w:t xml:space="preserve">- </w:t>
            </w:r>
            <w:r>
              <w:rPr>
                <w:b/>
              </w:rPr>
              <w:t>shop</w:t>
            </w:r>
            <w:r w:rsidRPr="00C37C91">
              <w:rPr>
                <w:b/>
              </w:rPr>
              <w:t>_id</w:t>
            </w:r>
            <w:r>
              <w:t>: id của shop</w:t>
            </w:r>
          </w:p>
          <w:p w14:paraId="160D7856" w14:textId="77777777" w:rsidR="0035148F" w:rsidRDefault="0035148F" w:rsidP="0035148F">
            <w:pPr>
              <w:pStyle w:val="Chun"/>
              <w:keepNext/>
              <w:jc w:val="left"/>
            </w:pPr>
            <w:r>
              <w:lastRenderedPageBreak/>
              <w:t xml:space="preserve">- </w:t>
            </w:r>
            <w:r>
              <w:rPr>
                <w:b/>
              </w:rPr>
              <w:t>card</w:t>
            </w:r>
            <w:r w:rsidRPr="00C37C91">
              <w:rPr>
                <w:b/>
              </w:rPr>
              <w:t>_id</w:t>
            </w:r>
            <w:r>
              <w:t>: id của card</w:t>
            </w:r>
          </w:p>
          <w:p w14:paraId="1DCE3E88" w14:textId="77777777" w:rsidR="0035148F" w:rsidRDefault="0035148F" w:rsidP="0035148F">
            <w:pPr>
              <w:pStyle w:val="Chun"/>
              <w:keepNext/>
              <w:rPr>
                <w:b/>
              </w:rPr>
            </w:pPr>
          </w:p>
        </w:tc>
        <w:tc>
          <w:tcPr>
            <w:tcW w:w="2790" w:type="dxa"/>
          </w:tcPr>
          <w:p w14:paraId="0C419F3B" w14:textId="77777777" w:rsidR="0035148F" w:rsidRDefault="0035148F" w:rsidP="0035148F">
            <w:pPr>
              <w:pStyle w:val="Chun"/>
              <w:keepNext/>
              <w:jc w:val="left"/>
            </w:pPr>
            <w:r>
              <w:lastRenderedPageBreak/>
              <w:t xml:space="preserve">- </w:t>
            </w:r>
            <w:r w:rsidRPr="00C37C91">
              <w:rPr>
                <w:b/>
              </w:rPr>
              <w:t>error</w:t>
            </w:r>
            <w:r>
              <w:t>: chứa lỗi (nếu có)</w:t>
            </w:r>
          </w:p>
          <w:p w14:paraId="4C865A46" w14:textId="77777777" w:rsidR="0035148F" w:rsidRDefault="0035148F" w:rsidP="0035148F">
            <w:pPr>
              <w:pStyle w:val="Chun"/>
              <w:keepNext/>
              <w:jc w:val="left"/>
            </w:pPr>
            <w:r>
              <w:t xml:space="preserve">- </w:t>
            </w:r>
            <w:r w:rsidRPr="0035148F">
              <w:rPr>
                <w:b/>
              </w:rPr>
              <w:t>user_list</w:t>
            </w:r>
            <w:r>
              <w:t xml:space="preserve">: danh sách </w:t>
            </w:r>
            <w:r>
              <w:lastRenderedPageBreak/>
              <w:t>các user mới nhất</w:t>
            </w:r>
          </w:p>
          <w:p w14:paraId="5941FFFA" w14:textId="77777777" w:rsidR="0035148F" w:rsidRDefault="0035148F" w:rsidP="0035148F">
            <w:pPr>
              <w:pStyle w:val="Chun"/>
              <w:keepNext/>
              <w:jc w:val="left"/>
            </w:pPr>
            <w:r>
              <w:t xml:space="preserve">- </w:t>
            </w:r>
            <w:r w:rsidRPr="0035148F">
              <w:rPr>
                <w:b/>
              </w:rPr>
              <w:t>award_list</w:t>
            </w:r>
            <w:r>
              <w:t>: danh sách award mới nhất</w:t>
            </w:r>
          </w:p>
          <w:p w14:paraId="5405FDC6" w14:textId="77777777" w:rsidR="0035148F" w:rsidRPr="0057144A" w:rsidRDefault="0035148F" w:rsidP="0035148F">
            <w:pPr>
              <w:pStyle w:val="Chun"/>
              <w:keepNext/>
              <w:jc w:val="left"/>
            </w:pPr>
            <w:r w:rsidRPr="0035148F">
              <w:rPr>
                <w:b/>
              </w:rPr>
              <w:t>- event_list</w:t>
            </w:r>
            <w:r>
              <w:t>: danh sách event mới nhất</w:t>
            </w:r>
          </w:p>
        </w:tc>
      </w:tr>
      <w:tr w:rsidR="0035148F" w14:paraId="7FC263A9" w14:textId="77777777" w:rsidTr="00B95651">
        <w:tc>
          <w:tcPr>
            <w:tcW w:w="1488" w:type="dxa"/>
            <w:vMerge/>
            <w:vAlign w:val="center"/>
          </w:tcPr>
          <w:p w14:paraId="729D78CD" w14:textId="77777777" w:rsidR="0035148F" w:rsidRDefault="0035148F" w:rsidP="00B83E18">
            <w:pPr>
              <w:pStyle w:val="Chun"/>
              <w:jc w:val="center"/>
            </w:pPr>
          </w:p>
        </w:tc>
        <w:tc>
          <w:tcPr>
            <w:tcW w:w="2112" w:type="dxa"/>
            <w:vAlign w:val="center"/>
          </w:tcPr>
          <w:p w14:paraId="1E305147" w14:textId="77777777" w:rsidR="0035148F" w:rsidRDefault="0035148F" w:rsidP="00B83E18">
            <w:pPr>
              <w:pStyle w:val="Chun"/>
              <w:jc w:val="center"/>
            </w:pPr>
            <w:r w:rsidRPr="0035148F">
              <w:t>get_sum_user_</w:t>
            </w:r>
          </w:p>
          <w:p w14:paraId="3EAACD8F" w14:textId="77777777" w:rsidR="0052512B" w:rsidRPr="0052512B" w:rsidRDefault="0052512B" w:rsidP="00B83E18">
            <w:pPr>
              <w:pStyle w:val="Chun"/>
              <w:jc w:val="center"/>
            </w:pPr>
            <w:r>
              <w:t>event_award</w:t>
            </w:r>
          </w:p>
        </w:tc>
        <w:tc>
          <w:tcPr>
            <w:tcW w:w="2430" w:type="dxa"/>
            <w:vAlign w:val="center"/>
          </w:tcPr>
          <w:p w14:paraId="399CCCB4" w14:textId="77777777" w:rsidR="0035148F" w:rsidRDefault="0035148F" w:rsidP="00B83E18">
            <w:pPr>
              <w:pStyle w:val="Chun"/>
              <w:keepNext/>
              <w:jc w:val="center"/>
            </w:pPr>
          </w:p>
          <w:p w14:paraId="4F65E27E" w14:textId="77777777" w:rsidR="0035148F" w:rsidRDefault="0035148F" w:rsidP="00B83E18">
            <w:pPr>
              <w:pStyle w:val="Chun"/>
              <w:keepNext/>
              <w:jc w:val="center"/>
            </w:pPr>
            <w:r>
              <w:t>Lấy số lượng user, event, award của một shop</w:t>
            </w:r>
          </w:p>
        </w:tc>
        <w:tc>
          <w:tcPr>
            <w:tcW w:w="2610" w:type="dxa"/>
          </w:tcPr>
          <w:p w14:paraId="12AED218" w14:textId="77777777" w:rsidR="0035148F" w:rsidRDefault="0035148F" w:rsidP="0035148F">
            <w:pPr>
              <w:pStyle w:val="Chun"/>
              <w:keepNext/>
              <w:jc w:val="left"/>
            </w:pPr>
            <w:r>
              <w:t xml:space="preserve">- </w:t>
            </w:r>
            <w:r w:rsidRPr="00C37C91">
              <w:rPr>
                <w:b/>
              </w:rPr>
              <w:t>token</w:t>
            </w:r>
            <w:r>
              <w:t>: token của tài khoản chủ shop</w:t>
            </w:r>
          </w:p>
          <w:p w14:paraId="57BE9FC9" w14:textId="77777777" w:rsidR="0035148F" w:rsidRDefault="0035148F" w:rsidP="0035148F">
            <w:pPr>
              <w:pStyle w:val="Chun"/>
              <w:keepNext/>
              <w:jc w:val="left"/>
            </w:pPr>
            <w:r>
              <w:t xml:space="preserve">- </w:t>
            </w:r>
            <w:r>
              <w:rPr>
                <w:b/>
              </w:rPr>
              <w:t>shop</w:t>
            </w:r>
            <w:r w:rsidRPr="00C37C91">
              <w:rPr>
                <w:b/>
              </w:rPr>
              <w:t>_id</w:t>
            </w:r>
            <w:r>
              <w:t>: id của shop</w:t>
            </w:r>
          </w:p>
          <w:p w14:paraId="4704BD48" w14:textId="77777777" w:rsidR="0035148F" w:rsidRDefault="0035148F" w:rsidP="0035148F">
            <w:pPr>
              <w:pStyle w:val="Chun"/>
              <w:keepNext/>
              <w:jc w:val="left"/>
            </w:pPr>
            <w:r>
              <w:t xml:space="preserve">- </w:t>
            </w:r>
            <w:r>
              <w:rPr>
                <w:b/>
              </w:rPr>
              <w:t>card</w:t>
            </w:r>
            <w:r w:rsidRPr="00C37C91">
              <w:rPr>
                <w:b/>
              </w:rPr>
              <w:t>_id</w:t>
            </w:r>
            <w:r>
              <w:t>: id của card</w:t>
            </w:r>
          </w:p>
          <w:p w14:paraId="1BDE5624" w14:textId="77777777" w:rsidR="0035148F" w:rsidRDefault="0035148F" w:rsidP="0035148F">
            <w:pPr>
              <w:pStyle w:val="Chun"/>
              <w:keepNext/>
              <w:rPr>
                <w:b/>
              </w:rPr>
            </w:pPr>
          </w:p>
        </w:tc>
        <w:tc>
          <w:tcPr>
            <w:tcW w:w="2790" w:type="dxa"/>
          </w:tcPr>
          <w:p w14:paraId="3B9B5488" w14:textId="77777777" w:rsidR="0035148F" w:rsidRDefault="0035148F" w:rsidP="0035148F">
            <w:pPr>
              <w:pStyle w:val="Chun"/>
              <w:keepNext/>
              <w:jc w:val="left"/>
            </w:pPr>
            <w:r>
              <w:t xml:space="preserve">- </w:t>
            </w:r>
            <w:r w:rsidRPr="00C37C91">
              <w:rPr>
                <w:b/>
              </w:rPr>
              <w:t>error</w:t>
            </w:r>
            <w:r>
              <w:t>: chứa lỗi (nếu có)</w:t>
            </w:r>
          </w:p>
          <w:p w14:paraId="5106BAC0" w14:textId="77777777" w:rsidR="0035148F" w:rsidRDefault="0035148F" w:rsidP="0035148F">
            <w:pPr>
              <w:pStyle w:val="Chun"/>
              <w:keepNext/>
              <w:jc w:val="left"/>
            </w:pPr>
            <w:r>
              <w:t xml:space="preserve">- </w:t>
            </w:r>
            <w:r>
              <w:rPr>
                <w:b/>
              </w:rPr>
              <w:t>user</w:t>
            </w:r>
            <w:r>
              <w:t>: số lượng user</w:t>
            </w:r>
          </w:p>
          <w:p w14:paraId="0A372D52" w14:textId="77777777" w:rsidR="0035148F" w:rsidRDefault="0035148F" w:rsidP="0035148F">
            <w:pPr>
              <w:pStyle w:val="Chun"/>
              <w:keepNext/>
              <w:jc w:val="left"/>
            </w:pPr>
            <w:r>
              <w:t xml:space="preserve">- </w:t>
            </w:r>
            <w:r w:rsidRPr="0035148F">
              <w:rPr>
                <w:b/>
              </w:rPr>
              <w:t>award</w:t>
            </w:r>
            <w:r>
              <w:t>: số lượng award</w:t>
            </w:r>
          </w:p>
          <w:p w14:paraId="01D266E7" w14:textId="77777777" w:rsidR="0035148F" w:rsidRPr="0057144A" w:rsidRDefault="0035148F" w:rsidP="0035148F">
            <w:pPr>
              <w:pStyle w:val="Chun"/>
              <w:keepNext/>
              <w:jc w:val="left"/>
            </w:pPr>
            <w:r w:rsidRPr="0035148F">
              <w:rPr>
                <w:b/>
              </w:rPr>
              <w:t>- event</w:t>
            </w:r>
            <w:r>
              <w:t>: số lượng event</w:t>
            </w:r>
          </w:p>
        </w:tc>
      </w:tr>
      <w:tr w:rsidR="00601F60" w14:paraId="0F60B1A7" w14:textId="77777777" w:rsidTr="00B95651">
        <w:tc>
          <w:tcPr>
            <w:tcW w:w="1488" w:type="dxa"/>
            <w:vMerge w:val="restart"/>
            <w:vAlign w:val="center"/>
          </w:tcPr>
          <w:p w14:paraId="5F764FFE" w14:textId="77777777" w:rsidR="00601F60" w:rsidRPr="00DF1EEC" w:rsidRDefault="00601F60" w:rsidP="00B83E18">
            <w:pPr>
              <w:pStyle w:val="Chun"/>
              <w:jc w:val="center"/>
            </w:pPr>
            <w:r>
              <w:t>admin_user</w:t>
            </w:r>
          </w:p>
        </w:tc>
        <w:tc>
          <w:tcPr>
            <w:tcW w:w="2112" w:type="dxa"/>
            <w:vAlign w:val="center"/>
          </w:tcPr>
          <w:p w14:paraId="58E7AEF2" w14:textId="77777777" w:rsidR="00601F60" w:rsidRDefault="00601F60" w:rsidP="00B83E18">
            <w:pPr>
              <w:pStyle w:val="Chun"/>
              <w:jc w:val="center"/>
              <w:rPr>
                <w:b/>
              </w:rPr>
            </w:pPr>
            <w:r>
              <w:t>add_user</w:t>
            </w:r>
          </w:p>
        </w:tc>
        <w:tc>
          <w:tcPr>
            <w:tcW w:w="2430" w:type="dxa"/>
            <w:vAlign w:val="center"/>
          </w:tcPr>
          <w:p w14:paraId="4B2F546D" w14:textId="77777777" w:rsidR="00601F60" w:rsidRDefault="00601F60" w:rsidP="00B83E18">
            <w:pPr>
              <w:pStyle w:val="Chun"/>
              <w:keepNext/>
              <w:jc w:val="center"/>
            </w:pPr>
          </w:p>
          <w:p w14:paraId="71C6C39E" w14:textId="77777777" w:rsidR="00601F60" w:rsidRDefault="00601F60" w:rsidP="00B83E18">
            <w:pPr>
              <w:pStyle w:val="Chun"/>
              <w:keepNext/>
              <w:jc w:val="center"/>
            </w:pPr>
            <w:r>
              <w:t>Thêm một tài khoản chủ shop</w:t>
            </w:r>
          </w:p>
        </w:tc>
        <w:tc>
          <w:tcPr>
            <w:tcW w:w="2610" w:type="dxa"/>
          </w:tcPr>
          <w:p w14:paraId="714B856C" w14:textId="77777777" w:rsidR="00601F60" w:rsidRDefault="00601F60" w:rsidP="00601F60">
            <w:pPr>
              <w:pStyle w:val="Chun"/>
              <w:keepNext/>
              <w:jc w:val="left"/>
            </w:pPr>
            <w:r>
              <w:t xml:space="preserve">- </w:t>
            </w:r>
            <w:r>
              <w:rPr>
                <w:b/>
              </w:rPr>
              <w:t>user</w:t>
            </w:r>
            <w:r>
              <w:t>: thông tin tài khoản chủ shop</w:t>
            </w:r>
          </w:p>
          <w:p w14:paraId="794A7857" w14:textId="77777777" w:rsidR="00601F60" w:rsidRDefault="00601F60" w:rsidP="00601F60">
            <w:pPr>
              <w:pStyle w:val="Chun"/>
              <w:keepNext/>
              <w:jc w:val="left"/>
              <w:rPr>
                <w:b/>
              </w:rPr>
            </w:pPr>
          </w:p>
        </w:tc>
        <w:tc>
          <w:tcPr>
            <w:tcW w:w="2790" w:type="dxa"/>
          </w:tcPr>
          <w:p w14:paraId="38F7A867" w14:textId="77777777" w:rsidR="00601F60" w:rsidRPr="0057144A" w:rsidRDefault="00601F60" w:rsidP="00601F60">
            <w:pPr>
              <w:pStyle w:val="Chun"/>
              <w:keepNext/>
              <w:jc w:val="left"/>
            </w:pPr>
            <w:r>
              <w:t xml:space="preserve">- </w:t>
            </w:r>
            <w:r>
              <w:rPr>
                <w:b/>
              </w:rPr>
              <w:t>result</w:t>
            </w:r>
            <w:r>
              <w:t>: true nếu thêm thành công và false nếu ngược lại</w:t>
            </w:r>
          </w:p>
          <w:p w14:paraId="10044892" w14:textId="77777777" w:rsidR="00601F60" w:rsidRPr="0057144A" w:rsidRDefault="00601F60" w:rsidP="00601F60">
            <w:pPr>
              <w:pStyle w:val="Chun"/>
              <w:keepNext/>
              <w:jc w:val="left"/>
            </w:pPr>
          </w:p>
        </w:tc>
      </w:tr>
      <w:tr w:rsidR="00601F60" w14:paraId="148C7F2A" w14:textId="77777777" w:rsidTr="00B95651">
        <w:tc>
          <w:tcPr>
            <w:tcW w:w="1488" w:type="dxa"/>
            <w:vMerge/>
            <w:vAlign w:val="center"/>
          </w:tcPr>
          <w:p w14:paraId="0B8C1861" w14:textId="77777777" w:rsidR="00601F60" w:rsidRPr="00DF1EEC" w:rsidRDefault="00601F60" w:rsidP="00B83E18">
            <w:pPr>
              <w:pStyle w:val="Chun"/>
              <w:jc w:val="center"/>
            </w:pPr>
          </w:p>
        </w:tc>
        <w:tc>
          <w:tcPr>
            <w:tcW w:w="2112" w:type="dxa"/>
            <w:vAlign w:val="center"/>
          </w:tcPr>
          <w:p w14:paraId="18900A5F" w14:textId="77777777" w:rsidR="00601F60" w:rsidRDefault="00601F60" w:rsidP="00B83E18">
            <w:pPr>
              <w:pStyle w:val="Chun"/>
              <w:jc w:val="center"/>
              <w:rPr>
                <w:b/>
              </w:rPr>
            </w:pPr>
            <w:r>
              <w:t>check_user</w:t>
            </w:r>
          </w:p>
        </w:tc>
        <w:tc>
          <w:tcPr>
            <w:tcW w:w="2430" w:type="dxa"/>
            <w:vAlign w:val="center"/>
          </w:tcPr>
          <w:p w14:paraId="68EA9CC6" w14:textId="77777777" w:rsidR="00601F60" w:rsidRDefault="00601F60" w:rsidP="00B83E18">
            <w:pPr>
              <w:pStyle w:val="Chun"/>
              <w:keepNext/>
              <w:jc w:val="center"/>
            </w:pPr>
          </w:p>
          <w:p w14:paraId="0B8D55F6" w14:textId="77777777" w:rsidR="00601F60" w:rsidRDefault="00601F60" w:rsidP="00B83E18">
            <w:pPr>
              <w:pStyle w:val="Chun"/>
              <w:keepNext/>
              <w:jc w:val="center"/>
            </w:pPr>
            <w:r>
              <w:t>Kiểm tra đăng nhập</w:t>
            </w:r>
          </w:p>
        </w:tc>
        <w:tc>
          <w:tcPr>
            <w:tcW w:w="2610" w:type="dxa"/>
          </w:tcPr>
          <w:p w14:paraId="482785C6" w14:textId="77777777" w:rsidR="00601F60" w:rsidRDefault="00601F60" w:rsidP="00601F60">
            <w:pPr>
              <w:pStyle w:val="Chun"/>
              <w:keepNext/>
              <w:jc w:val="left"/>
            </w:pPr>
            <w:r>
              <w:t xml:space="preserve">- </w:t>
            </w:r>
            <w:r>
              <w:rPr>
                <w:b/>
              </w:rPr>
              <w:t>username</w:t>
            </w:r>
            <w:r>
              <w:t>: tên tài khoản chủ shop</w:t>
            </w:r>
          </w:p>
          <w:p w14:paraId="2F43DABE" w14:textId="77777777" w:rsidR="00601F60" w:rsidRDefault="00601F60" w:rsidP="00601F60">
            <w:pPr>
              <w:pStyle w:val="Chun"/>
              <w:keepNext/>
              <w:jc w:val="left"/>
              <w:rPr>
                <w:b/>
              </w:rPr>
            </w:pPr>
            <w:r>
              <w:t xml:space="preserve">- </w:t>
            </w:r>
            <w:r>
              <w:rPr>
                <w:b/>
              </w:rPr>
              <w:t>hashpass</w:t>
            </w:r>
            <w:r>
              <w:t>: hashpass từ password của tài khoản chủ shop</w:t>
            </w:r>
          </w:p>
        </w:tc>
        <w:tc>
          <w:tcPr>
            <w:tcW w:w="2790" w:type="dxa"/>
          </w:tcPr>
          <w:p w14:paraId="592B6E62" w14:textId="77777777" w:rsidR="00601F60" w:rsidRDefault="00601F60" w:rsidP="00601F60">
            <w:pPr>
              <w:pStyle w:val="Chun"/>
              <w:keepNext/>
              <w:jc w:val="left"/>
            </w:pPr>
            <w:r>
              <w:t xml:space="preserve">- </w:t>
            </w:r>
            <w:r w:rsidRPr="00C37C91">
              <w:rPr>
                <w:b/>
              </w:rPr>
              <w:t>error</w:t>
            </w:r>
            <w:r>
              <w:t>: chứa lỗi (nếu có)</w:t>
            </w:r>
          </w:p>
          <w:p w14:paraId="72368AC1" w14:textId="77777777" w:rsidR="00601F60" w:rsidRPr="0057144A" w:rsidRDefault="00601F60" w:rsidP="00601F60">
            <w:pPr>
              <w:pStyle w:val="Chun"/>
              <w:keepNext/>
              <w:jc w:val="left"/>
            </w:pPr>
            <w:r>
              <w:t xml:space="preserve">- </w:t>
            </w:r>
            <w:r>
              <w:rPr>
                <w:b/>
              </w:rPr>
              <w:t>token</w:t>
            </w:r>
            <w:r>
              <w:t>: token hiện tại của tài khoản</w:t>
            </w:r>
          </w:p>
          <w:p w14:paraId="3175F032" w14:textId="77777777" w:rsidR="00601F60" w:rsidRPr="0057144A" w:rsidRDefault="00601F60" w:rsidP="00601F60">
            <w:pPr>
              <w:pStyle w:val="Chun"/>
              <w:keepNext/>
              <w:jc w:val="left"/>
            </w:pPr>
          </w:p>
        </w:tc>
      </w:tr>
      <w:tr w:rsidR="0052512B" w14:paraId="608CB6F7" w14:textId="77777777" w:rsidTr="00B95651">
        <w:trPr>
          <w:trHeight w:val="70"/>
        </w:trPr>
        <w:tc>
          <w:tcPr>
            <w:tcW w:w="1488" w:type="dxa"/>
            <w:vMerge/>
            <w:vAlign w:val="center"/>
          </w:tcPr>
          <w:p w14:paraId="6CF72F4B" w14:textId="77777777" w:rsidR="0052512B" w:rsidRPr="00DF1EEC" w:rsidRDefault="0052512B" w:rsidP="00B83E18">
            <w:pPr>
              <w:pStyle w:val="Chun"/>
              <w:jc w:val="center"/>
            </w:pPr>
          </w:p>
        </w:tc>
        <w:tc>
          <w:tcPr>
            <w:tcW w:w="2112" w:type="dxa"/>
            <w:vAlign w:val="center"/>
          </w:tcPr>
          <w:p w14:paraId="61DE438F" w14:textId="77777777" w:rsidR="0052512B" w:rsidRDefault="0052512B" w:rsidP="00B83E18">
            <w:pPr>
              <w:pStyle w:val="Chun"/>
              <w:jc w:val="center"/>
            </w:pPr>
          </w:p>
          <w:p w14:paraId="26D2B3C5" w14:textId="77777777" w:rsidR="0052512B" w:rsidRDefault="0052512B" w:rsidP="00B83E18">
            <w:pPr>
              <w:pStyle w:val="Chun"/>
              <w:jc w:val="center"/>
            </w:pPr>
          </w:p>
          <w:p w14:paraId="7C4758D7" w14:textId="77777777" w:rsidR="0052512B" w:rsidRDefault="0052512B" w:rsidP="00B83E18">
            <w:pPr>
              <w:pStyle w:val="Chun"/>
              <w:jc w:val="center"/>
            </w:pPr>
          </w:p>
          <w:p w14:paraId="58282CDC" w14:textId="77777777" w:rsidR="0052512B" w:rsidRPr="0052512B" w:rsidRDefault="0052512B" w:rsidP="00B83E18">
            <w:pPr>
              <w:pStyle w:val="Chun"/>
              <w:jc w:val="center"/>
            </w:pPr>
            <w:r w:rsidRPr="0052512B">
              <w:t>check_user_identity_number</w:t>
            </w:r>
          </w:p>
        </w:tc>
        <w:tc>
          <w:tcPr>
            <w:tcW w:w="2430" w:type="dxa"/>
            <w:vAlign w:val="center"/>
          </w:tcPr>
          <w:p w14:paraId="184DDE66" w14:textId="77777777" w:rsidR="0052512B" w:rsidRDefault="0052512B" w:rsidP="00B83E18">
            <w:pPr>
              <w:pStyle w:val="Chun"/>
              <w:keepNext/>
              <w:jc w:val="center"/>
            </w:pPr>
          </w:p>
          <w:p w14:paraId="7E59A6CC" w14:textId="77777777" w:rsidR="0052512B" w:rsidRDefault="0052512B" w:rsidP="00B83E18">
            <w:pPr>
              <w:pStyle w:val="Chun"/>
              <w:keepNext/>
              <w:jc w:val="center"/>
            </w:pPr>
          </w:p>
          <w:p w14:paraId="5060E5B5" w14:textId="77777777" w:rsidR="0052512B" w:rsidRDefault="0052512B" w:rsidP="00B83E18">
            <w:pPr>
              <w:pStyle w:val="Chun"/>
              <w:keepNext/>
              <w:jc w:val="center"/>
            </w:pPr>
          </w:p>
          <w:p w14:paraId="30592580" w14:textId="77777777" w:rsidR="0052512B" w:rsidRDefault="0052512B" w:rsidP="00B83E18">
            <w:pPr>
              <w:pStyle w:val="Chun"/>
              <w:keepNext/>
              <w:jc w:val="center"/>
            </w:pPr>
            <w:r>
              <w:t>Kiểm tra chứng minh nhân dân của khách hàng</w:t>
            </w:r>
          </w:p>
          <w:p w14:paraId="670063AF" w14:textId="77777777" w:rsidR="0052512B" w:rsidRDefault="0052512B" w:rsidP="00B83E18">
            <w:pPr>
              <w:pStyle w:val="Chun"/>
              <w:keepNext/>
              <w:jc w:val="center"/>
            </w:pPr>
          </w:p>
        </w:tc>
        <w:tc>
          <w:tcPr>
            <w:tcW w:w="2610" w:type="dxa"/>
          </w:tcPr>
          <w:p w14:paraId="14FD15A8" w14:textId="77777777" w:rsidR="0052512B" w:rsidRDefault="0052512B" w:rsidP="0052512B">
            <w:pPr>
              <w:pStyle w:val="Chun"/>
              <w:keepNext/>
              <w:jc w:val="left"/>
            </w:pPr>
          </w:p>
          <w:p w14:paraId="4C3482C8" w14:textId="77777777" w:rsidR="0052512B" w:rsidRDefault="0052512B" w:rsidP="0052512B">
            <w:pPr>
              <w:pStyle w:val="Chun"/>
              <w:keepNext/>
              <w:jc w:val="left"/>
            </w:pPr>
            <w:r>
              <w:t xml:space="preserve">- </w:t>
            </w:r>
            <w:r w:rsidRPr="00C37C91">
              <w:rPr>
                <w:b/>
              </w:rPr>
              <w:t>token</w:t>
            </w:r>
            <w:r>
              <w:t>: token của tài khoản chủ shop</w:t>
            </w:r>
          </w:p>
          <w:p w14:paraId="158A07B4" w14:textId="77777777" w:rsidR="0052512B" w:rsidRDefault="0052512B" w:rsidP="0052512B">
            <w:pPr>
              <w:pStyle w:val="Chun"/>
              <w:keepNext/>
              <w:jc w:val="left"/>
            </w:pPr>
            <w:r>
              <w:t xml:space="preserve">- </w:t>
            </w:r>
            <w:r>
              <w:rPr>
                <w:b/>
              </w:rPr>
              <w:t>user</w:t>
            </w:r>
            <w:r w:rsidRPr="00C37C91">
              <w:rPr>
                <w:b/>
              </w:rPr>
              <w:t>_id</w:t>
            </w:r>
            <w:r>
              <w:t>: id của khách hàng</w:t>
            </w:r>
          </w:p>
          <w:p w14:paraId="6B563E15" w14:textId="77777777" w:rsidR="0052512B" w:rsidRDefault="0052512B" w:rsidP="0052512B">
            <w:pPr>
              <w:pStyle w:val="Chun"/>
              <w:keepNext/>
              <w:jc w:val="left"/>
            </w:pPr>
            <w:r>
              <w:t xml:space="preserve">- </w:t>
            </w:r>
            <w:r w:rsidRPr="0052512B">
              <w:rPr>
                <w:b/>
              </w:rPr>
              <w:t>identityNumber</w:t>
            </w:r>
            <w:r>
              <w:t>: số chứng minh nhân dân</w:t>
            </w:r>
          </w:p>
          <w:p w14:paraId="6698A696" w14:textId="77777777" w:rsidR="0052512B" w:rsidRDefault="0052512B" w:rsidP="0052512B">
            <w:pPr>
              <w:pStyle w:val="Chun"/>
              <w:keepNext/>
              <w:rPr>
                <w:b/>
              </w:rPr>
            </w:pPr>
          </w:p>
        </w:tc>
        <w:tc>
          <w:tcPr>
            <w:tcW w:w="2790" w:type="dxa"/>
          </w:tcPr>
          <w:p w14:paraId="093BA52F" w14:textId="77777777" w:rsidR="0052512B" w:rsidRDefault="0052512B" w:rsidP="0052512B">
            <w:pPr>
              <w:pStyle w:val="Chun"/>
              <w:keepNext/>
              <w:jc w:val="left"/>
            </w:pPr>
          </w:p>
          <w:p w14:paraId="503CA3A3" w14:textId="77777777" w:rsidR="0052512B" w:rsidRPr="0057144A" w:rsidRDefault="0052512B" w:rsidP="0052512B">
            <w:pPr>
              <w:pStyle w:val="Chun"/>
              <w:keepNext/>
              <w:jc w:val="left"/>
            </w:pPr>
            <w:r>
              <w:t xml:space="preserve">- </w:t>
            </w:r>
            <w:r w:rsidRPr="00C37C91">
              <w:rPr>
                <w:b/>
              </w:rPr>
              <w:t>error</w:t>
            </w:r>
            <w:r>
              <w:t>: chứa lỗi (nếu có). Nếu rỗng nghĩa là chứng minh nhân dân hợp lệ</w:t>
            </w:r>
          </w:p>
          <w:p w14:paraId="415E7A75" w14:textId="77777777" w:rsidR="0052512B" w:rsidRPr="0057144A" w:rsidRDefault="0052512B" w:rsidP="0052512B">
            <w:pPr>
              <w:pStyle w:val="Chun"/>
              <w:keepNext/>
              <w:jc w:val="left"/>
            </w:pPr>
          </w:p>
        </w:tc>
      </w:tr>
      <w:tr w:rsidR="0052512B" w14:paraId="646ECDAA" w14:textId="77777777" w:rsidTr="00B95651">
        <w:tc>
          <w:tcPr>
            <w:tcW w:w="1488" w:type="dxa"/>
            <w:vMerge/>
            <w:vAlign w:val="center"/>
          </w:tcPr>
          <w:p w14:paraId="1154011E" w14:textId="77777777" w:rsidR="0052512B" w:rsidRPr="00DF1EEC" w:rsidRDefault="0052512B" w:rsidP="00B83E18">
            <w:pPr>
              <w:pStyle w:val="Chun"/>
              <w:jc w:val="center"/>
            </w:pPr>
          </w:p>
        </w:tc>
        <w:tc>
          <w:tcPr>
            <w:tcW w:w="2112" w:type="dxa"/>
            <w:vAlign w:val="center"/>
          </w:tcPr>
          <w:p w14:paraId="5EBB9824" w14:textId="77777777" w:rsidR="0052512B" w:rsidRDefault="0052512B" w:rsidP="00B83E18">
            <w:pPr>
              <w:pStyle w:val="Chun"/>
              <w:jc w:val="center"/>
              <w:rPr>
                <w:b/>
              </w:rPr>
            </w:pPr>
            <w:r>
              <w:t>select_user</w:t>
            </w:r>
          </w:p>
        </w:tc>
        <w:tc>
          <w:tcPr>
            <w:tcW w:w="2430" w:type="dxa"/>
            <w:vAlign w:val="center"/>
          </w:tcPr>
          <w:p w14:paraId="5DC8786A" w14:textId="77777777" w:rsidR="0052512B" w:rsidRDefault="0052512B" w:rsidP="00B83E18">
            <w:pPr>
              <w:pStyle w:val="Chun"/>
              <w:keepNext/>
              <w:jc w:val="center"/>
            </w:pPr>
          </w:p>
          <w:p w14:paraId="6EC06474" w14:textId="77777777" w:rsidR="0052512B" w:rsidRDefault="0052512B" w:rsidP="00B83E18">
            <w:pPr>
              <w:pStyle w:val="Chun"/>
              <w:keepNext/>
              <w:jc w:val="center"/>
            </w:pPr>
            <w:r>
              <w:lastRenderedPageBreak/>
              <w:t>Lấy thông tin tài khoản chủ shop</w:t>
            </w:r>
          </w:p>
        </w:tc>
        <w:tc>
          <w:tcPr>
            <w:tcW w:w="2610" w:type="dxa"/>
          </w:tcPr>
          <w:p w14:paraId="65DAB032" w14:textId="77777777" w:rsidR="0052512B" w:rsidRDefault="0052512B" w:rsidP="0052512B">
            <w:pPr>
              <w:pStyle w:val="Chun"/>
              <w:keepNext/>
              <w:jc w:val="left"/>
            </w:pPr>
            <w:r>
              <w:lastRenderedPageBreak/>
              <w:t xml:space="preserve">- </w:t>
            </w:r>
            <w:r w:rsidRPr="00C37C91">
              <w:rPr>
                <w:b/>
              </w:rPr>
              <w:t>token</w:t>
            </w:r>
            <w:r>
              <w:t xml:space="preserve">: token của tài </w:t>
            </w:r>
            <w:r>
              <w:lastRenderedPageBreak/>
              <w:t>khoản chủ shop</w:t>
            </w:r>
          </w:p>
          <w:p w14:paraId="11A66A53" w14:textId="77777777" w:rsidR="0052512B" w:rsidRDefault="0052512B" w:rsidP="0052512B">
            <w:pPr>
              <w:pStyle w:val="Chun"/>
              <w:keepNext/>
              <w:jc w:val="left"/>
            </w:pPr>
          </w:p>
          <w:p w14:paraId="3849A4CE" w14:textId="77777777" w:rsidR="0052512B" w:rsidRDefault="0052512B" w:rsidP="0052512B">
            <w:pPr>
              <w:pStyle w:val="Chun"/>
              <w:keepNext/>
              <w:rPr>
                <w:b/>
              </w:rPr>
            </w:pPr>
          </w:p>
        </w:tc>
        <w:tc>
          <w:tcPr>
            <w:tcW w:w="2790" w:type="dxa"/>
          </w:tcPr>
          <w:p w14:paraId="7C444494" w14:textId="77777777" w:rsidR="0052512B" w:rsidRPr="0057144A" w:rsidRDefault="0052512B" w:rsidP="0052512B">
            <w:pPr>
              <w:pStyle w:val="Chun"/>
              <w:keepNext/>
              <w:jc w:val="left"/>
            </w:pPr>
            <w:r>
              <w:lastRenderedPageBreak/>
              <w:t xml:space="preserve">- </w:t>
            </w:r>
            <w:r>
              <w:rPr>
                <w:b/>
              </w:rPr>
              <w:t>result</w:t>
            </w:r>
            <w:r>
              <w:t xml:space="preserve">: thông tin tài </w:t>
            </w:r>
            <w:r>
              <w:lastRenderedPageBreak/>
              <w:t>khoản chủ shop</w:t>
            </w:r>
          </w:p>
          <w:p w14:paraId="6207E87C" w14:textId="77777777" w:rsidR="0052512B" w:rsidRPr="0057144A" w:rsidRDefault="0052512B" w:rsidP="0052512B">
            <w:pPr>
              <w:pStyle w:val="Chun"/>
              <w:keepNext/>
              <w:jc w:val="left"/>
            </w:pPr>
          </w:p>
        </w:tc>
      </w:tr>
      <w:tr w:rsidR="0052512B" w14:paraId="34649D7E" w14:textId="77777777" w:rsidTr="00B95651">
        <w:tc>
          <w:tcPr>
            <w:tcW w:w="1488" w:type="dxa"/>
            <w:vMerge w:val="restart"/>
            <w:vAlign w:val="center"/>
          </w:tcPr>
          <w:p w14:paraId="09D4CCD3" w14:textId="77777777" w:rsidR="0052512B" w:rsidRPr="00DF1EEC" w:rsidRDefault="0052512B" w:rsidP="00B83E18">
            <w:pPr>
              <w:pStyle w:val="Chun"/>
              <w:jc w:val="center"/>
            </w:pPr>
            <w:r>
              <w:lastRenderedPageBreak/>
              <w:t>award</w:t>
            </w:r>
          </w:p>
        </w:tc>
        <w:tc>
          <w:tcPr>
            <w:tcW w:w="2112" w:type="dxa"/>
            <w:vAlign w:val="center"/>
          </w:tcPr>
          <w:p w14:paraId="43C27ADE" w14:textId="77777777" w:rsidR="0052512B" w:rsidRDefault="0052512B" w:rsidP="00B83E18">
            <w:pPr>
              <w:pStyle w:val="Chun"/>
              <w:jc w:val="center"/>
              <w:rPr>
                <w:b/>
              </w:rPr>
            </w:pPr>
            <w:r>
              <w:t>add_award</w:t>
            </w:r>
          </w:p>
        </w:tc>
        <w:tc>
          <w:tcPr>
            <w:tcW w:w="2430" w:type="dxa"/>
            <w:vAlign w:val="center"/>
          </w:tcPr>
          <w:p w14:paraId="16F063AD" w14:textId="77777777" w:rsidR="0052512B" w:rsidRDefault="0052512B" w:rsidP="00B83E18">
            <w:pPr>
              <w:pStyle w:val="Chun"/>
              <w:keepNext/>
              <w:jc w:val="center"/>
            </w:pPr>
          </w:p>
          <w:p w14:paraId="1F2CB333" w14:textId="77777777" w:rsidR="0052512B" w:rsidRDefault="0052512B" w:rsidP="00B83E18">
            <w:pPr>
              <w:pStyle w:val="Chun"/>
              <w:keepNext/>
              <w:jc w:val="center"/>
            </w:pPr>
            <w:r>
              <w:t>Thêm award</w:t>
            </w:r>
            <w:r w:rsidR="00AC09C0">
              <w:t xml:space="preserve"> vào một shop</w:t>
            </w:r>
          </w:p>
        </w:tc>
        <w:tc>
          <w:tcPr>
            <w:tcW w:w="2610" w:type="dxa"/>
          </w:tcPr>
          <w:p w14:paraId="10E36CB8" w14:textId="77777777" w:rsidR="0052512B" w:rsidRDefault="0052512B" w:rsidP="0052512B">
            <w:pPr>
              <w:pStyle w:val="Chun"/>
              <w:keepNext/>
              <w:jc w:val="left"/>
            </w:pPr>
            <w:r>
              <w:t xml:space="preserve">- </w:t>
            </w:r>
            <w:r w:rsidRPr="00C37C91">
              <w:rPr>
                <w:b/>
              </w:rPr>
              <w:t>token</w:t>
            </w:r>
            <w:r>
              <w:t>: token của tài khoản chủ shop</w:t>
            </w:r>
          </w:p>
          <w:p w14:paraId="7FCE835D" w14:textId="77777777" w:rsidR="0052512B" w:rsidRDefault="0052512B" w:rsidP="0052512B">
            <w:pPr>
              <w:pStyle w:val="Chun"/>
              <w:keepNext/>
              <w:jc w:val="left"/>
            </w:pPr>
            <w:r>
              <w:t xml:space="preserve">- </w:t>
            </w:r>
            <w:r>
              <w:rPr>
                <w:b/>
              </w:rPr>
              <w:t>shop</w:t>
            </w:r>
            <w:r w:rsidRPr="00C37C91">
              <w:rPr>
                <w:b/>
              </w:rPr>
              <w:t>_id</w:t>
            </w:r>
            <w:r>
              <w:t>: id của shop</w:t>
            </w:r>
          </w:p>
          <w:p w14:paraId="309293A7" w14:textId="77777777" w:rsidR="0052512B" w:rsidRDefault="0052512B" w:rsidP="0052512B">
            <w:pPr>
              <w:pStyle w:val="Chun"/>
              <w:keepNext/>
              <w:jc w:val="left"/>
            </w:pPr>
            <w:r>
              <w:t xml:space="preserve">- </w:t>
            </w:r>
            <w:r>
              <w:rPr>
                <w:b/>
              </w:rPr>
              <w:t>card</w:t>
            </w:r>
            <w:r w:rsidRPr="00C37C91">
              <w:rPr>
                <w:b/>
              </w:rPr>
              <w:t>_id</w:t>
            </w:r>
            <w:r>
              <w:t>: id của card</w:t>
            </w:r>
          </w:p>
          <w:p w14:paraId="023733BB" w14:textId="77777777" w:rsidR="00AC09C0" w:rsidRDefault="00AC09C0" w:rsidP="0052512B">
            <w:pPr>
              <w:pStyle w:val="Chun"/>
              <w:keepNext/>
              <w:jc w:val="left"/>
            </w:pPr>
            <w:r>
              <w:t xml:space="preserve">- </w:t>
            </w:r>
            <w:r w:rsidRPr="00AC09C0">
              <w:rPr>
                <w:b/>
              </w:rPr>
              <w:t>award:</w:t>
            </w:r>
            <w:r>
              <w:t xml:space="preserve"> thông tin award</w:t>
            </w:r>
          </w:p>
          <w:p w14:paraId="1AC83A0B" w14:textId="77777777" w:rsidR="0052512B" w:rsidRDefault="0052512B" w:rsidP="0052512B">
            <w:pPr>
              <w:pStyle w:val="Chun"/>
              <w:keepNext/>
              <w:rPr>
                <w:b/>
              </w:rPr>
            </w:pPr>
          </w:p>
        </w:tc>
        <w:tc>
          <w:tcPr>
            <w:tcW w:w="2790" w:type="dxa"/>
          </w:tcPr>
          <w:p w14:paraId="0E6778D1" w14:textId="77777777" w:rsidR="0052512B" w:rsidRDefault="0052512B" w:rsidP="0052512B">
            <w:pPr>
              <w:pStyle w:val="Chun"/>
              <w:keepNext/>
              <w:jc w:val="left"/>
            </w:pPr>
            <w:r>
              <w:t xml:space="preserve">- </w:t>
            </w:r>
            <w:r w:rsidRPr="00C37C91">
              <w:rPr>
                <w:b/>
              </w:rPr>
              <w:t>error</w:t>
            </w:r>
            <w:r>
              <w:t>: chứa lỗi (nếu có)</w:t>
            </w:r>
          </w:p>
          <w:p w14:paraId="3292929D" w14:textId="77777777" w:rsidR="0052512B" w:rsidRDefault="0052512B" w:rsidP="0052512B">
            <w:pPr>
              <w:pStyle w:val="Chun"/>
              <w:keepNext/>
              <w:jc w:val="left"/>
            </w:pPr>
            <w:r>
              <w:t xml:space="preserve">- </w:t>
            </w:r>
            <w:r w:rsidR="00AC09C0">
              <w:rPr>
                <w:b/>
              </w:rPr>
              <w:t>bucketName</w:t>
            </w:r>
            <w:r>
              <w:t xml:space="preserve">: </w:t>
            </w:r>
            <w:r w:rsidR="00AC09C0">
              <w:t>tên bucket của award trên Google Storage</w:t>
            </w:r>
          </w:p>
          <w:p w14:paraId="3C0F5CB7" w14:textId="77777777" w:rsidR="0052512B" w:rsidRPr="0057144A" w:rsidRDefault="0052512B" w:rsidP="00AC09C0">
            <w:pPr>
              <w:pStyle w:val="Chun"/>
              <w:keepNext/>
              <w:jc w:val="left"/>
            </w:pPr>
            <w:r>
              <w:t xml:space="preserve">- </w:t>
            </w:r>
            <w:r w:rsidR="00AC09C0">
              <w:rPr>
                <w:b/>
              </w:rPr>
              <w:t>fileName</w:t>
            </w:r>
            <w:r>
              <w:t xml:space="preserve">: </w:t>
            </w:r>
            <w:r w:rsidR="00AC09C0">
              <w:t>tên file ảnh của award</w:t>
            </w:r>
          </w:p>
        </w:tc>
      </w:tr>
      <w:tr w:rsidR="00AC09C0" w14:paraId="59BDD30C" w14:textId="77777777" w:rsidTr="00B95651">
        <w:tc>
          <w:tcPr>
            <w:tcW w:w="1488" w:type="dxa"/>
            <w:vMerge/>
            <w:vAlign w:val="center"/>
          </w:tcPr>
          <w:p w14:paraId="12FAA96B" w14:textId="77777777" w:rsidR="00AC09C0" w:rsidRPr="00DF1EEC" w:rsidRDefault="00AC09C0" w:rsidP="00B83E18">
            <w:pPr>
              <w:pStyle w:val="Chun"/>
              <w:jc w:val="center"/>
            </w:pPr>
          </w:p>
        </w:tc>
        <w:tc>
          <w:tcPr>
            <w:tcW w:w="2112" w:type="dxa"/>
            <w:vAlign w:val="center"/>
          </w:tcPr>
          <w:p w14:paraId="35421BA7" w14:textId="77777777" w:rsidR="00AC09C0" w:rsidRDefault="00AC09C0" w:rsidP="00B83E18">
            <w:pPr>
              <w:pStyle w:val="Chun"/>
              <w:jc w:val="center"/>
              <w:rPr>
                <w:b/>
              </w:rPr>
            </w:pPr>
            <w:r>
              <w:t>buy_award</w:t>
            </w:r>
          </w:p>
        </w:tc>
        <w:tc>
          <w:tcPr>
            <w:tcW w:w="2430" w:type="dxa"/>
            <w:vAlign w:val="center"/>
          </w:tcPr>
          <w:p w14:paraId="442BAED5" w14:textId="77777777" w:rsidR="00AC09C0" w:rsidRDefault="00AC09C0" w:rsidP="00B83E18">
            <w:pPr>
              <w:pStyle w:val="Chun"/>
              <w:keepNext/>
              <w:jc w:val="center"/>
            </w:pPr>
          </w:p>
          <w:p w14:paraId="5ADF0110" w14:textId="77777777" w:rsidR="00AC09C0" w:rsidRDefault="00AC09C0" w:rsidP="00B83E18">
            <w:pPr>
              <w:pStyle w:val="Chun"/>
              <w:keepNext/>
              <w:jc w:val="center"/>
            </w:pPr>
            <w:r>
              <w:t>Khách hàng mua award</w:t>
            </w:r>
          </w:p>
        </w:tc>
        <w:tc>
          <w:tcPr>
            <w:tcW w:w="2610" w:type="dxa"/>
          </w:tcPr>
          <w:p w14:paraId="38389AEE" w14:textId="77777777" w:rsidR="00AC09C0" w:rsidRDefault="00AC09C0" w:rsidP="00AC09C0">
            <w:pPr>
              <w:pStyle w:val="Chun"/>
              <w:keepNext/>
              <w:jc w:val="left"/>
            </w:pPr>
            <w:r>
              <w:t xml:space="preserve">- </w:t>
            </w:r>
            <w:r w:rsidRPr="00C37C91">
              <w:rPr>
                <w:b/>
              </w:rPr>
              <w:t>token</w:t>
            </w:r>
            <w:r>
              <w:t>: token của tài khoản khách hàng</w:t>
            </w:r>
          </w:p>
          <w:p w14:paraId="6E9C6750" w14:textId="77777777" w:rsidR="00AC09C0" w:rsidRDefault="00AC09C0" w:rsidP="00AC09C0">
            <w:pPr>
              <w:pStyle w:val="Chun"/>
              <w:keepNext/>
              <w:jc w:val="left"/>
            </w:pPr>
            <w:r>
              <w:t xml:space="preserve">- </w:t>
            </w:r>
            <w:r>
              <w:rPr>
                <w:b/>
              </w:rPr>
              <w:t>shop</w:t>
            </w:r>
            <w:r w:rsidRPr="00C37C91">
              <w:rPr>
                <w:b/>
              </w:rPr>
              <w:t>_id</w:t>
            </w:r>
            <w:r>
              <w:t>: id của shop</w:t>
            </w:r>
          </w:p>
          <w:p w14:paraId="01345384" w14:textId="77777777" w:rsidR="00AC09C0" w:rsidRDefault="00AC09C0" w:rsidP="00AC09C0">
            <w:pPr>
              <w:pStyle w:val="Chun"/>
              <w:keepNext/>
              <w:jc w:val="left"/>
            </w:pPr>
            <w:r>
              <w:t xml:space="preserve">- </w:t>
            </w:r>
            <w:r>
              <w:rPr>
                <w:b/>
              </w:rPr>
              <w:t>card</w:t>
            </w:r>
            <w:r w:rsidRPr="00C37C91">
              <w:rPr>
                <w:b/>
              </w:rPr>
              <w:t>_id</w:t>
            </w:r>
            <w:r>
              <w:t>: id của card</w:t>
            </w:r>
          </w:p>
          <w:p w14:paraId="4F748E59" w14:textId="77777777" w:rsidR="00AC09C0" w:rsidRDefault="00AC09C0" w:rsidP="00AC09C0">
            <w:pPr>
              <w:pStyle w:val="Chun"/>
              <w:keepNext/>
              <w:jc w:val="left"/>
            </w:pPr>
            <w:r>
              <w:t xml:space="preserve">- </w:t>
            </w:r>
            <w:r w:rsidRPr="00AC09C0">
              <w:rPr>
                <w:b/>
              </w:rPr>
              <w:t>award</w:t>
            </w:r>
            <w:r>
              <w:rPr>
                <w:b/>
              </w:rPr>
              <w:t>_id</w:t>
            </w:r>
            <w:r w:rsidRPr="00AC09C0">
              <w:rPr>
                <w:b/>
              </w:rPr>
              <w:t>:</w:t>
            </w:r>
            <w:r>
              <w:t xml:space="preserve"> id của award</w:t>
            </w:r>
          </w:p>
          <w:p w14:paraId="4585CA4B" w14:textId="77777777" w:rsidR="00AC09C0" w:rsidRDefault="00AC09C0" w:rsidP="00AC09C0">
            <w:pPr>
              <w:pStyle w:val="Chun"/>
              <w:keepNext/>
              <w:jc w:val="left"/>
            </w:pPr>
            <w:r>
              <w:t xml:space="preserve">- </w:t>
            </w:r>
            <w:r>
              <w:rPr>
                <w:b/>
              </w:rPr>
              <w:t>quantity</w:t>
            </w:r>
            <w:r w:rsidRPr="00AC09C0">
              <w:rPr>
                <w:b/>
              </w:rPr>
              <w:t>:</w:t>
            </w:r>
            <w:r>
              <w:t xml:space="preserve"> số lượng award</w:t>
            </w:r>
          </w:p>
          <w:p w14:paraId="38AE7C02" w14:textId="77777777" w:rsidR="00AC09C0" w:rsidRDefault="00AC09C0" w:rsidP="00AC09C0">
            <w:pPr>
              <w:pStyle w:val="Chun"/>
              <w:keepNext/>
              <w:jc w:val="left"/>
            </w:pPr>
            <w:r>
              <w:t xml:space="preserve">- </w:t>
            </w:r>
            <w:r>
              <w:rPr>
                <w:b/>
              </w:rPr>
              <w:t>time</w:t>
            </w:r>
            <w:r w:rsidRPr="00AC09C0">
              <w:rPr>
                <w:b/>
              </w:rPr>
              <w:t>:</w:t>
            </w:r>
            <w:r>
              <w:t xml:space="preserve"> thời gian mua award</w:t>
            </w:r>
          </w:p>
          <w:p w14:paraId="18D82D9F" w14:textId="77777777" w:rsidR="00AC09C0" w:rsidRDefault="00AC09C0" w:rsidP="00AC09C0">
            <w:pPr>
              <w:pStyle w:val="Chun"/>
              <w:keepNext/>
              <w:rPr>
                <w:b/>
              </w:rPr>
            </w:pPr>
          </w:p>
        </w:tc>
        <w:tc>
          <w:tcPr>
            <w:tcW w:w="2790" w:type="dxa"/>
          </w:tcPr>
          <w:p w14:paraId="385AFEE2" w14:textId="77777777" w:rsidR="00AC09C0" w:rsidRPr="0057144A" w:rsidRDefault="00AC09C0" w:rsidP="00AC09C0">
            <w:pPr>
              <w:pStyle w:val="Chun"/>
              <w:keepNext/>
              <w:jc w:val="left"/>
            </w:pPr>
            <w:r>
              <w:t xml:space="preserve">- </w:t>
            </w:r>
            <w:r w:rsidRPr="00C37C91">
              <w:rPr>
                <w:b/>
              </w:rPr>
              <w:t>error</w:t>
            </w:r>
            <w:r>
              <w:t>: chứa lỗi (nếu có). Nếu rỗng nghĩa là mua thành công</w:t>
            </w:r>
          </w:p>
          <w:p w14:paraId="15F100F1" w14:textId="77777777" w:rsidR="00AC09C0" w:rsidRPr="0057144A" w:rsidRDefault="00AC09C0" w:rsidP="00AC09C0">
            <w:pPr>
              <w:pStyle w:val="Chun"/>
              <w:keepNext/>
              <w:jc w:val="left"/>
            </w:pPr>
          </w:p>
        </w:tc>
      </w:tr>
      <w:tr w:rsidR="00AC09C0" w14:paraId="1D9971EE" w14:textId="77777777" w:rsidTr="00B95651">
        <w:tc>
          <w:tcPr>
            <w:tcW w:w="1488" w:type="dxa"/>
            <w:vMerge/>
            <w:vAlign w:val="center"/>
          </w:tcPr>
          <w:p w14:paraId="625667B9" w14:textId="77777777" w:rsidR="00AC09C0" w:rsidRPr="00DF1EEC" w:rsidRDefault="00AC09C0" w:rsidP="00B83E18">
            <w:pPr>
              <w:pStyle w:val="Chun"/>
              <w:jc w:val="center"/>
            </w:pPr>
          </w:p>
        </w:tc>
        <w:tc>
          <w:tcPr>
            <w:tcW w:w="2112" w:type="dxa"/>
            <w:vAlign w:val="center"/>
          </w:tcPr>
          <w:p w14:paraId="27D6016B" w14:textId="77777777" w:rsidR="00AC09C0" w:rsidRDefault="00AC09C0" w:rsidP="00B83E18">
            <w:pPr>
              <w:pStyle w:val="Chun"/>
              <w:jc w:val="center"/>
              <w:rPr>
                <w:b/>
              </w:rPr>
            </w:pPr>
            <w:r w:rsidRPr="00AC09C0">
              <w:t>customer_get_list_awards</w:t>
            </w:r>
          </w:p>
        </w:tc>
        <w:tc>
          <w:tcPr>
            <w:tcW w:w="2430" w:type="dxa"/>
            <w:vAlign w:val="center"/>
          </w:tcPr>
          <w:p w14:paraId="58013E36" w14:textId="77777777" w:rsidR="00AC09C0" w:rsidRDefault="00AC09C0" w:rsidP="00B83E18">
            <w:pPr>
              <w:pStyle w:val="Chun"/>
              <w:keepNext/>
              <w:jc w:val="center"/>
            </w:pPr>
          </w:p>
          <w:p w14:paraId="42BC7D60" w14:textId="77777777" w:rsidR="00AC09C0" w:rsidRDefault="00AC09C0" w:rsidP="00B83E18">
            <w:pPr>
              <w:pStyle w:val="Chun"/>
              <w:keepNext/>
              <w:jc w:val="center"/>
            </w:pPr>
            <w:r>
              <w:t xml:space="preserve">Khách hàng </w:t>
            </w:r>
            <w:r w:rsidR="001875F0">
              <w:t>lấy danh sách award của một card</w:t>
            </w:r>
          </w:p>
        </w:tc>
        <w:tc>
          <w:tcPr>
            <w:tcW w:w="2610" w:type="dxa"/>
          </w:tcPr>
          <w:p w14:paraId="5422AAF5" w14:textId="77777777" w:rsidR="00AC09C0" w:rsidRDefault="00AC09C0" w:rsidP="00AC09C0">
            <w:pPr>
              <w:pStyle w:val="Chun"/>
              <w:keepNext/>
              <w:jc w:val="left"/>
            </w:pPr>
            <w:r>
              <w:t xml:space="preserve">- </w:t>
            </w:r>
            <w:r w:rsidRPr="00C37C91">
              <w:rPr>
                <w:b/>
              </w:rPr>
              <w:t>token</w:t>
            </w:r>
            <w:r>
              <w:t>: token của tài khoản khách hàng</w:t>
            </w:r>
          </w:p>
          <w:p w14:paraId="51056619" w14:textId="77777777" w:rsidR="00AC09C0" w:rsidRDefault="00AC09C0" w:rsidP="00AC09C0">
            <w:pPr>
              <w:pStyle w:val="Chun"/>
              <w:keepNext/>
              <w:jc w:val="left"/>
            </w:pPr>
            <w:r>
              <w:t xml:space="preserve">- </w:t>
            </w:r>
            <w:r>
              <w:rPr>
                <w:b/>
              </w:rPr>
              <w:t>shop</w:t>
            </w:r>
            <w:r w:rsidRPr="00C37C91">
              <w:rPr>
                <w:b/>
              </w:rPr>
              <w:t>_id</w:t>
            </w:r>
            <w:r>
              <w:t>: id của shop</w:t>
            </w:r>
          </w:p>
          <w:p w14:paraId="572AB8E7" w14:textId="77777777" w:rsidR="00AC09C0" w:rsidRDefault="00AC09C0" w:rsidP="001875F0">
            <w:pPr>
              <w:pStyle w:val="Chun"/>
              <w:keepNext/>
              <w:jc w:val="left"/>
              <w:rPr>
                <w:b/>
              </w:rPr>
            </w:pPr>
            <w:r>
              <w:t xml:space="preserve">- </w:t>
            </w:r>
            <w:r>
              <w:rPr>
                <w:b/>
              </w:rPr>
              <w:t>card</w:t>
            </w:r>
            <w:r w:rsidRPr="00C37C91">
              <w:rPr>
                <w:b/>
              </w:rPr>
              <w:t>_id</w:t>
            </w:r>
            <w:r>
              <w:t>: id của card</w:t>
            </w:r>
          </w:p>
        </w:tc>
        <w:tc>
          <w:tcPr>
            <w:tcW w:w="2790" w:type="dxa"/>
          </w:tcPr>
          <w:p w14:paraId="1D045E5F" w14:textId="77777777" w:rsidR="00AC09C0" w:rsidRDefault="00AC09C0" w:rsidP="00AC09C0">
            <w:pPr>
              <w:pStyle w:val="Chun"/>
              <w:keepNext/>
              <w:jc w:val="left"/>
            </w:pPr>
            <w:r>
              <w:t xml:space="preserve">- </w:t>
            </w:r>
            <w:r w:rsidRPr="00C37C91">
              <w:rPr>
                <w:b/>
              </w:rPr>
              <w:t>error</w:t>
            </w:r>
            <w:r>
              <w:t>: chứa lỗi (nếu có).</w:t>
            </w:r>
          </w:p>
          <w:p w14:paraId="4BA51DEE" w14:textId="77777777" w:rsidR="001875F0" w:rsidRPr="0057144A" w:rsidRDefault="001875F0" w:rsidP="00AC09C0">
            <w:pPr>
              <w:pStyle w:val="Chun"/>
              <w:keepNext/>
              <w:jc w:val="left"/>
            </w:pPr>
            <w:r>
              <w:t xml:space="preserve">- </w:t>
            </w:r>
            <w:r w:rsidRPr="001875F0">
              <w:rPr>
                <w:b/>
              </w:rPr>
              <w:t>listAwards:</w:t>
            </w:r>
            <w:r>
              <w:t xml:space="preserve"> danh sách award</w:t>
            </w:r>
          </w:p>
          <w:p w14:paraId="187A0EE0" w14:textId="77777777" w:rsidR="00AC09C0" w:rsidRPr="0057144A" w:rsidRDefault="00AC09C0" w:rsidP="00AC09C0">
            <w:pPr>
              <w:pStyle w:val="Chun"/>
              <w:keepNext/>
              <w:jc w:val="left"/>
            </w:pPr>
          </w:p>
        </w:tc>
      </w:tr>
      <w:tr w:rsidR="001875F0" w14:paraId="2EA3F5D0" w14:textId="77777777" w:rsidTr="00B95651">
        <w:tc>
          <w:tcPr>
            <w:tcW w:w="1488" w:type="dxa"/>
            <w:vMerge/>
            <w:vAlign w:val="center"/>
          </w:tcPr>
          <w:p w14:paraId="22B48709" w14:textId="77777777" w:rsidR="001875F0" w:rsidRPr="00DF1EEC" w:rsidRDefault="001875F0" w:rsidP="00B83E18">
            <w:pPr>
              <w:pStyle w:val="Chun"/>
              <w:jc w:val="center"/>
            </w:pPr>
          </w:p>
        </w:tc>
        <w:tc>
          <w:tcPr>
            <w:tcW w:w="2112" w:type="dxa"/>
            <w:vAlign w:val="center"/>
          </w:tcPr>
          <w:p w14:paraId="02AD3A5E" w14:textId="77777777" w:rsidR="001875F0" w:rsidRDefault="001875F0" w:rsidP="00B83E18">
            <w:pPr>
              <w:pStyle w:val="Chun"/>
              <w:jc w:val="center"/>
              <w:rPr>
                <w:b/>
              </w:rPr>
            </w:pPr>
            <w:r w:rsidRPr="001875F0">
              <w:t>edit_award</w:t>
            </w:r>
          </w:p>
        </w:tc>
        <w:tc>
          <w:tcPr>
            <w:tcW w:w="2430" w:type="dxa"/>
            <w:vAlign w:val="center"/>
          </w:tcPr>
          <w:p w14:paraId="4AA4D04F" w14:textId="77777777" w:rsidR="001875F0" w:rsidRDefault="001875F0" w:rsidP="00B83E18">
            <w:pPr>
              <w:pStyle w:val="Chun"/>
              <w:keepNext/>
              <w:jc w:val="center"/>
            </w:pPr>
          </w:p>
          <w:p w14:paraId="2FD84E54" w14:textId="77777777" w:rsidR="001875F0" w:rsidRDefault="001875F0" w:rsidP="00B83E18">
            <w:pPr>
              <w:pStyle w:val="Chun"/>
              <w:keepNext/>
              <w:jc w:val="center"/>
            </w:pPr>
            <w:r>
              <w:t>Sửa thông tin award</w:t>
            </w:r>
          </w:p>
        </w:tc>
        <w:tc>
          <w:tcPr>
            <w:tcW w:w="2610" w:type="dxa"/>
          </w:tcPr>
          <w:p w14:paraId="1841BF04" w14:textId="77777777" w:rsidR="001875F0" w:rsidRDefault="001875F0" w:rsidP="001875F0">
            <w:pPr>
              <w:pStyle w:val="Chun"/>
              <w:keepNext/>
              <w:jc w:val="left"/>
            </w:pPr>
            <w:r>
              <w:t xml:space="preserve">- </w:t>
            </w:r>
            <w:r w:rsidRPr="00C37C91">
              <w:rPr>
                <w:b/>
              </w:rPr>
              <w:t>token</w:t>
            </w:r>
            <w:r>
              <w:t>: token của tài khoản chủ shop</w:t>
            </w:r>
          </w:p>
          <w:p w14:paraId="2D49AF68" w14:textId="77777777" w:rsidR="001875F0" w:rsidRDefault="001875F0" w:rsidP="001875F0">
            <w:pPr>
              <w:pStyle w:val="Chun"/>
              <w:keepNext/>
              <w:jc w:val="left"/>
            </w:pPr>
            <w:r>
              <w:t xml:space="preserve">- </w:t>
            </w:r>
            <w:r>
              <w:rPr>
                <w:b/>
              </w:rPr>
              <w:t>shop</w:t>
            </w:r>
            <w:r w:rsidRPr="00C37C91">
              <w:rPr>
                <w:b/>
              </w:rPr>
              <w:t>_id</w:t>
            </w:r>
            <w:r>
              <w:t>: id của shop</w:t>
            </w:r>
          </w:p>
          <w:p w14:paraId="7EDAF009" w14:textId="77777777" w:rsidR="001875F0" w:rsidRDefault="001875F0" w:rsidP="001875F0">
            <w:pPr>
              <w:pStyle w:val="Chun"/>
              <w:keepNext/>
              <w:jc w:val="left"/>
            </w:pPr>
            <w:r>
              <w:lastRenderedPageBreak/>
              <w:t xml:space="preserve">- </w:t>
            </w:r>
            <w:r>
              <w:rPr>
                <w:b/>
              </w:rPr>
              <w:t>card</w:t>
            </w:r>
            <w:r w:rsidRPr="00C37C91">
              <w:rPr>
                <w:b/>
              </w:rPr>
              <w:t>_id</w:t>
            </w:r>
            <w:r>
              <w:t>: id của card</w:t>
            </w:r>
          </w:p>
          <w:p w14:paraId="30377F82" w14:textId="77777777" w:rsidR="001875F0" w:rsidRDefault="001875F0" w:rsidP="001875F0">
            <w:pPr>
              <w:pStyle w:val="Chun"/>
              <w:keepNext/>
              <w:jc w:val="left"/>
              <w:rPr>
                <w:b/>
              </w:rPr>
            </w:pPr>
            <w:r>
              <w:t xml:space="preserve">- </w:t>
            </w:r>
            <w:r>
              <w:rPr>
                <w:b/>
              </w:rPr>
              <w:t>award</w:t>
            </w:r>
            <w:r>
              <w:t>: thông tin mới của award</w:t>
            </w:r>
          </w:p>
        </w:tc>
        <w:tc>
          <w:tcPr>
            <w:tcW w:w="2790" w:type="dxa"/>
          </w:tcPr>
          <w:p w14:paraId="5C2369FA" w14:textId="77777777" w:rsidR="001875F0" w:rsidRDefault="001875F0" w:rsidP="001875F0">
            <w:pPr>
              <w:pStyle w:val="Chun"/>
              <w:keepNext/>
              <w:jc w:val="left"/>
            </w:pPr>
            <w:r>
              <w:lastRenderedPageBreak/>
              <w:t xml:space="preserve">- </w:t>
            </w:r>
            <w:r w:rsidRPr="00C37C91">
              <w:rPr>
                <w:b/>
              </w:rPr>
              <w:t>error</w:t>
            </w:r>
            <w:r>
              <w:t>: chứa lỗi (nếu có).</w:t>
            </w:r>
          </w:p>
          <w:p w14:paraId="55A58E29" w14:textId="77777777" w:rsidR="001875F0" w:rsidRDefault="001875F0" w:rsidP="001875F0">
            <w:pPr>
              <w:pStyle w:val="Chun"/>
              <w:keepNext/>
              <w:jc w:val="left"/>
            </w:pPr>
            <w:r>
              <w:t xml:space="preserve">- </w:t>
            </w:r>
            <w:r>
              <w:rPr>
                <w:b/>
              </w:rPr>
              <w:t>bucketName</w:t>
            </w:r>
            <w:r>
              <w:t xml:space="preserve">: tên </w:t>
            </w:r>
            <w:r>
              <w:lastRenderedPageBreak/>
              <w:t>bucket của award trên Google Storage</w:t>
            </w:r>
          </w:p>
          <w:p w14:paraId="4B4B9BC7" w14:textId="77777777" w:rsidR="001875F0" w:rsidRPr="0057144A" w:rsidRDefault="001875F0" w:rsidP="001875F0">
            <w:pPr>
              <w:pStyle w:val="Chun"/>
              <w:keepNext/>
              <w:jc w:val="left"/>
            </w:pPr>
            <w:r>
              <w:t xml:space="preserve">- </w:t>
            </w:r>
            <w:r>
              <w:rPr>
                <w:b/>
              </w:rPr>
              <w:t>fileName</w:t>
            </w:r>
            <w:r>
              <w:t>: tên file ảnh của award</w:t>
            </w:r>
            <w:r w:rsidRPr="0057144A">
              <w:t xml:space="preserve"> </w:t>
            </w:r>
          </w:p>
        </w:tc>
      </w:tr>
      <w:tr w:rsidR="001875F0" w14:paraId="4AA64E8D" w14:textId="77777777" w:rsidTr="00B95651">
        <w:tc>
          <w:tcPr>
            <w:tcW w:w="1488" w:type="dxa"/>
            <w:vMerge/>
            <w:vAlign w:val="center"/>
          </w:tcPr>
          <w:p w14:paraId="631A0234" w14:textId="77777777" w:rsidR="001875F0" w:rsidRPr="00DF1EEC" w:rsidRDefault="001875F0" w:rsidP="00B83E18">
            <w:pPr>
              <w:pStyle w:val="Chun"/>
              <w:jc w:val="center"/>
            </w:pPr>
          </w:p>
        </w:tc>
        <w:tc>
          <w:tcPr>
            <w:tcW w:w="2112" w:type="dxa"/>
            <w:vAlign w:val="center"/>
          </w:tcPr>
          <w:p w14:paraId="77D37654" w14:textId="77777777" w:rsidR="001875F0" w:rsidRDefault="001875F0" w:rsidP="00B83E18">
            <w:pPr>
              <w:pStyle w:val="Chun"/>
              <w:jc w:val="center"/>
            </w:pPr>
          </w:p>
          <w:p w14:paraId="066F74DF" w14:textId="77777777" w:rsidR="001875F0" w:rsidRDefault="001875F0" w:rsidP="00B83E18">
            <w:pPr>
              <w:pStyle w:val="Chun"/>
              <w:jc w:val="center"/>
              <w:rPr>
                <w:b/>
              </w:rPr>
            </w:pPr>
            <w:r>
              <w:t>get_list</w:t>
            </w:r>
            <w:r w:rsidRPr="001875F0">
              <w:t>_award</w:t>
            </w:r>
            <w:r>
              <w:t>s</w:t>
            </w:r>
          </w:p>
        </w:tc>
        <w:tc>
          <w:tcPr>
            <w:tcW w:w="2430" w:type="dxa"/>
            <w:vAlign w:val="center"/>
          </w:tcPr>
          <w:p w14:paraId="7CE34854" w14:textId="77777777" w:rsidR="001875F0" w:rsidRDefault="001875F0" w:rsidP="00B83E18">
            <w:pPr>
              <w:pStyle w:val="Chun"/>
              <w:keepNext/>
              <w:jc w:val="center"/>
            </w:pPr>
          </w:p>
          <w:p w14:paraId="365ABCFF" w14:textId="77777777" w:rsidR="001875F0" w:rsidRDefault="001875F0" w:rsidP="00B83E18">
            <w:pPr>
              <w:pStyle w:val="Chun"/>
              <w:keepNext/>
              <w:jc w:val="center"/>
            </w:pPr>
            <w:r>
              <w:t>Chủ shop lấy danh sách award</w:t>
            </w:r>
          </w:p>
        </w:tc>
        <w:tc>
          <w:tcPr>
            <w:tcW w:w="2610" w:type="dxa"/>
          </w:tcPr>
          <w:p w14:paraId="52114D7D" w14:textId="77777777" w:rsidR="001875F0" w:rsidRDefault="001875F0" w:rsidP="001875F0">
            <w:pPr>
              <w:pStyle w:val="Chun"/>
              <w:keepNext/>
              <w:jc w:val="left"/>
            </w:pPr>
            <w:r>
              <w:t xml:space="preserve">- </w:t>
            </w:r>
            <w:r w:rsidRPr="00C37C91">
              <w:rPr>
                <w:b/>
              </w:rPr>
              <w:t>token</w:t>
            </w:r>
            <w:r>
              <w:t>: token của tài khoản chủ shop</w:t>
            </w:r>
          </w:p>
          <w:p w14:paraId="7CD69FDB" w14:textId="77777777" w:rsidR="001875F0" w:rsidRDefault="001875F0" w:rsidP="001875F0">
            <w:pPr>
              <w:pStyle w:val="Chun"/>
              <w:keepNext/>
              <w:jc w:val="left"/>
            </w:pPr>
            <w:r>
              <w:t xml:space="preserve">- </w:t>
            </w:r>
            <w:r>
              <w:rPr>
                <w:b/>
              </w:rPr>
              <w:t>shop</w:t>
            </w:r>
            <w:r w:rsidRPr="00C37C91">
              <w:rPr>
                <w:b/>
              </w:rPr>
              <w:t>_id</w:t>
            </w:r>
            <w:r>
              <w:t>: id của shop</w:t>
            </w:r>
          </w:p>
          <w:p w14:paraId="50BF8088" w14:textId="77777777" w:rsidR="001875F0" w:rsidRDefault="001875F0" w:rsidP="001875F0">
            <w:pPr>
              <w:pStyle w:val="Chun"/>
              <w:keepNext/>
              <w:jc w:val="left"/>
              <w:rPr>
                <w:b/>
              </w:rPr>
            </w:pPr>
            <w:r>
              <w:t xml:space="preserve">- </w:t>
            </w:r>
            <w:r>
              <w:rPr>
                <w:b/>
              </w:rPr>
              <w:t>card</w:t>
            </w:r>
            <w:r w:rsidRPr="00C37C91">
              <w:rPr>
                <w:b/>
              </w:rPr>
              <w:t>_id</w:t>
            </w:r>
            <w:r>
              <w:t>: id của card</w:t>
            </w:r>
          </w:p>
        </w:tc>
        <w:tc>
          <w:tcPr>
            <w:tcW w:w="2790" w:type="dxa"/>
          </w:tcPr>
          <w:p w14:paraId="5DB2B181" w14:textId="77777777" w:rsidR="001875F0" w:rsidRDefault="001875F0" w:rsidP="001875F0">
            <w:pPr>
              <w:pStyle w:val="Chun"/>
              <w:keepNext/>
              <w:jc w:val="left"/>
            </w:pPr>
            <w:r>
              <w:t xml:space="preserve">- </w:t>
            </w:r>
            <w:r w:rsidRPr="00C37C91">
              <w:rPr>
                <w:b/>
              </w:rPr>
              <w:t>error</w:t>
            </w:r>
            <w:r>
              <w:t>: chứa lỗi (nếu có).</w:t>
            </w:r>
          </w:p>
          <w:p w14:paraId="2B50825F" w14:textId="77777777" w:rsidR="001875F0" w:rsidRPr="0057144A" w:rsidRDefault="001875F0" w:rsidP="001875F0">
            <w:pPr>
              <w:pStyle w:val="Chun"/>
              <w:keepNext/>
              <w:jc w:val="left"/>
            </w:pPr>
            <w:r>
              <w:t xml:space="preserve">- </w:t>
            </w:r>
            <w:r w:rsidRPr="001875F0">
              <w:rPr>
                <w:b/>
              </w:rPr>
              <w:t>listAwards:</w:t>
            </w:r>
            <w:r>
              <w:t xml:space="preserve"> danh sách award</w:t>
            </w:r>
            <w:r w:rsidRPr="0057144A">
              <w:t xml:space="preserve"> </w:t>
            </w:r>
          </w:p>
        </w:tc>
      </w:tr>
      <w:tr w:rsidR="001875F0" w14:paraId="1B563165" w14:textId="77777777" w:rsidTr="00B95651">
        <w:tc>
          <w:tcPr>
            <w:tcW w:w="1488" w:type="dxa"/>
            <w:vMerge/>
            <w:vAlign w:val="center"/>
          </w:tcPr>
          <w:p w14:paraId="69206178" w14:textId="77777777" w:rsidR="001875F0" w:rsidRPr="00DF1EEC" w:rsidRDefault="001875F0" w:rsidP="00B83E18">
            <w:pPr>
              <w:pStyle w:val="Chun"/>
              <w:jc w:val="center"/>
            </w:pPr>
          </w:p>
        </w:tc>
        <w:tc>
          <w:tcPr>
            <w:tcW w:w="2112" w:type="dxa"/>
            <w:vAlign w:val="center"/>
          </w:tcPr>
          <w:p w14:paraId="1A48282A" w14:textId="77777777" w:rsidR="001875F0" w:rsidRDefault="001875F0" w:rsidP="00B83E18">
            <w:pPr>
              <w:pStyle w:val="Chun"/>
              <w:jc w:val="center"/>
              <w:rPr>
                <w:b/>
              </w:rPr>
            </w:pPr>
            <w:r>
              <w:t>sell</w:t>
            </w:r>
            <w:r w:rsidRPr="001875F0">
              <w:t>_award</w:t>
            </w:r>
          </w:p>
        </w:tc>
        <w:tc>
          <w:tcPr>
            <w:tcW w:w="2430" w:type="dxa"/>
            <w:vAlign w:val="center"/>
          </w:tcPr>
          <w:p w14:paraId="5D39987D" w14:textId="77777777" w:rsidR="001875F0" w:rsidRDefault="001875F0" w:rsidP="00B83E18">
            <w:pPr>
              <w:pStyle w:val="Chun"/>
              <w:keepNext/>
              <w:jc w:val="center"/>
            </w:pPr>
          </w:p>
          <w:p w14:paraId="059BED53" w14:textId="77777777" w:rsidR="001875F0" w:rsidRDefault="001875F0" w:rsidP="00B83E18">
            <w:pPr>
              <w:pStyle w:val="Chun"/>
              <w:keepNext/>
              <w:jc w:val="center"/>
            </w:pPr>
            <w:r>
              <w:t>Chủ shop đổi quà cho khách hàng</w:t>
            </w:r>
          </w:p>
        </w:tc>
        <w:tc>
          <w:tcPr>
            <w:tcW w:w="2610" w:type="dxa"/>
          </w:tcPr>
          <w:p w14:paraId="49EC2A92" w14:textId="77777777" w:rsidR="001875F0" w:rsidRDefault="001875F0" w:rsidP="001875F0">
            <w:pPr>
              <w:pStyle w:val="Chun"/>
              <w:keepNext/>
              <w:jc w:val="left"/>
            </w:pPr>
            <w:r>
              <w:t xml:space="preserve">- </w:t>
            </w:r>
            <w:r w:rsidRPr="00C37C91">
              <w:rPr>
                <w:b/>
              </w:rPr>
              <w:t>token</w:t>
            </w:r>
            <w:r>
              <w:t>: token của tài khoản chủ shop</w:t>
            </w:r>
          </w:p>
          <w:p w14:paraId="0429FD55" w14:textId="77777777" w:rsidR="001875F0" w:rsidRDefault="001875F0" w:rsidP="001875F0">
            <w:pPr>
              <w:pStyle w:val="Chun"/>
              <w:keepNext/>
              <w:jc w:val="left"/>
            </w:pPr>
            <w:r>
              <w:t xml:space="preserve">- </w:t>
            </w:r>
            <w:r>
              <w:rPr>
                <w:b/>
              </w:rPr>
              <w:t>shop</w:t>
            </w:r>
            <w:r w:rsidRPr="00C37C91">
              <w:rPr>
                <w:b/>
              </w:rPr>
              <w:t>_id</w:t>
            </w:r>
            <w:r>
              <w:t>: id của shop</w:t>
            </w:r>
          </w:p>
          <w:p w14:paraId="59E854A2" w14:textId="77777777" w:rsidR="001875F0" w:rsidRDefault="001875F0" w:rsidP="001875F0">
            <w:pPr>
              <w:pStyle w:val="Chun"/>
              <w:keepNext/>
              <w:jc w:val="left"/>
            </w:pPr>
            <w:r>
              <w:t xml:space="preserve">- </w:t>
            </w:r>
            <w:r>
              <w:rPr>
                <w:b/>
              </w:rPr>
              <w:t>card</w:t>
            </w:r>
            <w:r w:rsidRPr="00C37C91">
              <w:rPr>
                <w:b/>
              </w:rPr>
              <w:t>_id</w:t>
            </w:r>
            <w:r>
              <w:t>: id của card</w:t>
            </w:r>
          </w:p>
          <w:p w14:paraId="4103B1E1" w14:textId="77777777" w:rsidR="001875F0" w:rsidRDefault="001875F0" w:rsidP="001875F0">
            <w:pPr>
              <w:pStyle w:val="Chun"/>
              <w:keepNext/>
              <w:jc w:val="left"/>
              <w:rPr>
                <w:b/>
              </w:rPr>
            </w:pPr>
            <w:r>
              <w:t xml:space="preserve">- </w:t>
            </w:r>
            <w:r w:rsidRPr="001875F0">
              <w:rPr>
                <w:b/>
              </w:rPr>
              <w:t>customer_</w:t>
            </w:r>
          </w:p>
          <w:p w14:paraId="45CBD536" w14:textId="77777777" w:rsidR="001875F0" w:rsidRDefault="001875F0" w:rsidP="001875F0">
            <w:pPr>
              <w:pStyle w:val="Chun"/>
              <w:keepNext/>
              <w:jc w:val="left"/>
            </w:pPr>
            <w:r w:rsidRPr="001875F0">
              <w:rPr>
                <w:b/>
              </w:rPr>
              <w:t>username</w:t>
            </w:r>
            <w:r>
              <w:t>: thông tin mới của award</w:t>
            </w:r>
          </w:p>
          <w:p w14:paraId="37BF559B" w14:textId="77777777" w:rsidR="001875F0" w:rsidRDefault="001875F0" w:rsidP="001875F0">
            <w:pPr>
              <w:pStyle w:val="Chun"/>
              <w:keepNext/>
              <w:jc w:val="left"/>
            </w:pPr>
            <w:r>
              <w:t xml:space="preserve">- </w:t>
            </w:r>
            <w:r>
              <w:rPr>
                <w:b/>
              </w:rPr>
              <w:t>award</w:t>
            </w:r>
            <w:r>
              <w:t>: thông tin award</w:t>
            </w:r>
          </w:p>
          <w:p w14:paraId="4243DEBF" w14:textId="77777777" w:rsidR="001875F0" w:rsidRDefault="001875F0" w:rsidP="001875F0">
            <w:pPr>
              <w:pStyle w:val="Chun"/>
              <w:keepNext/>
              <w:jc w:val="left"/>
            </w:pPr>
            <w:r>
              <w:t xml:space="preserve">- </w:t>
            </w:r>
            <w:r>
              <w:rPr>
                <w:b/>
              </w:rPr>
              <w:t>quantity</w:t>
            </w:r>
            <w:r>
              <w:t>: số lượng award</w:t>
            </w:r>
          </w:p>
          <w:p w14:paraId="40C50B25" w14:textId="77777777" w:rsidR="001875F0" w:rsidRDefault="001875F0" w:rsidP="001875F0">
            <w:pPr>
              <w:pStyle w:val="Chun"/>
              <w:keepNext/>
              <w:jc w:val="left"/>
              <w:rPr>
                <w:b/>
              </w:rPr>
            </w:pPr>
            <w:r>
              <w:t xml:space="preserve">- </w:t>
            </w:r>
            <w:r>
              <w:rPr>
                <w:b/>
              </w:rPr>
              <w:t>time</w:t>
            </w:r>
            <w:r>
              <w:t>: thời gian đổi quà</w:t>
            </w:r>
          </w:p>
        </w:tc>
        <w:tc>
          <w:tcPr>
            <w:tcW w:w="2790" w:type="dxa"/>
          </w:tcPr>
          <w:p w14:paraId="62496866" w14:textId="77777777" w:rsidR="001875F0" w:rsidRDefault="001875F0" w:rsidP="001875F0">
            <w:pPr>
              <w:pStyle w:val="Chun"/>
              <w:keepNext/>
              <w:jc w:val="left"/>
            </w:pPr>
            <w:r>
              <w:t xml:space="preserve">- </w:t>
            </w:r>
            <w:r w:rsidRPr="00C37C91">
              <w:rPr>
                <w:b/>
              </w:rPr>
              <w:t>error</w:t>
            </w:r>
            <w:r>
              <w:t>: chứa lỗi (nếu có). Nếu rỗng nghĩa là đổi quà thành công</w:t>
            </w:r>
          </w:p>
          <w:p w14:paraId="353708B7" w14:textId="77777777" w:rsidR="001875F0" w:rsidRPr="0057144A" w:rsidRDefault="001875F0" w:rsidP="001875F0">
            <w:pPr>
              <w:pStyle w:val="Chun"/>
              <w:keepNext/>
              <w:jc w:val="left"/>
            </w:pPr>
            <w:r w:rsidRPr="0057144A">
              <w:t xml:space="preserve"> </w:t>
            </w:r>
          </w:p>
        </w:tc>
      </w:tr>
      <w:tr w:rsidR="001875F0" w14:paraId="3523D714" w14:textId="77777777" w:rsidTr="00B95651">
        <w:tc>
          <w:tcPr>
            <w:tcW w:w="1488" w:type="dxa"/>
            <w:vMerge/>
            <w:vAlign w:val="center"/>
          </w:tcPr>
          <w:p w14:paraId="54B1AC28" w14:textId="77777777" w:rsidR="001875F0" w:rsidRPr="00DF1EEC" w:rsidRDefault="001875F0" w:rsidP="00B83E18">
            <w:pPr>
              <w:pStyle w:val="Chun"/>
              <w:jc w:val="center"/>
            </w:pPr>
          </w:p>
        </w:tc>
        <w:tc>
          <w:tcPr>
            <w:tcW w:w="2112" w:type="dxa"/>
            <w:vAlign w:val="center"/>
          </w:tcPr>
          <w:p w14:paraId="3F266AC6" w14:textId="77777777" w:rsidR="001875F0" w:rsidRDefault="001875F0" w:rsidP="00B83E18">
            <w:pPr>
              <w:pStyle w:val="Chun"/>
              <w:jc w:val="center"/>
            </w:pPr>
            <w:r w:rsidRPr="001875F0">
              <w:t>update_award_</w:t>
            </w:r>
          </w:p>
          <w:p w14:paraId="3FDB0B84" w14:textId="77777777" w:rsidR="001875F0" w:rsidRDefault="001875F0" w:rsidP="00B83E18">
            <w:pPr>
              <w:pStyle w:val="Chun"/>
              <w:jc w:val="center"/>
              <w:rPr>
                <w:b/>
              </w:rPr>
            </w:pPr>
            <w:r w:rsidRPr="001875F0">
              <w:t>quantity</w:t>
            </w:r>
          </w:p>
        </w:tc>
        <w:tc>
          <w:tcPr>
            <w:tcW w:w="2430" w:type="dxa"/>
            <w:vAlign w:val="center"/>
          </w:tcPr>
          <w:p w14:paraId="51559BC5" w14:textId="77777777" w:rsidR="001875F0" w:rsidRDefault="001875F0" w:rsidP="00B83E18">
            <w:pPr>
              <w:pStyle w:val="Chun"/>
              <w:keepNext/>
              <w:jc w:val="center"/>
            </w:pPr>
          </w:p>
          <w:p w14:paraId="5C45C615" w14:textId="77777777" w:rsidR="001875F0" w:rsidRDefault="001875F0" w:rsidP="00B83E18">
            <w:pPr>
              <w:pStyle w:val="Chun"/>
              <w:keepNext/>
              <w:jc w:val="center"/>
            </w:pPr>
            <w:r>
              <w:t>Cập nhật số lượng award còn lại trong kho</w:t>
            </w:r>
          </w:p>
        </w:tc>
        <w:tc>
          <w:tcPr>
            <w:tcW w:w="2610" w:type="dxa"/>
          </w:tcPr>
          <w:p w14:paraId="7BCCF495" w14:textId="77777777" w:rsidR="001875F0" w:rsidRDefault="001875F0" w:rsidP="001875F0">
            <w:pPr>
              <w:pStyle w:val="Chun"/>
              <w:keepNext/>
              <w:jc w:val="left"/>
            </w:pPr>
            <w:r>
              <w:t xml:space="preserve">- </w:t>
            </w:r>
            <w:r w:rsidRPr="00C37C91">
              <w:rPr>
                <w:b/>
              </w:rPr>
              <w:t>token</w:t>
            </w:r>
            <w:r>
              <w:t>: token của tài khoản chủ shop</w:t>
            </w:r>
          </w:p>
          <w:p w14:paraId="00CFF9FC" w14:textId="77777777" w:rsidR="001875F0" w:rsidRPr="001875F0" w:rsidRDefault="001875F0" w:rsidP="001875F0">
            <w:pPr>
              <w:pStyle w:val="Chun"/>
              <w:keepNext/>
              <w:jc w:val="left"/>
            </w:pPr>
            <w:r>
              <w:t xml:space="preserve">- </w:t>
            </w:r>
            <w:r>
              <w:rPr>
                <w:b/>
              </w:rPr>
              <w:t>award</w:t>
            </w:r>
            <w:r>
              <w:t>: thông tin award</w:t>
            </w:r>
          </w:p>
        </w:tc>
        <w:tc>
          <w:tcPr>
            <w:tcW w:w="2790" w:type="dxa"/>
          </w:tcPr>
          <w:p w14:paraId="45B5E3C8" w14:textId="77777777" w:rsidR="001875F0" w:rsidRDefault="001875F0" w:rsidP="001875F0">
            <w:pPr>
              <w:pStyle w:val="Chun"/>
              <w:keepNext/>
              <w:jc w:val="left"/>
            </w:pPr>
            <w:r>
              <w:t xml:space="preserve">- </w:t>
            </w:r>
            <w:r w:rsidRPr="00C37C91">
              <w:rPr>
                <w:b/>
              </w:rPr>
              <w:t>error</w:t>
            </w:r>
            <w:r>
              <w:t xml:space="preserve">: chứa lỗi (nếu có). </w:t>
            </w:r>
          </w:p>
          <w:p w14:paraId="6DF04213" w14:textId="77777777" w:rsidR="001875F0" w:rsidRPr="0057144A" w:rsidRDefault="001875F0" w:rsidP="001875F0">
            <w:pPr>
              <w:pStyle w:val="Chun"/>
              <w:keepNext/>
              <w:jc w:val="left"/>
            </w:pPr>
            <w:r w:rsidRPr="0057144A">
              <w:t xml:space="preserve"> </w:t>
            </w:r>
            <w:r>
              <w:t xml:space="preserve">- </w:t>
            </w:r>
            <w:r>
              <w:rPr>
                <w:b/>
              </w:rPr>
              <w:t>quantity</w:t>
            </w:r>
            <w:r>
              <w:t>: số lượng award còn lại</w:t>
            </w:r>
          </w:p>
        </w:tc>
      </w:tr>
      <w:tr w:rsidR="00F4735C" w14:paraId="4252648E" w14:textId="77777777" w:rsidTr="00B95651">
        <w:tc>
          <w:tcPr>
            <w:tcW w:w="1488" w:type="dxa"/>
            <w:vMerge w:val="restart"/>
            <w:vAlign w:val="center"/>
          </w:tcPr>
          <w:p w14:paraId="3AFEDDA0" w14:textId="77777777" w:rsidR="00F4735C" w:rsidRPr="00DF1EEC" w:rsidRDefault="00F4735C" w:rsidP="00B83E18">
            <w:pPr>
              <w:pStyle w:val="Chun"/>
              <w:jc w:val="center"/>
            </w:pPr>
            <w:r>
              <w:t>card</w:t>
            </w:r>
          </w:p>
        </w:tc>
        <w:tc>
          <w:tcPr>
            <w:tcW w:w="2112" w:type="dxa"/>
            <w:vAlign w:val="center"/>
          </w:tcPr>
          <w:p w14:paraId="5E892847" w14:textId="77777777" w:rsidR="00F4735C" w:rsidRDefault="00F4735C" w:rsidP="00B83E18">
            <w:pPr>
              <w:pStyle w:val="Chun"/>
              <w:jc w:val="center"/>
              <w:rPr>
                <w:b/>
              </w:rPr>
            </w:pPr>
            <w:r>
              <w:t>add_card</w:t>
            </w:r>
          </w:p>
        </w:tc>
        <w:tc>
          <w:tcPr>
            <w:tcW w:w="2430" w:type="dxa"/>
            <w:vAlign w:val="center"/>
          </w:tcPr>
          <w:p w14:paraId="4EDB0DE0" w14:textId="77777777" w:rsidR="00F4735C" w:rsidRDefault="00F4735C" w:rsidP="00B83E18">
            <w:pPr>
              <w:pStyle w:val="Chun"/>
              <w:keepNext/>
              <w:jc w:val="center"/>
            </w:pPr>
          </w:p>
          <w:p w14:paraId="44B01B4C" w14:textId="77777777" w:rsidR="00F4735C" w:rsidRDefault="00F4735C" w:rsidP="00B83E18">
            <w:pPr>
              <w:pStyle w:val="Chun"/>
              <w:keepNext/>
              <w:jc w:val="center"/>
            </w:pPr>
            <w:r>
              <w:t>Tạo card</w:t>
            </w:r>
          </w:p>
        </w:tc>
        <w:tc>
          <w:tcPr>
            <w:tcW w:w="2610" w:type="dxa"/>
          </w:tcPr>
          <w:p w14:paraId="3314130B" w14:textId="77777777" w:rsidR="00F4735C" w:rsidRDefault="00F4735C" w:rsidP="00F4735C">
            <w:pPr>
              <w:pStyle w:val="Chun"/>
              <w:keepNext/>
              <w:jc w:val="left"/>
            </w:pPr>
            <w:r>
              <w:t xml:space="preserve">- </w:t>
            </w:r>
            <w:r w:rsidRPr="00C37C91">
              <w:rPr>
                <w:b/>
              </w:rPr>
              <w:t>token</w:t>
            </w:r>
            <w:r>
              <w:t>: token của tài khoản chủ shop</w:t>
            </w:r>
          </w:p>
          <w:p w14:paraId="242B5E12" w14:textId="77777777" w:rsidR="00F4735C" w:rsidRDefault="00F4735C" w:rsidP="00F4735C">
            <w:pPr>
              <w:pStyle w:val="Chun"/>
              <w:keepNext/>
              <w:jc w:val="left"/>
            </w:pPr>
            <w:r>
              <w:t xml:space="preserve">- </w:t>
            </w:r>
            <w:r>
              <w:rPr>
                <w:b/>
              </w:rPr>
              <w:t>card</w:t>
            </w:r>
            <w:r>
              <w:t>: thông tin card</w:t>
            </w:r>
          </w:p>
          <w:p w14:paraId="2EC4A08C" w14:textId="77777777" w:rsidR="00F4735C" w:rsidRPr="00F4735C" w:rsidRDefault="00F4735C" w:rsidP="00F4735C">
            <w:pPr>
              <w:pStyle w:val="Chun"/>
              <w:keepNext/>
              <w:jc w:val="left"/>
            </w:pPr>
            <w:r>
              <w:t xml:space="preserve">- </w:t>
            </w:r>
            <w:r w:rsidRPr="00F4735C">
              <w:rPr>
                <w:b/>
              </w:rPr>
              <w:t>requiredInfo</w:t>
            </w:r>
            <w:r>
              <w:t xml:space="preserve">: các </w:t>
            </w:r>
            <w:r>
              <w:lastRenderedPageBreak/>
              <w:t>thông tin bổ sung mà card yêu cầu</w:t>
            </w:r>
          </w:p>
          <w:p w14:paraId="484FE3B1" w14:textId="77777777" w:rsidR="00F4735C" w:rsidRDefault="00F4735C" w:rsidP="00F4735C">
            <w:pPr>
              <w:pStyle w:val="Chun"/>
              <w:keepNext/>
              <w:jc w:val="left"/>
              <w:rPr>
                <w:b/>
              </w:rPr>
            </w:pPr>
          </w:p>
        </w:tc>
        <w:tc>
          <w:tcPr>
            <w:tcW w:w="2790" w:type="dxa"/>
          </w:tcPr>
          <w:p w14:paraId="3BDEC60F" w14:textId="77777777" w:rsidR="00F4735C" w:rsidRDefault="00F4735C" w:rsidP="00F4735C">
            <w:pPr>
              <w:pStyle w:val="Chun"/>
              <w:keepNext/>
              <w:jc w:val="left"/>
            </w:pPr>
            <w:r>
              <w:lastRenderedPageBreak/>
              <w:t xml:space="preserve">- </w:t>
            </w:r>
            <w:r w:rsidRPr="00C37C91">
              <w:rPr>
                <w:b/>
              </w:rPr>
              <w:t>error</w:t>
            </w:r>
            <w:r>
              <w:t>: chứa lỗi (nếu có).</w:t>
            </w:r>
          </w:p>
          <w:p w14:paraId="6C60EF3C" w14:textId="77777777" w:rsidR="00F4735C" w:rsidRDefault="00F4735C" w:rsidP="00F4735C">
            <w:pPr>
              <w:pStyle w:val="Chun"/>
              <w:keepNext/>
              <w:jc w:val="left"/>
            </w:pPr>
            <w:r>
              <w:t xml:space="preserve">- </w:t>
            </w:r>
            <w:r w:rsidRPr="00F4735C">
              <w:rPr>
                <w:b/>
              </w:rPr>
              <w:t>cardId</w:t>
            </w:r>
            <w:r>
              <w:t>: id của card</w:t>
            </w:r>
          </w:p>
          <w:p w14:paraId="5DC6BD11" w14:textId="77777777" w:rsidR="00F4735C" w:rsidRDefault="00F4735C" w:rsidP="00F4735C">
            <w:pPr>
              <w:pStyle w:val="Chun"/>
              <w:keepNext/>
              <w:jc w:val="left"/>
            </w:pPr>
            <w:r>
              <w:t xml:space="preserve">- </w:t>
            </w:r>
            <w:r>
              <w:rPr>
                <w:b/>
              </w:rPr>
              <w:t>bucketName</w:t>
            </w:r>
            <w:r>
              <w:t xml:space="preserve">: tên </w:t>
            </w:r>
            <w:r>
              <w:lastRenderedPageBreak/>
              <w:t>bucket của card trên Google Storage</w:t>
            </w:r>
          </w:p>
          <w:p w14:paraId="2C502126" w14:textId="77777777" w:rsidR="00F4735C" w:rsidRDefault="00F4735C" w:rsidP="00F4735C">
            <w:pPr>
              <w:pStyle w:val="Chun"/>
              <w:keepNext/>
              <w:jc w:val="left"/>
            </w:pPr>
            <w:r>
              <w:t xml:space="preserve">- </w:t>
            </w:r>
            <w:r>
              <w:rPr>
                <w:b/>
              </w:rPr>
              <w:t>fileName</w:t>
            </w:r>
            <w:r>
              <w:t>: tên file ảnh của card</w:t>
            </w:r>
          </w:p>
          <w:p w14:paraId="19147ED5" w14:textId="77777777" w:rsidR="00F4735C" w:rsidRPr="0057144A" w:rsidRDefault="00F4735C" w:rsidP="00F4735C">
            <w:pPr>
              <w:pStyle w:val="Chun"/>
              <w:keepNext/>
              <w:jc w:val="left"/>
            </w:pPr>
            <w:r w:rsidRPr="0057144A">
              <w:t xml:space="preserve"> </w:t>
            </w:r>
          </w:p>
        </w:tc>
      </w:tr>
      <w:tr w:rsidR="00F4735C" w14:paraId="048E60A4" w14:textId="77777777" w:rsidTr="00B95651">
        <w:tc>
          <w:tcPr>
            <w:tcW w:w="1488" w:type="dxa"/>
            <w:vMerge/>
            <w:vAlign w:val="center"/>
          </w:tcPr>
          <w:p w14:paraId="6DE877BF" w14:textId="77777777" w:rsidR="00F4735C" w:rsidRPr="00DF1EEC" w:rsidRDefault="00F4735C" w:rsidP="00B83E18">
            <w:pPr>
              <w:pStyle w:val="Chun"/>
              <w:jc w:val="center"/>
            </w:pPr>
          </w:p>
        </w:tc>
        <w:tc>
          <w:tcPr>
            <w:tcW w:w="2112" w:type="dxa"/>
            <w:vAlign w:val="center"/>
          </w:tcPr>
          <w:p w14:paraId="0A46C444" w14:textId="77777777" w:rsidR="00F4735C" w:rsidRDefault="00F4735C" w:rsidP="00B83E18">
            <w:pPr>
              <w:pStyle w:val="Chun"/>
              <w:jc w:val="center"/>
              <w:rPr>
                <w:b/>
              </w:rPr>
            </w:pPr>
            <w:r>
              <w:t>create_award</w:t>
            </w:r>
          </w:p>
        </w:tc>
        <w:tc>
          <w:tcPr>
            <w:tcW w:w="2430" w:type="dxa"/>
            <w:vAlign w:val="center"/>
          </w:tcPr>
          <w:p w14:paraId="57E40B24" w14:textId="77777777" w:rsidR="00F4735C" w:rsidRDefault="00F4735C" w:rsidP="00B83E18">
            <w:pPr>
              <w:pStyle w:val="Chun"/>
              <w:keepNext/>
              <w:jc w:val="center"/>
            </w:pPr>
          </w:p>
          <w:p w14:paraId="628C44E2" w14:textId="77777777" w:rsidR="00F4735C" w:rsidRDefault="00F4735C" w:rsidP="00B83E18">
            <w:pPr>
              <w:pStyle w:val="Chun"/>
              <w:keepNext/>
              <w:jc w:val="center"/>
            </w:pPr>
            <w:r>
              <w:t>Tạo award cho tất cả các shop trong card</w:t>
            </w:r>
          </w:p>
        </w:tc>
        <w:tc>
          <w:tcPr>
            <w:tcW w:w="2610" w:type="dxa"/>
          </w:tcPr>
          <w:p w14:paraId="3A3B8604" w14:textId="77777777" w:rsidR="00F4735C" w:rsidRDefault="00F4735C" w:rsidP="00F4735C">
            <w:pPr>
              <w:pStyle w:val="Chun"/>
              <w:keepNext/>
              <w:jc w:val="left"/>
            </w:pPr>
            <w:r>
              <w:t xml:space="preserve">- </w:t>
            </w:r>
            <w:r w:rsidRPr="00C37C91">
              <w:rPr>
                <w:b/>
              </w:rPr>
              <w:t>token</w:t>
            </w:r>
            <w:r>
              <w:t>: token của tài khoản chủ shop</w:t>
            </w:r>
          </w:p>
          <w:p w14:paraId="18912138" w14:textId="77777777" w:rsidR="00F4735C" w:rsidRDefault="00F4735C" w:rsidP="00F4735C">
            <w:pPr>
              <w:pStyle w:val="Chun"/>
              <w:keepNext/>
              <w:jc w:val="left"/>
            </w:pPr>
            <w:r>
              <w:t xml:space="preserve">- </w:t>
            </w:r>
            <w:r>
              <w:rPr>
                <w:b/>
              </w:rPr>
              <w:t>card_id</w:t>
            </w:r>
            <w:r>
              <w:t>: id của card</w:t>
            </w:r>
          </w:p>
          <w:p w14:paraId="12B42C0D" w14:textId="77777777" w:rsidR="00F4735C" w:rsidRPr="00F4735C" w:rsidRDefault="00F4735C" w:rsidP="00F4735C">
            <w:pPr>
              <w:pStyle w:val="Chun"/>
              <w:keepNext/>
              <w:jc w:val="left"/>
            </w:pPr>
            <w:r>
              <w:t xml:space="preserve">- </w:t>
            </w:r>
            <w:r>
              <w:rPr>
                <w:b/>
              </w:rPr>
              <w:t>award</w:t>
            </w:r>
            <w:r>
              <w:t>: thông tin award</w:t>
            </w:r>
          </w:p>
          <w:p w14:paraId="250AA5DF" w14:textId="77777777" w:rsidR="00F4735C" w:rsidRDefault="00F4735C" w:rsidP="00F4735C">
            <w:pPr>
              <w:pStyle w:val="Chun"/>
              <w:keepNext/>
              <w:jc w:val="left"/>
              <w:rPr>
                <w:b/>
              </w:rPr>
            </w:pPr>
          </w:p>
        </w:tc>
        <w:tc>
          <w:tcPr>
            <w:tcW w:w="2790" w:type="dxa"/>
          </w:tcPr>
          <w:p w14:paraId="248A29DD" w14:textId="77777777" w:rsidR="00F4735C" w:rsidRDefault="00F4735C" w:rsidP="00F4735C">
            <w:pPr>
              <w:pStyle w:val="Chun"/>
              <w:keepNext/>
              <w:jc w:val="left"/>
            </w:pPr>
            <w:r>
              <w:t xml:space="preserve">- </w:t>
            </w:r>
            <w:r w:rsidRPr="00C37C91">
              <w:rPr>
                <w:b/>
              </w:rPr>
              <w:t>error</w:t>
            </w:r>
            <w:r>
              <w:t>: chứa lỗi (nếu có).</w:t>
            </w:r>
          </w:p>
          <w:p w14:paraId="6374D28F" w14:textId="77777777" w:rsidR="00F4735C" w:rsidRDefault="00F4735C" w:rsidP="00F4735C">
            <w:pPr>
              <w:pStyle w:val="Chun"/>
              <w:keepNext/>
              <w:jc w:val="left"/>
            </w:pPr>
            <w:r>
              <w:t xml:space="preserve">- </w:t>
            </w:r>
            <w:r>
              <w:rPr>
                <w:b/>
              </w:rPr>
              <w:t>bucketName</w:t>
            </w:r>
            <w:r>
              <w:t>: tên bucket của award trên Google Storage</w:t>
            </w:r>
          </w:p>
          <w:p w14:paraId="13BE9889" w14:textId="77777777" w:rsidR="00F4735C" w:rsidRDefault="00F4735C" w:rsidP="00F4735C">
            <w:pPr>
              <w:pStyle w:val="Chun"/>
              <w:keepNext/>
              <w:jc w:val="left"/>
            </w:pPr>
            <w:r>
              <w:t xml:space="preserve">- </w:t>
            </w:r>
            <w:r>
              <w:rPr>
                <w:b/>
              </w:rPr>
              <w:t>fileName</w:t>
            </w:r>
            <w:r>
              <w:t>: tên file ảnh của award</w:t>
            </w:r>
          </w:p>
          <w:p w14:paraId="11EE786B" w14:textId="77777777" w:rsidR="00F4735C" w:rsidRPr="0057144A" w:rsidRDefault="00F4735C" w:rsidP="00F4735C">
            <w:pPr>
              <w:pStyle w:val="Chun"/>
              <w:keepNext/>
              <w:jc w:val="left"/>
            </w:pPr>
            <w:r w:rsidRPr="0057144A">
              <w:t xml:space="preserve"> </w:t>
            </w:r>
          </w:p>
        </w:tc>
      </w:tr>
      <w:tr w:rsidR="00F4735C" w14:paraId="7CF086C5" w14:textId="77777777" w:rsidTr="00B95651">
        <w:tc>
          <w:tcPr>
            <w:tcW w:w="1488" w:type="dxa"/>
            <w:vMerge/>
            <w:vAlign w:val="center"/>
          </w:tcPr>
          <w:p w14:paraId="651E16CB" w14:textId="77777777" w:rsidR="00F4735C" w:rsidRPr="00DF1EEC" w:rsidRDefault="00F4735C" w:rsidP="00B83E18">
            <w:pPr>
              <w:pStyle w:val="Chun"/>
              <w:jc w:val="center"/>
            </w:pPr>
          </w:p>
        </w:tc>
        <w:tc>
          <w:tcPr>
            <w:tcW w:w="2112" w:type="dxa"/>
            <w:vAlign w:val="center"/>
          </w:tcPr>
          <w:p w14:paraId="4E5D51D2" w14:textId="77777777" w:rsidR="00F4735C" w:rsidRDefault="00F4735C" w:rsidP="00B83E18">
            <w:pPr>
              <w:pStyle w:val="Chun"/>
              <w:jc w:val="center"/>
              <w:rPr>
                <w:b/>
              </w:rPr>
            </w:pPr>
            <w:r>
              <w:t>create_event</w:t>
            </w:r>
          </w:p>
        </w:tc>
        <w:tc>
          <w:tcPr>
            <w:tcW w:w="2430" w:type="dxa"/>
            <w:vAlign w:val="center"/>
          </w:tcPr>
          <w:p w14:paraId="6D18CA97" w14:textId="77777777" w:rsidR="00F4735C" w:rsidRDefault="00F4735C" w:rsidP="00B83E18">
            <w:pPr>
              <w:pStyle w:val="Chun"/>
              <w:keepNext/>
              <w:jc w:val="center"/>
            </w:pPr>
          </w:p>
          <w:p w14:paraId="6B20F2DF" w14:textId="77777777" w:rsidR="00F4735C" w:rsidRDefault="00F4735C" w:rsidP="00B83E18">
            <w:pPr>
              <w:pStyle w:val="Chun"/>
              <w:keepNext/>
              <w:jc w:val="center"/>
            </w:pPr>
            <w:r>
              <w:t>Tạo event cho tất cả các shop trong card</w:t>
            </w:r>
          </w:p>
        </w:tc>
        <w:tc>
          <w:tcPr>
            <w:tcW w:w="2610" w:type="dxa"/>
          </w:tcPr>
          <w:p w14:paraId="6A124421" w14:textId="77777777" w:rsidR="00F4735C" w:rsidRDefault="00F4735C" w:rsidP="00F4735C">
            <w:pPr>
              <w:pStyle w:val="Chun"/>
              <w:keepNext/>
              <w:jc w:val="left"/>
            </w:pPr>
            <w:r>
              <w:t xml:space="preserve">- </w:t>
            </w:r>
            <w:r w:rsidRPr="00C37C91">
              <w:rPr>
                <w:b/>
              </w:rPr>
              <w:t>token</w:t>
            </w:r>
            <w:r>
              <w:t>: token của tài khoản chủ shop</w:t>
            </w:r>
          </w:p>
          <w:p w14:paraId="59CC8E36" w14:textId="77777777" w:rsidR="00F4735C" w:rsidRDefault="00F4735C" w:rsidP="00F4735C">
            <w:pPr>
              <w:pStyle w:val="Chun"/>
              <w:keepNext/>
              <w:jc w:val="left"/>
            </w:pPr>
            <w:r>
              <w:t xml:space="preserve">- </w:t>
            </w:r>
            <w:r>
              <w:rPr>
                <w:b/>
              </w:rPr>
              <w:t>card_id</w:t>
            </w:r>
            <w:r>
              <w:t>: id của card</w:t>
            </w:r>
          </w:p>
          <w:p w14:paraId="1778A0DC" w14:textId="77777777" w:rsidR="00F4735C" w:rsidRPr="00F4735C" w:rsidRDefault="00F4735C" w:rsidP="00F4735C">
            <w:pPr>
              <w:pStyle w:val="Chun"/>
              <w:keepNext/>
              <w:jc w:val="left"/>
            </w:pPr>
            <w:r>
              <w:t xml:space="preserve">- </w:t>
            </w:r>
            <w:r>
              <w:rPr>
                <w:b/>
              </w:rPr>
              <w:t>event</w:t>
            </w:r>
            <w:r>
              <w:t>: thông tin event</w:t>
            </w:r>
          </w:p>
          <w:p w14:paraId="09BFD957" w14:textId="77777777" w:rsidR="00F4735C" w:rsidRDefault="00F4735C" w:rsidP="00F4735C">
            <w:pPr>
              <w:pStyle w:val="Chun"/>
              <w:keepNext/>
              <w:jc w:val="left"/>
              <w:rPr>
                <w:b/>
              </w:rPr>
            </w:pPr>
          </w:p>
        </w:tc>
        <w:tc>
          <w:tcPr>
            <w:tcW w:w="2790" w:type="dxa"/>
          </w:tcPr>
          <w:p w14:paraId="200181AD" w14:textId="77777777" w:rsidR="00F4735C" w:rsidRDefault="00F4735C" w:rsidP="00F4735C">
            <w:pPr>
              <w:pStyle w:val="Chun"/>
              <w:keepNext/>
              <w:jc w:val="left"/>
            </w:pPr>
            <w:r>
              <w:t xml:space="preserve">- </w:t>
            </w:r>
            <w:r w:rsidRPr="00C37C91">
              <w:rPr>
                <w:b/>
              </w:rPr>
              <w:t>error</w:t>
            </w:r>
            <w:r>
              <w:t>: chứa lỗi (nếu có).</w:t>
            </w:r>
          </w:p>
          <w:p w14:paraId="74D87D9F" w14:textId="77777777" w:rsidR="00F4735C" w:rsidRDefault="00F4735C" w:rsidP="00F4735C">
            <w:pPr>
              <w:pStyle w:val="Chun"/>
              <w:keepNext/>
              <w:jc w:val="left"/>
            </w:pPr>
            <w:r>
              <w:t xml:space="preserve">- </w:t>
            </w:r>
            <w:r>
              <w:rPr>
                <w:b/>
              </w:rPr>
              <w:t>bucketName</w:t>
            </w:r>
            <w:r>
              <w:t>: tên bucket của event trên Google Storage</w:t>
            </w:r>
          </w:p>
          <w:p w14:paraId="30582A4F" w14:textId="77777777" w:rsidR="00F4735C" w:rsidRDefault="00F4735C" w:rsidP="00F4735C">
            <w:pPr>
              <w:pStyle w:val="Chun"/>
              <w:keepNext/>
              <w:jc w:val="left"/>
            </w:pPr>
            <w:r>
              <w:t xml:space="preserve">- </w:t>
            </w:r>
            <w:r>
              <w:rPr>
                <w:b/>
              </w:rPr>
              <w:t>fileName</w:t>
            </w:r>
            <w:r>
              <w:t>: tên file ảnh của event</w:t>
            </w:r>
          </w:p>
          <w:p w14:paraId="415BE1C1" w14:textId="77777777" w:rsidR="00F4735C" w:rsidRPr="0057144A" w:rsidRDefault="00F4735C" w:rsidP="00F4735C">
            <w:pPr>
              <w:pStyle w:val="Chun"/>
              <w:keepNext/>
              <w:jc w:val="left"/>
            </w:pPr>
            <w:r w:rsidRPr="0057144A">
              <w:t xml:space="preserve"> </w:t>
            </w:r>
          </w:p>
        </w:tc>
      </w:tr>
      <w:tr w:rsidR="008C2151" w14:paraId="2D871154" w14:textId="77777777" w:rsidTr="00B95651">
        <w:tc>
          <w:tcPr>
            <w:tcW w:w="1488" w:type="dxa"/>
            <w:vMerge/>
            <w:vAlign w:val="center"/>
          </w:tcPr>
          <w:p w14:paraId="326F35B8" w14:textId="77777777" w:rsidR="008C2151" w:rsidRPr="00DF1EEC" w:rsidRDefault="008C2151" w:rsidP="00B83E18">
            <w:pPr>
              <w:pStyle w:val="Chun"/>
              <w:jc w:val="center"/>
            </w:pPr>
          </w:p>
        </w:tc>
        <w:tc>
          <w:tcPr>
            <w:tcW w:w="2112" w:type="dxa"/>
            <w:vAlign w:val="center"/>
          </w:tcPr>
          <w:p w14:paraId="6F6C9AF3" w14:textId="77777777" w:rsidR="008C2151" w:rsidRDefault="008C2151" w:rsidP="00B83E18">
            <w:pPr>
              <w:pStyle w:val="Chun"/>
              <w:jc w:val="center"/>
              <w:rPr>
                <w:b/>
              </w:rPr>
            </w:pPr>
            <w:r>
              <w:t>edit_award</w:t>
            </w:r>
          </w:p>
        </w:tc>
        <w:tc>
          <w:tcPr>
            <w:tcW w:w="2430" w:type="dxa"/>
            <w:vAlign w:val="center"/>
          </w:tcPr>
          <w:p w14:paraId="34814494" w14:textId="77777777" w:rsidR="008C2151" w:rsidRDefault="008C2151" w:rsidP="00B83E18">
            <w:pPr>
              <w:pStyle w:val="Chun"/>
              <w:keepNext/>
              <w:jc w:val="center"/>
            </w:pPr>
          </w:p>
          <w:p w14:paraId="5E30B59C" w14:textId="77777777" w:rsidR="008C2151" w:rsidRDefault="008C2151" w:rsidP="00B83E18">
            <w:pPr>
              <w:pStyle w:val="Chun"/>
              <w:keepNext/>
              <w:jc w:val="center"/>
            </w:pPr>
            <w:r>
              <w:t>Sửa thông tin award</w:t>
            </w:r>
          </w:p>
        </w:tc>
        <w:tc>
          <w:tcPr>
            <w:tcW w:w="2610" w:type="dxa"/>
          </w:tcPr>
          <w:p w14:paraId="0DB40554" w14:textId="77777777" w:rsidR="008C2151" w:rsidRDefault="008C2151" w:rsidP="008C2151">
            <w:pPr>
              <w:pStyle w:val="Chun"/>
              <w:keepNext/>
              <w:jc w:val="left"/>
            </w:pPr>
            <w:r>
              <w:t xml:space="preserve">- </w:t>
            </w:r>
            <w:r w:rsidRPr="00C37C91">
              <w:rPr>
                <w:b/>
              </w:rPr>
              <w:t>token</w:t>
            </w:r>
            <w:r>
              <w:t>: token của tài khoản chủ shop</w:t>
            </w:r>
          </w:p>
          <w:p w14:paraId="4E3D3152" w14:textId="77777777" w:rsidR="008C2151" w:rsidRDefault="008C2151" w:rsidP="008C2151">
            <w:pPr>
              <w:pStyle w:val="Chun"/>
              <w:keepNext/>
              <w:jc w:val="left"/>
            </w:pPr>
            <w:r>
              <w:t xml:space="preserve">- </w:t>
            </w:r>
            <w:r>
              <w:rPr>
                <w:b/>
              </w:rPr>
              <w:t>card_id</w:t>
            </w:r>
            <w:r>
              <w:t>: id của card</w:t>
            </w:r>
          </w:p>
          <w:p w14:paraId="1C99ED69" w14:textId="77777777" w:rsidR="008C2151" w:rsidRPr="00F4735C" w:rsidRDefault="008C2151" w:rsidP="008C2151">
            <w:pPr>
              <w:pStyle w:val="Chun"/>
              <w:keepNext/>
              <w:jc w:val="left"/>
            </w:pPr>
            <w:r>
              <w:t xml:space="preserve">- </w:t>
            </w:r>
            <w:r>
              <w:rPr>
                <w:b/>
              </w:rPr>
              <w:t>award</w:t>
            </w:r>
            <w:r>
              <w:t>: thông tin mới của award</w:t>
            </w:r>
          </w:p>
          <w:p w14:paraId="583587B8" w14:textId="77777777" w:rsidR="008C2151" w:rsidRDefault="008C2151" w:rsidP="008C2151">
            <w:pPr>
              <w:pStyle w:val="Chun"/>
              <w:keepNext/>
              <w:jc w:val="left"/>
              <w:rPr>
                <w:b/>
              </w:rPr>
            </w:pPr>
          </w:p>
        </w:tc>
        <w:tc>
          <w:tcPr>
            <w:tcW w:w="2790" w:type="dxa"/>
          </w:tcPr>
          <w:p w14:paraId="18A48EFD" w14:textId="77777777" w:rsidR="008C2151" w:rsidRDefault="008C2151" w:rsidP="008C2151">
            <w:pPr>
              <w:pStyle w:val="Chun"/>
              <w:keepNext/>
              <w:jc w:val="left"/>
            </w:pPr>
            <w:r>
              <w:t xml:space="preserve">- </w:t>
            </w:r>
            <w:r w:rsidRPr="00C37C91">
              <w:rPr>
                <w:b/>
              </w:rPr>
              <w:t>error</w:t>
            </w:r>
            <w:r>
              <w:t>: chứa lỗi (nếu có).</w:t>
            </w:r>
          </w:p>
          <w:p w14:paraId="7C0E3E06" w14:textId="77777777" w:rsidR="008C2151" w:rsidRDefault="008C2151" w:rsidP="008C2151">
            <w:pPr>
              <w:pStyle w:val="Chun"/>
              <w:keepNext/>
              <w:jc w:val="left"/>
            </w:pPr>
            <w:r>
              <w:t xml:space="preserve">- </w:t>
            </w:r>
            <w:r>
              <w:rPr>
                <w:b/>
              </w:rPr>
              <w:t>bucketName</w:t>
            </w:r>
            <w:r>
              <w:t>: tên bucket của award trên Google Storage</w:t>
            </w:r>
          </w:p>
          <w:p w14:paraId="496E5C46" w14:textId="77777777" w:rsidR="008C2151" w:rsidRDefault="008C2151" w:rsidP="008C2151">
            <w:pPr>
              <w:pStyle w:val="Chun"/>
              <w:keepNext/>
              <w:jc w:val="left"/>
            </w:pPr>
            <w:r>
              <w:t xml:space="preserve">- </w:t>
            </w:r>
            <w:r>
              <w:rPr>
                <w:b/>
              </w:rPr>
              <w:t>fileName</w:t>
            </w:r>
            <w:r>
              <w:t>: tên file ảnh của award</w:t>
            </w:r>
          </w:p>
          <w:p w14:paraId="29D6B915" w14:textId="77777777" w:rsidR="008C2151" w:rsidRPr="0057144A" w:rsidRDefault="008C2151" w:rsidP="008C2151">
            <w:pPr>
              <w:pStyle w:val="Chun"/>
              <w:keepNext/>
              <w:jc w:val="left"/>
            </w:pPr>
            <w:r w:rsidRPr="0057144A">
              <w:t xml:space="preserve"> </w:t>
            </w:r>
          </w:p>
        </w:tc>
      </w:tr>
      <w:tr w:rsidR="008C2151" w14:paraId="6AEC57FD" w14:textId="77777777" w:rsidTr="00B95651">
        <w:tc>
          <w:tcPr>
            <w:tcW w:w="1488" w:type="dxa"/>
            <w:vMerge/>
            <w:vAlign w:val="center"/>
          </w:tcPr>
          <w:p w14:paraId="31B08DEC" w14:textId="77777777" w:rsidR="008C2151" w:rsidRPr="00DF1EEC" w:rsidRDefault="008C2151" w:rsidP="00B83E18">
            <w:pPr>
              <w:pStyle w:val="Chun"/>
              <w:jc w:val="center"/>
            </w:pPr>
          </w:p>
        </w:tc>
        <w:tc>
          <w:tcPr>
            <w:tcW w:w="2112" w:type="dxa"/>
            <w:vAlign w:val="center"/>
          </w:tcPr>
          <w:p w14:paraId="5D41585F" w14:textId="77777777" w:rsidR="008C2151" w:rsidRDefault="008C2151" w:rsidP="00B83E18">
            <w:pPr>
              <w:pStyle w:val="Chun"/>
              <w:jc w:val="center"/>
              <w:rPr>
                <w:b/>
              </w:rPr>
            </w:pPr>
            <w:r>
              <w:t>edit_event</w:t>
            </w:r>
          </w:p>
        </w:tc>
        <w:tc>
          <w:tcPr>
            <w:tcW w:w="2430" w:type="dxa"/>
            <w:vAlign w:val="center"/>
          </w:tcPr>
          <w:p w14:paraId="2EE812D9" w14:textId="77777777" w:rsidR="008C2151" w:rsidRDefault="008C2151" w:rsidP="00B83E18">
            <w:pPr>
              <w:pStyle w:val="Chun"/>
              <w:keepNext/>
              <w:jc w:val="center"/>
            </w:pPr>
          </w:p>
          <w:p w14:paraId="1827DC9C" w14:textId="77777777" w:rsidR="008C2151" w:rsidRDefault="008C2151" w:rsidP="00B83E18">
            <w:pPr>
              <w:pStyle w:val="Chun"/>
              <w:keepNext/>
              <w:jc w:val="center"/>
            </w:pPr>
            <w:r>
              <w:t>Sửa thông tin event</w:t>
            </w:r>
          </w:p>
        </w:tc>
        <w:tc>
          <w:tcPr>
            <w:tcW w:w="2610" w:type="dxa"/>
          </w:tcPr>
          <w:p w14:paraId="4C4714FA" w14:textId="77777777" w:rsidR="008C2151" w:rsidRDefault="008C2151" w:rsidP="008C2151">
            <w:pPr>
              <w:pStyle w:val="Chun"/>
              <w:keepNext/>
              <w:jc w:val="left"/>
            </w:pPr>
            <w:r>
              <w:t xml:space="preserve">- </w:t>
            </w:r>
            <w:r w:rsidRPr="00C37C91">
              <w:rPr>
                <w:b/>
              </w:rPr>
              <w:t>token</w:t>
            </w:r>
            <w:r>
              <w:t>: token của tài khoản chủ shop</w:t>
            </w:r>
          </w:p>
          <w:p w14:paraId="5DFC9F86" w14:textId="77777777" w:rsidR="008C2151" w:rsidRDefault="008C2151" w:rsidP="008C2151">
            <w:pPr>
              <w:pStyle w:val="Chun"/>
              <w:keepNext/>
              <w:jc w:val="left"/>
            </w:pPr>
            <w:r>
              <w:t xml:space="preserve">- </w:t>
            </w:r>
            <w:r>
              <w:rPr>
                <w:b/>
              </w:rPr>
              <w:t>card_id</w:t>
            </w:r>
            <w:r>
              <w:t>: id của card</w:t>
            </w:r>
          </w:p>
          <w:p w14:paraId="3F80B651" w14:textId="77777777" w:rsidR="008C2151" w:rsidRPr="00F4735C" w:rsidRDefault="008C2151" w:rsidP="008C2151">
            <w:pPr>
              <w:pStyle w:val="Chun"/>
              <w:keepNext/>
              <w:jc w:val="left"/>
            </w:pPr>
            <w:r>
              <w:t xml:space="preserve">- </w:t>
            </w:r>
            <w:r>
              <w:rPr>
                <w:b/>
              </w:rPr>
              <w:t>event</w:t>
            </w:r>
            <w:r>
              <w:t>: thông tin mới của event</w:t>
            </w:r>
          </w:p>
          <w:p w14:paraId="47DF04B6" w14:textId="77777777" w:rsidR="008C2151" w:rsidRDefault="008C2151" w:rsidP="008C2151">
            <w:pPr>
              <w:pStyle w:val="Chun"/>
              <w:keepNext/>
              <w:jc w:val="left"/>
              <w:rPr>
                <w:b/>
              </w:rPr>
            </w:pPr>
          </w:p>
        </w:tc>
        <w:tc>
          <w:tcPr>
            <w:tcW w:w="2790" w:type="dxa"/>
          </w:tcPr>
          <w:p w14:paraId="51C4984D" w14:textId="77777777" w:rsidR="008C2151" w:rsidRDefault="008C2151" w:rsidP="008C2151">
            <w:pPr>
              <w:pStyle w:val="Chun"/>
              <w:keepNext/>
              <w:jc w:val="left"/>
            </w:pPr>
            <w:r>
              <w:t xml:space="preserve">- </w:t>
            </w:r>
            <w:r w:rsidRPr="00C37C91">
              <w:rPr>
                <w:b/>
              </w:rPr>
              <w:t>error</w:t>
            </w:r>
            <w:r>
              <w:t>: chứa lỗi (nếu có).</w:t>
            </w:r>
          </w:p>
          <w:p w14:paraId="7E13A82C" w14:textId="77777777" w:rsidR="008C2151" w:rsidRDefault="008C2151" w:rsidP="008C2151">
            <w:pPr>
              <w:pStyle w:val="Chun"/>
              <w:keepNext/>
              <w:jc w:val="left"/>
            </w:pPr>
            <w:r>
              <w:t xml:space="preserve">- </w:t>
            </w:r>
            <w:r>
              <w:rPr>
                <w:b/>
              </w:rPr>
              <w:t>bucketName</w:t>
            </w:r>
            <w:r>
              <w:t>: tên bucket của event trên Google Storage</w:t>
            </w:r>
          </w:p>
          <w:p w14:paraId="532796E5" w14:textId="77777777" w:rsidR="008C2151" w:rsidRDefault="008C2151" w:rsidP="008C2151">
            <w:pPr>
              <w:pStyle w:val="Chun"/>
              <w:keepNext/>
              <w:jc w:val="left"/>
            </w:pPr>
            <w:r>
              <w:t xml:space="preserve">- </w:t>
            </w:r>
            <w:r>
              <w:rPr>
                <w:b/>
              </w:rPr>
              <w:t>fileName</w:t>
            </w:r>
            <w:r>
              <w:t>: tên file ảnh của event</w:t>
            </w:r>
          </w:p>
          <w:p w14:paraId="30D4B339" w14:textId="77777777" w:rsidR="008C2151" w:rsidRPr="0057144A" w:rsidRDefault="008C2151" w:rsidP="008C2151">
            <w:pPr>
              <w:pStyle w:val="Chun"/>
              <w:keepNext/>
              <w:jc w:val="left"/>
            </w:pPr>
            <w:r w:rsidRPr="0057144A">
              <w:t xml:space="preserve"> </w:t>
            </w:r>
          </w:p>
        </w:tc>
      </w:tr>
      <w:tr w:rsidR="008C2151" w14:paraId="26CF4E99" w14:textId="77777777" w:rsidTr="00B95651">
        <w:tc>
          <w:tcPr>
            <w:tcW w:w="1488" w:type="dxa"/>
            <w:vMerge/>
            <w:vAlign w:val="center"/>
          </w:tcPr>
          <w:p w14:paraId="07F86D4A" w14:textId="77777777" w:rsidR="008C2151" w:rsidRPr="00DF1EEC" w:rsidRDefault="008C2151" w:rsidP="00B83E18">
            <w:pPr>
              <w:pStyle w:val="Chun"/>
              <w:jc w:val="center"/>
            </w:pPr>
          </w:p>
        </w:tc>
        <w:tc>
          <w:tcPr>
            <w:tcW w:w="2112" w:type="dxa"/>
            <w:vAlign w:val="center"/>
          </w:tcPr>
          <w:p w14:paraId="60856468" w14:textId="77777777" w:rsidR="008C2151" w:rsidRDefault="008C2151" w:rsidP="00B83E18">
            <w:pPr>
              <w:pStyle w:val="Chun"/>
              <w:jc w:val="center"/>
              <w:rPr>
                <w:b/>
              </w:rPr>
            </w:pPr>
            <w:r w:rsidRPr="008C2151">
              <w:t>get_all_cards</w:t>
            </w:r>
          </w:p>
        </w:tc>
        <w:tc>
          <w:tcPr>
            <w:tcW w:w="2430" w:type="dxa"/>
            <w:vAlign w:val="center"/>
          </w:tcPr>
          <w:p w14:paraId="7869D048" w14:textId="77777777" w:rsidR="008C2151" w:rsidRDefault="008C2151" w:rsidP="00B83E18">
            <w:pPr>
              <w:pStyle w:val="Chun"/>
              <w:keepNext/>
              <w:jc w:val="center"/>
            </w:pPr>
          </w:p>
          <w:p w14:paraId="0E684695" w14:textId="77777777" w:rsidR="008C2151" w:rsidRDefault="008C2151" w:rsidP="00B83E18">
            <w:pPr>
              <w:pStyle w:val="Chun"/>
              <w:keepNext/>
              <w:jc w:val="center"/>
            </w:pPr>
            <w:r>
              <w:t>Lấy danh sách tất cả các card của chủ shop</w:t>
            </w:r>
          </w:p>
        </w:tc>
        <w:tc>
          <w:tcPr>
            <w:tcW w:w="2610" w:type="dxa"/>
          </w:tcPr>
          <w:p w14:paraId="51686F4F" w14:textId="77777777" w:rsidR="008C2151" w:rsidRDefault="008C2151" w:rsidP="008C2151">
            <w:pPr>
              <w:pStyle w:val="Chun"/>
              <w:keepNext/>
              <w:jc w:val="left"/>
              <w:rPr>
                <w:b/>
              </w:rPr>
            </w:pPr>
            <w:r>
              <w:t xml:space="preserve">- </w:t>
            </w:r>
            <w:r w:rsidRPr="00C37C91">
              <w:rPr>
                <w:b/>
              </w:rPr>
              <w:t>token</w:t>
            </w:r>
            <w:r>
              <w:t>: token của tài khoản chủ shop</w:t>
            </w:r>
          </w:p>
        </w:tc>
        <w:tc>
          <w:tcPr>
            <w:tcW w:w="2790" w:type="dxa"/>
          </w:tcPr>
          <w:p w14:paraId="2E8317D8" w14:textId="77777777" w:rsidR="008C2151" w:rsidRDefault="008C2151" w:rsidP="008C2151">
            <w:pPr>
              <w:pStyle w:val="Chun"/>
              <w:keepNext/>
              <w:jc w:val="left"/>
            </w:pPr>
            <w:r>
              <w:t xml:space="preserve">- </w:t>
            </w:r>
            <w:r w:rsidRPr="00C37C91">
              <w:rPr>
                <w:b/>
              </w:rPr>
              <w:t>error</w:t>
            </w:r>
            <w:r>
              <w:t>: chứa lỗi (nếu có).</w:t>
            </w:r>
          </w:p>
          <w:p w14:paraId="763693C1" w14:textId="77777777" w:rsidR="008C2151" w:rsidRPr="0057144A" w:rsidRDefault="008C2151" w:rsidP="008C2151">
            <w:pPr>
              <w:pStyle w:val="Chun"/>
              <w:keepNext/>
              <w:jc w:val="left"/>
            </w:pPr>
            <w:r>
              <w:t xml:space="preserve">- </w:t>
            </w:r>
            <w:r>
              <w:rPr>
                <w:b/>
              </w:rPr>
              <w:t>listCards</w:t>
            </w:r>
            <w:r>
              <w:t>: danh sách card</w:t>
            </w:r>
            <w:r w:rsidRPr="0057144A">
              <w:t xml:space="preserve"> </w:t>
            </w:r>
          </w:p>
        </w:tc>
      </w:tr>
      <w:tr w:rsidR="008C2151" w14:paraId="23745249" w14:textId="77777777" w:rsidTr="00B95651">
        <w:tc>
          <w:tcPr>
            <w:tcW w:w="1488" w:type="dxa"/>
            <w:vMerge/>
            <w:vAlign w:val="center"/>
          </w:tcPr>
          <w:p w14:paraId="7A07043E" w14:textId="77777777" w:rsidR="008C2151" w:rsidRPr="00DF1EEC" w:rsidRDefault="008C2151" w:rsidP="00B83E18">
            <w:pPr>
              <w:pStyle w:val="Chun"/>
              <w:jc w:val="center"/>
            </w:pPr>
          </w:p>
        </w:tc>
        <w:tc>
          <w:tcPr>
            <w:tcW w:w="2112" w:type="dxa"/>
            <w:vAlign w:val="center"/>
          </w:tcPr>
          <w:p w14:paraId="7A3AB55B" w14:textId="77777777" w:rsidR="008C2151" w:rsidRDefault="008C2151" w:rsidP="00B83E18">
            <w:pPr>
              <w:pStyle w:val="Chun"/>
              <w:jc w:val="center"/>
              <w:rPr>
                <w:b/>
              </w:rPr>
            </w:pPr>
            <w:r>
              <w:t>get_card_info</w:t>
            </w:r>
          </w:p>
        </w:tc>
        <w:tc>
          <w:tcPr>
            <w:tcW w:w="2430" w:type="dxa"/>
            <w:vAlign w:val="center"/>
          </w:tcPr>
          <w:p w14:paraId="394C678F" w14:textId="77777777" w:rsidR="008C2151" w:rsidRDefault="008C2151" w:rsidP="00B83E18">
            <w:pPr>
              <w:pStyle w:val="Chun"/>
              <w:keepNext/>
              <w:jc w:val="center"/>
            </w:pPr>
            <w:r>
              <w:t>Lấy thông tin của một card</w:t>
            </w:r>
          </w:p>
        </w:tc>
        <w:tc>
          <w:tcPr>
            <w:tcW w:w="2610" w:type="dxa"/>
          </w:tcPr>
          <w:p w14:paraId="432DAA65" w14:textId="77777777" w:rsidR="008C2151" w:rsidRDefault="008C2151" w:rsidP="008C2151">
            <w:pPr>
              <w:pStyle w:val="Chun"/>
              <w:keepNext/>
              <w:jc w:val="left"/>
            </w:pPr>
            <w:r>
              <w:t xml:space="preserve">- </w:t>
            </w:r>
            <w:r w:rsidRPr="00C37C91">
              <w:rPr>
                <w:b/>
              </w:rPr>
              <w:t>token</w:t>
            </w:r>
            <w:r>
              <w:t>: token của tài khoản chủ shop</w:t>
            </w:r>
          </w:p>
          <w:p w14:paraId="49EECF8A" w14:textId="77777777" w:rsidR="008C2151" w:rsidRDefault="008C2151" w:rsidP="008C2151">
            <w:pPr>
              <w:pStyle w:val="Chun"/>
              <w:keepNext/>
              <w:jc w:val="left"/>
              <w:rPr>
                <w:b/>
              </w:rPr>
            </w:pPr>
            <w:r>
              <w:t xml:space="preserve">- </w:t>
            </w:r>
            <w:r>
              <w:rPr>
                <w:b/>
              </w:rPr>
              <w:t>card_id</w:t>
            </w:r>
            <w:r>
              <w:t>: id của card</w:t>
            </w:r>
          </w:p>
        </w:tc>
        <w:tc>
          <w:tcPr>
            <w:tcW w:w="2790" w:type="dxa"/>
          </w:tcPr>
          <w:p w14:paraId="699CBBB8" w14:textId="77777777" w:rsidR="008C2151" w:rsidRDefault="008C2151" w:rsidP="008C2151">
            <w:pPr>
              <w:pStyle w:val="Chun"/>
              <w:keepNext/>
              <w:jc w:val="left"/>
            </w:pPr>
            <w:r>
              <w:t xml:space="preserve">- </w:t>
            </w:r>
            <w:r w:rsidRPr="00C37C91">
              <w:rPr>
                <w:b/>
              </w:rPr>
              <w:t>error</w:t>
            </w:r>
            <w:r>
              <w:t>: chứa lỗi (nếu có).</w:t>
            </w:r>
          </w:p>
          <w:p w14:paraId="3CDA72D6" w14:textId="77777777" w:rsidR="008C2151" w:rsidRPr="0057144A" w:rsidRDefault="008C2151" w:rsidP="008C2151">
            <w:pPr>
              <w:pStyle w:val="Chun"/>
              <w:keepNext/>
              <w:jc w:val="left"/>
            </w:pPr>
            <w:r>
              <w:t xml:space="preserve">- </w:t>
            </w:r>
            <w:r>
              <w:rPr>
                <w:b/>
              </w:rPr>
              <w:t>card</w:t>
            </w:r>
            <w:r>
              <w:t>: thông tin card</w:t>
            </w:r>
          </w:p>
        </w:tc>
      </w:tr>
      <w:tr w:rsidR="008C2151" w14:paraId="65D6B6BE" w14:textId="77777777" w:rsidTr="00B95651">
        <w:tc>
          <w:tcPr>
            <w:tcW w:w="1488" w:type="dxa"/>
            <w:vMerge/>
            <w:vAlign w:val="center"/>
          </w:tcPr>
          <w:p w14:paraId="40858C7E" w14:textId="77777777" w:rsidR="008C2151" w:rsidRPr="00DF1EEC" w:rsidRDefault="008C2151" w:rsidP="00B83E18">
            <w:pPr>
              <w:pStyle w:val="Chun"/>
              <w:jc w:val="center"/>
            </w:pPr>
          </w:p>
        </w:tc>
        <w:tc>
          <w:tcPr>
            <w:tcW w:w="2112" w:type="dxa"/>
            <w:vAlign w:val="center"/>
          </w:tcPr>
          <w:p w14:paraId="5E6B8CAC" w14:textId="77777777" w:rsidR="008C2151" w:rsidRDefault="008C2151" w:rsidP="00B83E18">
            <w:pPr>
              <w:pStyle w:val="Chun"/>
              <w:jc w:val="center"/>
              <w:rPr>
                <w:b/>
              </w:rPr>
            </w:pPr>
            <w:r>
              <w:t>get_list_award</w:t>
            </w:r>
          </w:p>
        </w:tc>
        <w:tc>
          <w:tcPr>
            <w:tcW w:w="2430" w:type="dxa"/>
            <w:vAlign w:val="center"/>
          </w:tcPr>
          <w:p w14:paraId="5F008696" w14:textId="77777777" w:rsidR="008C2151" w:rsidRDefault="008C2151" w:rsidP="00B83E18">
            <w:pPr>
              <w:pStyle w:val="Chun"/>
              <w:keepNext/>
              <w:jc w:val="center"/>
            </w:pPr>
          </w:p>
          <w:p w14:paraId="32381C1C" w14:textId="77777777" w:rsidR="008C2151" w:rsidRDefault="008C2151" w:rsidP="00B83E18">
            <w:pPr>
              <w:pStyle w:val="Chun"/>
              <w:keepNext/>
              <w:jc w:val="center"/>
            </w:pPr>
            <w:r>
              <w:t>Lấy danh sách award của một card</w:t>
            </w:r>
          </w:p>
        </w:tc>
        <w:tc>
          <w:tcPr>
            <w:tcW w:w="2610" w:type="dxa"/>
          </w:tcPr>
          <w:p w14:paraId="2D9B1C10" w14:textId="77777777" w:rsidR="008C2151" w:rsidRDefault="008C2151" w:rsidP="008C2151">
            <w:pPr>
              <w:pStyle w:val="Chun"/>
              <w:keepNext/>
              <w:jc w:val="left"/>
            </w:pPr>
            <w:r>
              <w:t xml:space="preserve">- </w:t>
            </w:r>
            <w:r w:rsidRPr="00C37C91">
              <w:rPr>
                <w:b/>
              </w:rPr>
              <w:t>token</w:t>
            </w:r>
            <w:r>
              <w:t>: token của tài khoản chủ shop</w:t>
            </w:r>
          </w:p>
          <w:p w14:paraId="32906D00" w14:textId="77777777" w:rsidR="008C2151" w:rsidRPr="00F4735C" w:rsidRDefault="008C2151" w:rsidP="008C2151">
            <w:pPr>
              <w:pStyle w:val="Chun"/>
              <w:keepNext/>
              <w:jc w:val="left"/>
            </w:pPr>
            <w:r>
              <w:t xml:space="preserve">- </w:t>
            </w:r>
            <w:r>
              <w:rPr>
                <w:b/>
              </w:rPr>
              <w:t>card_id</w:t>
            </w:r>
            <w:r>
              <w:t>: id của card</w:t>
            </w:r>
          </w:p>
          <w:p w14:paraId="69B27502" w14:textId="77777777" w:rsidR="008C2151" w:rsidRDefault="008C2151" w:rsidP="008C2151">
            <w:pPr>
              <w:pStyle w:val="Chun"/>
              <w:keepNext/>
              <w:jc w:val="left"/>
              <w:rPr>
                <w:b/>
              </w:rPr>
            </w:pPr>
          </w:p>
        </w:tc>
        <w:tc>
          <w:tcPr>
            <w:tcW w:w="2790" w:type="dxa"/>
          </w:tcPr>
          <w:p w14:paraId="7E3FD006" w14:textId="77777777" w:rsidR="008C2151" w:rsidRDefault="008C2151" w:rsidP="008C2151">
            <w:pPr>
              <w:pStyle w:val="Chun"/>
              <w:keepNext/>
              <w:jc w:val="left"/>
            </w:pPr>
            <w:r>
              <w:t xml:space="preserve">- </w:t>
            </w:r>
            <w:r w:rsidRPr="00C37C91">
              <w:rPr>
                <w:b/>
              </w:rPr>
              <w:t>error</w:t>
            </w:r>
            <w:r>
              <w:t>: chứa lỗi (nếu có).</w:t>
            </w:r>
          </w:p>
          <w:p w14:paraId="711C7182" w14:textId="77777777" w:rsidR="008C2151" w:rsidRDefault="008C2151" w:rsidP="008C2151">
            <w:pPr>
              <w:pStyle w:val="Chun"/>
              <w:keepNext/>
              <w:jc w:val="left"/>
            </w:pPr>
            <w:r>
              <w:t xml:space="preserve">- </w:t>
            </w:r>
            <w:r>
              <w:rPr>
                <w:b/>
              </w:rPr>
              <w:t>listAwards</w:t>
            </w:r>
            <w:r>
              <w:t>: danh sách award</w:t>
            </w:r>
          </w:p>
          <w:p w14:paraId="6B3B87D4" w14:textId="77777777" w:rsidR="008C2151" w:rsidRPr="0057144A" w:rsidRDefault="008C2151" w:rsidP="008C2151">
            <w:pPr>
              <w:pStyle w:val="Chun"/>
              <w:keepNext/>
              <w:jc w:val="left"/>
            </w:pPr>
            <w:r w:rsidRPr="0057144A">
              <w:t xml:space="preserve"> </w:t>
            </w:r>
          </w:p>
        </w:tc>
      </w:tr>
      <w:tr w:rsidR="008C2151" w14:paraId="4ABC185B" w14:textId="77777777" w:rsidTr="00B95651">
        <w:tc>
          <w:tcPr>
            <w:tcW w:w="1488" w:type="dxa"/>
            <w:vMerge/>
            <w:vAlign w:val="center"/>
          </w:tcPr>
          <w:p w14:paraId="792D720F" w14:textId="77777777" w:rsidR="008C2151" w:rsidRPr="00DF1EEC" w:rsidRDefault="008C2151" w:rsidP="00B83E18">
            <w:pPr>
              <w:pStyle w:val="Chun"/>
              <w:jc w:val="center"/>
            </w:pPr>
          </w:p>
        </w:tc>
        <w:tc>
          <w:tcPr>
            <w:tcW w:w="2112" w:type="dxa"/>
            <w:vAlign w:val="center"/>
          </w:tcPr>
          <w:p w14:paraId="5F7D9DE3" w14:textId="77777777" w:rsidR="008C2151" w:rsidRDefault="008C2151" w:rsidP="00B83E18">
            <w:pPr>
              <w:pStyle w:val="Chun"/>
              <w:jc w:val="center"/>
              <w:rPr>
                <w:b/>
              </w:rPr>
            </w:pPr>
            <w:r>
              <w:t>get_list_event</w:t>
            </w:r>
          </w:p>
        </w:tc>
        <w:tc>
          <w:tcPr>
            <w:tcW w:w="2430" w:type="dxa"/>
            <w:vAlign w:val="center"/>
          </w:tcPr>
          <w:p w14:paraId="711EF1CB" w14:textId="77777777" w:rsidR="008C2151" w:rsidRDefault="008C2151" w:rsidP="00B83E18">
            <w:pPr>
              <w:pStyle w:val="Chun"/>
              <w:keepNext/>
              <w:jc w:val="center"/>
            </w:pPr>
          </w:p>
          <w:p w14:paraId="4B2EDAE7" w14:textId="77777777" w:rsidR="008C2151" w:rsidRDefault="008C2151" w:rsidP="00B83E18">
            <w:pPr>
              <w:pStyle w:val="Chun"/>
              <w:keepNext/>
              <w:jc w:val="center"/>
            </w:pPr>
            <w:r>
              <w:t>Lấy danh sách event của một card</w:t>
            </w:r>
          </w:p>
        </w:tc>
        <w:tc>
          <w:tcPr>
            <w:tcW w:w="2610" w:type="dxa"/>
          </w:tcPr>
          <w:p w14:paraId="5F90A7F5" w14:textId="77777777" w:rsidR="008C2151" w:rsidRDefault="008C2151" w:rsidP="008C2151">
            <w:pPr>
              <w:pStyle w:val="Chun"/>
              <w:keepNext/>
              <w:jc w:val="left"/>
            </w:pPr>
            <w:r>
              <w:t xml:space="preserve">- </w:t>
            </w:r>
            <w:r w:rsidRPr="00C37C91">
              <w:rPr>
                <w:b/>
              </w:rPr>
              <w:t>token</w:t>
            </w:r>
            <w:r>
              <w:t>: token của tài khoản chủ shop</w:t>
            </w:r>
          </w:p>
          <w:p w14:paraId="4B884C40" w14:textId="77777777" w:rsidR="008C2151" w:rsidRPr="00F4735C" w:rsidRDefault="008C2151" w:rsidP="008C2151">
            <w:pPr>
              <w:pStyle w:val="Chun"/>
              <w:keepNext/>
              <w:jc w:val="left"/>
            </w:pPr>
            <w:r>
              <w:t xml:space="preserve">- </w:t>
            </w:r>
            <w:r>
              <w:rPr>
                <w:b/>
              </w:rPr>
              <w:t>car_id</w:t>
            </w:r>
            <w:r>
              <w:t>: id của card</w:t>
            </w:r>
          </w:p>
          <w:p w14:paraId="46E222D1" w14:textId="77777777" w:rsidR="008C2151" w:rsidRDefault="008C2151" w:rsidP="008C2151">
            <w:pPr>
              <w:pStyle w:val="Chun"/>
              <w:keepNext/>
              <w:jc w:val="left"/>
              <w:rPr>
                <w:b/>
              </w:rPr>
            </w:pPr>
          </w:p>
        </w:tc>
        <w:tc>
          <w:tcPr>
            <w:tcW w:w="2790" w:type="dxa"/>
          </w:tcPr>
          <w:p w14:paraId="6C5E9785" w14:textId="77777777" w:rsidR="008C2151" w:rsidRDefault="008C2151" w:rsidP="008C2151">
            <w:pPr>
              <w:pStyle w:val="Chun"/>
              <w:keepNext/>
              <w:jc w:val="left"/>
            </w:pPr>
            <w:r>
              <w:t xml:space="preserve">- </w:t>
            </w:r>
            <w:r w:rsidRPr="00C37C91">
              <w:rPr>
                <w:b/>
              </w:rPr>
              <w:t>error</w:t>
            </w:r>
            <w:r>
              <w:t>: chứa lỗi (nếu có).</w:t>
            </w:r>
          </w:p>
          <w:p w14:paraId="03E7C33B" w14:textId="77777777" w:rsidR="008C2151" w:rsidRDefault="008C2151" w:rsidP="008C2151">
            <w:pPr>
              <w:pStyle w:val="Chun"/>
              <w:keepNext/>
              <w:jc w:val="left"/>
            </w:pPr>
            <w:r>
              <w:t xml:space="preserve">- </w:t>
            </w:r>
            <w:r>
              <w:rPr>
                <w:b/>
              </w:rPr>
              <w:t>listEvents</w:t>
            </w:r>
            <w:r>
              <w:t>: danh sách event</w:t>
            </w:r>
          </w:p>
          <w:p w14:paraId="6D394FED" w14:textId="77777777" w:rsidR="008C2151" w:rsidRPr="0057144A" w:rsidRDefault="008C2151" w:rsidP="008C2151">
            <w:pPr>
              <w:pStyle w:val="Chun"/>
              <w:keepNext/>
              <w:jc w:val="left"/>
            </w:pPr>
            <w:r w:rsidRPr="0057144A">
              <w:t xml:space="preserve"> </w:t>
            </w:r>
          </w:p>
        </w:tc>
      </w:tr>
      <w:tr w:rsidR="008C2151" w14:paraId="6ED0EC28" w14:textId="77777777" w:rsidTr="00B95651">
        <w:tc>
          <w:tcPr>
            <w:tcW w:w="1488" w:type="dxa"/>
            <w:vMerge w:val="restart"/>
            <w:vAlign w:val="center"/>
          </w:tcPr>
          <w:p w14:paraId="2CFF2C35" w14:textId="77777777" w:rsidR="008C2151" w:rsidRPr="00DF1EEC" w:rsidRDefault="008C2151" w:rsidP="00B83E18">
            <w:pPr>
              <w:pStyle w:val="Chun"/>
              <w:jc w:val="center"/>
            </w:pPr>
            <w:r>
              <w:t>customer_card</w:t>
            </w:r>
          </w:p>
        </w:tc>
        <w:tc>
          <w:tcPr>
            <w:tcW w:w="2112" w:type="dxa"/>
            <w:vAlign w:val="center"/>
          </w:tcPr>
          <w:p w14:paraId="544FBC3A" w14:textId="77777777" w:rsidR="008C2151" w:rsidRDefault="008C2151" w:rsidP="00B83E18">
            <w:pPr>
              <w:pStyle w:val="Chun"/>
              <w:jc w:val="center"/>
            </w:pPr>
            <w:r w:rsidRPr="008C2151">
              <w:t>add_customer_</w:t>
            </w:r>
          </w:p>
          <w:p w14:paraId="11F4E825" w14:textId="77777777" w:rsidR="008C2151" w:rsidRDefault="008C2151" w:rsidP="00B83E18">
            <w:pPr>
              <w:pStyle w:val="Chun"/>
              <w:jc w:val="center"/>
              <w:rPr>
                <w:b/>
              </w:rPr>
            </w:pPr>
            <w:r w:rsidRPr="008C2151">
              <w:t>card</w:t>
            </w:r>
          </w:p>
        </w:tc>
        <w:tc>
          <w:tcPr>
            <w:tcW w:w="2430" w:type="dxa"/>
            <w:vAlign w:val="center"/>
          </w:tcPr>
          <w:p w14:paraId="7B7A9C91" w14:textId="77777777" w:rsidR="008C2151" w:rsidRDefault="008C2151" w:rsidP="00B83E18">
            <w:pPr>
              <w:pStyle w:val="Chun"/>
              <w:keepNext/>
              <w:jc w:val="center"/>
            </w:pPr>
          </w:p>
          <w:p w14:paraId="29D571AB" w14:textId="77777777" w:rsidR="008C2151" w:rsidRDefault="00FC23D6" w:rsidP="00B83E18">
            <w:pPr>
              <w:pStyle w:val="Chun"/>
              <w:keepNext/>
              <w:jc w:val="center"/>
            </w:pPr>
            <w:r>
              <w:t>Khách hàng đăng kí làm thành viên của card</w:t>
            </w:r>
          </w:p>
        </w:tc>
        <w:tc>
          <w:tcPr>
            <w:tcW w:w="2610" w:type="dxa"/>
          </w:tcPr>
          <w:p w14:paraId="7C7684DC" w14:textId="77777777" w:rsidR="008C2151" w:rsidRDefault="008C2151" w:rsidP="008C2151">
            <w:pPr>
              <w:pStyle w:val="Chun"/>
              <w:keepNext/>
              <w:jc w:val="left"/>
            </w:pPr>
            <w:r>
              <w:t xml:space="preserve">- </w:t>
            </w:r>
            <w:r w:rsidRPr="00C37C91">
              <w:rPr>
                <w:b/>
              </w:rPr>
              <w:t>token</w:t>
            </w:r>
            <w:r>
              <w:t xml:space="preserve">: token của tài khoản </w:t>
            </w:r>
            <w:r w:rsidR="00FC23D6">
              <w:t>khách hàng</w:t>
            </w:r>
          </w:p>
          <w:p w14:paraId="69D3E0A8" w14:textId="77777777" w:rsidR="008C2151" w:rsidRDefault="008C2151" w:rsidP="00FC23D6">
            <w:pPr>
              <w:pStyle w:val="Chun"/>
              <w:keepNext/>
              <w:jc w:val="left"/>
              <w:rPr>
                <w:b/>
              </w:rPr>
            </w:pPr>
            <w:r>
              <w:t xml:space="preserve">- </w:t>
            </w:r>
            <w:r>
              <w:rPr>
                <w:b/>
              </w:rPr>
              <w:t>card_id</w:t>
            </w:r>
            <w:r>
              <w:t>: id của card</w:t>
            </w:r>
          </w:p>
        </w:tc>
        <w:tc>
          <w:tcPr>
            <w:tcW w:w="2790" w:type="dxa"/>
          </w:tcPr>
          <w:p w14:paraId="005E8D3D" w14:textId="77777777" w:rsidR="00FC23D6" w:rsidRDefault="008C2151" w:rsidP="00FC23D6">
            <w:pPr>
              <w:pStyle w:val="Chun"/>
              <w:keepNext/>
              <w:jc w:val="left"/>
            </w:pPr>
            <w:r>
              <w:t xml:space="preserve">- </w:t>
            </w:r>
            <w:r w:rsidRPr="00C37C91">
              <w:rPr>
                <w:b/>
              </w:rPr>
              <w:t>error</w:t>
            </w:r>
            <w:r>
              <w:t>: chứa lỗi (nếu có).</w:t>
            </w:r>
            <w:r w:rsidR="00FC23D6">
              <w:t xml:space="preserve"> Nếu rỗng nghĩa là đăng kí thành công</w:t>
            </w:r>
          </w:p>
          <w:p w14:paraId="465D0878" w14:textId="77777777" w:rsidR="008C2151" w:rsidRDefault="008C2151" w:rsidP="008C2151">
            <w:pPr>
              <w:pStyle w:val="Chun"/>
              <w:keepNext/>
              <w:jc w:val="left"/>
            </w:pPr>
          </w:p>
          <w:p w14:paraId="7A1ABCFB" w14:textId="77777777" w:rsidR="008C2151" w:rsidRPr="0057144A" w:rsidRDefault="008C2151" w:rsidP="008C2151">
            <w:pPr>
              <w:pStyle w:val="Chun"/>
              <w:keepNext/>
              <w:jc w:val="left"/>
            </w:pPr>
            <w:r w:rsidRPr="0057144A">
              <w:lastRenderedPageBreak/>
              <w:t xml:space="preserve"> </w:t>
            </w:r>
          </w:p>
        </w:tc>
      </w:tr>
      <w:tr w:rsidR="00FC23D6" w14:paraId="3F2084F3" w14:textId="77777777" w:rsidTr="00B95651">
        <w:tc>
          <w:tcPr>
            <w:tcW w:w="1488" w:type="dxa"/>
            <w:vMerge/>
            <w:vAlign w:val="center"/>
          </w:tcPr>
          <w:p w14:paraId="6000A7DA" w14:textId="77777777" w:rsidR="00FC23D6" w:rsidRPr="00DF1EEC" w:rsidRDefault="00FC23D6" w:rsidP="00B83E18">
            <w:pPr>
              <w:pStyle w:val="Chun"/>
              <w:jc w:val="center"/>
            </w:pPr>
          </w:p>
        </w:tc>
        <w:tc>
          <w:tcPr>
            <w:tcW w:w="2112" w:type="dxa"/>
            <w:vAlign w:val="center"/>
          </w:tcPr>
          <w:p w14:paraId="143430A3" w14:textId="77777777" w:rsidR="00FC23D6" w:rsidRDefault="00FC23D6" w:rsidP="00B83E18">
            <w:pPr>
              <w:pStyle w:val="Chun"/>
              <w:jc w:val="center"/>
              <w:rPr>
                <w:b/>
              </w:rPr>
            </w:pPr>
            <w:r>
              <w:t>get_card_info</w:t>
            </w:r>
          </w:p>
        </w:tc>
        <w:tc>
          <w:tcPr>
            <w:tcW w:w="2430" w:type="dxa"/>
            <w:vAlign w:val="center"/>
          </w:tcPr>
          <w:p w14:paraId="313A99E8" w14:textId="77777777" w:rsidR="00FC23D6" w:rsidRDefault="00FC23D6" w:rsidP="00B83E18">
            <w:pPr>
              <w:pStyle w:val="Chun"/>
              <w:keepNext/>
              <w:jc w:val="center"/>
            </w:pPr>
          </w:p>
          <w:p w14:paraId="302F3811" w14:textId="77777777" w:rsidR="00FC23D6" w:rsidRDefault="00FC23D6" w:rsidP="00B83E18">
            <w:pPr>
              <w:pStyle w:val="Chun"/>
              <w:keepNext/>
              <w:jc w:val="center"/>
            </w:pPr>
            <w:r>
              <w:t>Khách hàng lấy thông tin card</w:t>
            </w:r>
          </w:p>
        </w:tc>
        <w:tc>
          <w:tcPr>
            <w:tcW w:w="2610" w:type="dxa"/>
          </w:tcPr>
          <w:p w14:paraId="1E86B567" w14:textId="77777777" w:rsidR="00FC23D6" w:rsidRDefault="00FC23D6" w:rsidP="00FC23D6">
            <w:pPr>
              <w:pStyle w:val="Chun"/>
              <w:keepNext/>
              <w:jc w:val="left"/>
            </w:pPr>
            <w:r>
              <w:t xml:space="preserve">- </w:t>
            </w:r>
            <w:r w:rsidRPr="00C37C91">
              <w:rPr>
                <w:b/>
              </w:rPr>
              <w:t>token</w:t>
            </w:r>
            <w:r>
              <w:t>: token của tài khoản khách hàng</w:t>
            </w:r>
          </w:p>
          <w:p w14:paraId="30E9E000" w14:textId="77777777" w:rsidR="00FC23D6" w:rsidRPr="00F4735C" w:rsidRDefault="00FC23D6" w:rsidP="00FC23D6">
            <w:pPr>
              <w:pStyle w:val="Chun"/>
              <w:keepNext/>
              <w:jc w:val="left"/>
            </w:pPr>
            <w:r>
              <w:t xml:space="preserve">- </w:t>
            </w:r>
            <w:r>
              <w:rPr>
                <w:b/>
              </w:rPr>
              <w:t>card_id</w:t>
            </w:r>
            <w:r>
              <w:t>: id của card</w:t>
            </w:r>
          </w:p>
          <w:p w14:paraId="17432097" w14:textId="77777777" w:rsidR="00FC23D6" w:rsidRDefault="00FC23D6" w:rsidP="00FC23D6">
            <w:pPr>
              <w:pStyle w:val="Chun"/>
              <w:keepNext/>
              <w:jc w:val="left"/>
              <w:rPr>
                <w:b/>
              </w:rPr>
            </w:pPr>
          </w:p>
        </w:tc>
        <w:tc>
          <w:tcPr>
            <w:tcW w:w="2790" w:type="dxa"/>
          </w:tcPr>
          <w:p w14:paraId="05460A5D" w14:textId="77777777" w:rsidR="00FC23D6" w:rsidRDefault="00FC23D6" w:rsidP="00FC23D6">
            <w:pPr>
              <w:pStyle w:val="Chun"/>
              <w:keepNext/>
              <w:jc w:val="left"/>
            </w:pPr>
            <w:r>
              <w:t xml:space="preserve">- </w:t>
            </w:r>
            <w:r w:rsidRPr="00C37C91">
              <w:rPr>
                <w:b/>
              </w:rPr>
              <w:t>error</w:t>
            </w:r>
            <w:r>
              <w:t>: chứa lỗi (nếu có).</w:t>
            </w:r>
          </w:p>
          <w:p w14:paraId="6B084C87" w14:textId="77777777" w:rsidR="00FC23D6" w:rsidRDefault="00FC23D6" w:rsidP="00FC23D6">
            <w:pPr>
              <w:pStyle w:val="Chun"/>
              <w:keepNext/>
              <w:jc w:val="left"/>
            </w:pPr>
            <w:r>
              <w:t xml:space="preserve">- </w:t>
            </w:r>
            <w:r>
              <w:rPr>
                <w:b/>
              </w:rPr>
              <w:t>card</w:t>
            </w:r>
            <w:r>
              <w:t>: thông tin của card</w:t>
            </w:r>
          </w:p>
          <w:p w14:paraId="386CC078" w14:textId="77777777" w:rsidR="00FC23D6" w:rsidRPr="0057144A" w:rsidRDefault="00FC23D6" w:rsidP="00FC23D6">
            <w:pPr>
              <w:pStyle w:val="Chun"/>
              <w:keepNext/>
              <w:jc w:val="left"/>
            </w:pPr>
            <w:r w:rsidRPr="0057144A">
              <w:t xml:space="preserve"> </w:t>
            </w:r>
          </w:p>
        </w:tc>
      </w:tr>
      <w:tr w:rsidR="00FC23D6" w14:paraId="53B5D798" w14:textId="77777777" w:rsidTr="00B95651">
        <w:tc>
          <w:tcPr>
            <w:tcW w:w="1488" w:type="dxa"/>
            <w:vMerge/>
            <w:vAlign w:val="center"/>
          </w:tcPr>
          <w:p w14:paraId="5D993172" w14:textId="77777777" w:rsidR="00FC23D6" w:rsidRPr="00DF1EEC" w:rsidRDefault="00FC23D6" w:rsidP="00B83E18">
            <w:pPr>
              <w:pStyle w:val="Chun"/>
              <w:jc w:val="center"/>
            </w:pPr>
          </w:p>
        </w:tc>
        <w:tc>
          <w:tcPr>
            <w:tcW w:w="2112" w:type="dxa"/>
            <w:vAlign w:val="center"/>
          </w:tcPr>
          <w:p w14:paraId="590AD414" w14:textId="77777777" w:rsidR="00FC23D6" w:rsidRDefault="00FC23D6" w:rsidP="00B83E18">
            <w:pPr>
              <w:pStyle w:val="Chun"/>
              <w:jc w:val="center"/>
            </w:pPr>
            <w:r>
              <w:t>get_followed_</w:t>
            </w:r>
          </w:p>
          <w:p w14:paraId="0F76F22A" w14:textId="77777777" w:rsidR="00FC23D6" w:rsidRDefault="00FC23D6" w:rsidP="00B83E18">
            <w:pPr>
              <w:pStyle w:val="Chun"/>
              <w:jc w:val="center"/>
              <w:rPr>
                <w:b/>
              </w:rPr>
            </w:pPr>
            <w:r>
              <w:t>cards</w:t>
            </w:r>
          </w:p>
        </w:tc>
        <w:tc>
          <w:tcPr>
            <w:tcW w:w="2430" w:type="dxa"/>
            <w:vAlign w:val="center"/>
          </w:tcPr>
          <w:p w14:paraId="6134E223" w14:textId="77777777" w:rsidR="00FC23D6" w:rsidRDefault="00FC23D6" w:rsidP="00B83E18">
            <w:pPr>
              <w:pStyle w:val="Chun"/>
              <w:keepNext/>
              <w:jc w:val="center"/>
            </w:pPr>
          </w:p>
          <w:p w14:paraId="44D45159" w14:textId="77777777" w:rsidR="00FC23D6" w:rsidRDefault="00FC23D6" w:rsidP="00B83E18">
            <w:pPr>
              <w:pStyle w:val="Chun"/>
              <w:keepNext/>
              <w:jc w:val="center"/>
            </w:pPr>
            <w:r>
              <w:t>Khách hàng lấy danh sách các card hiện có</w:t>
            </w:r>
          </w:p>
        </w:tc>
        <w:tc>
          <w:tcPr>
            <w:tcW w:w="2610" w:type="dxa"/>
          </w:tcPr>
          <w:p w14:paraId="2041AE1B" w14:textId="77777777" w:rsidR="00FC23D6" w:rsidRPr="00F4735C" w:rsidRDefault="00FC23D6" w:rsidP="00FC23D6">
            <w:pPr>
              <w:pStyle w:val="Chun"/>
              <w:keepNext/>
              <w:jc w:val="left"/>
            </w:pPr>
            <w:r>
              <w:t xml:space="preserve">- </w:t>
            </w:r>
            <w:r w:rsidRPr="00C37C91">
              <w:rPr>
                <w:b/>
              </w:rPr>
              <w:t>token</w:t>
            </w:r>
            <w:r>
              <w:t>: token của tài khoản khách hàng</w:t>
            </w:r>
          </w:p>
          <w:p w14:paraId="12C1156F" w14:textId="77777777" w:rsidR="00FC23D6" w:rsidRPr="00F4735C" w:rsidRDefault="00FC23D6" w:rsidP="00FC23D6">
            <w:pPr>
              <w:pStyle w:val="Chun"/>
              <w:keepNext/>
              <w:jc w:val="left"/>
            </w:pPr>
          </w:p>
          <w:p w14:paraId="145FEBB7" w14:textId="77777777" w:rsidR="00FC23D6" w:rsidRDefault="00FC23D6" w:rsidP="00FC23D6">
            <w:pPr>
              <w:pStyle w:val="Chun"/>
              <w:keepNext/>
              <w:jc w:val="left"/>
              <w:rPr>
                <w:b/>
              </w:rPr>
            </w:pPr>
          </w:p>
        </w:tc>
        <w:tc>
          <w:tcPr>
            <w:tcW w:w="2790" w:type="dxa"/>
          </w:tcPr>
          <w:p w14:paraId="3EE27B49" w14:textId="77777777" w:rsidR="00FC23D6" w:rsidRDefault="00FC23D6" w:rsidP="00FC23D6">
            <w:pPr>
              <w:pStyle w:val="Chun"/>
              <w:keepNext/>
              <w:jc w:val="left"/>
            </w:pPr>
            <w:r>
              <w:t xml:space="preserve">- </w:t>
            </w:r>
            <w:r w:rsidRPr="00C37C91">
              <w:rPr>
                <w:b/>
              </w:rPr>
              <w:t>error</w:t>
            </w:r>
            <w:r>
              <w:t>: chứa lỗi (nếu có).</w:t>
            </w:r>
          </w:p>
          <w:p w14:paraId="11A07504" w14:textId="77777777" w:rsidR="00FC23D6" w:rsidRPr="0057144A" w:rsidRDefault="00FC23D6" w:rsidP="005F3C98">
            <w:pPr>
              <w:pStyle w:val="Chun"/>
              <w:keepNext/>
              <w:jc w:val="left"/>
            </w:pPr>
            <w:r>
              <w:t xml:space="preserve">- </w:t>
            </w:r>
            <w:r>
              <w:rPr>
                <w:b/>
              </w:rPr>
              <w:t>listCards</w:t>
            </w:r>
            <w:r>
              <w:t>: danh sách card</w:t>
            </w:r>
            <w:r w:rsidRPr="0057144A">
              <w:t xml:space="preserve"> </w:t>
            </w:r>
          </w:p>
        </w:tc>
      </w:tr>
      <w:tr w:rsidR="005F3C98" w14:paraId="2484E008" w14:textId="77777777" w:rsidTr="00B95651">
        <w:tc>
          <w:tcPr>
            <w:tcW w:w="1488" w:type="dxa"/>
            <w:vMerge/>
            <w:vAlign w:val="center"/>
          </w:tcPr>
          <w:p w14:paraId="021CC474" w14:textId="77777777" w:rsidR="005F3C98" w:rsidRPr="00DF1EEC" w:rsidRDefault="005F3C98" w:rsidP="00B83E18">
            <w:pPr>
              <w:pStyle w:val="Chun"/>
              <w:jc w:val="center"/>
            </w:pPr>
          </w:p>
        </w:tc>
        <w:tc>
          <w:tcPr>
            <w:tcW w:w="2112" w:type="dxa"/>
            <w:vAlign w:val="center"/>
          </w:tcPr>
          <w:p w14:paraId="24A94EA3" w14:textId="77777777" w:rsidR="005F3C98" w:rsidRDefault="005F3C98" w:rsidP="00B83E18">
            <w:pPr>
              <w:pStyle w:val="Chun"/>
              <w:jc w:val="center"/>
              <w:rPr>
                <w:b/>
              </w:rPr>
            </w:pPr>
            <w:r>
              <w:t>get_list_award</w:t>
            </w:r>
          </w:p>
        </w:tc>
        <w:tc>
          <w:tcPr>
            <w:tcW w:w="2430" w:type="dxa"/>
            <w:vAlign w:val="center"/>
          </w:tcPr>
          <w:p w14:paraId="0E3A9B69" w14:textId="77777777" w:rsidR="005F3C98" w:rsidRDefault="005F3C98" w:rsidP="00B83E18">
            <w:pPr>
              <w:pStyle w:val="Chun"/>
              <w:keepNext/>
              <w:jc w:val="center"/>
            </w:pPr>
          </w:p>
          <w:p w14:paraId="7968CD9A" w14:textId="77777777" w:rsidR="005F3C98" w:rsidRDefault="005F3C98" w:rsidP="00B83E18">
            <w:pPr>
              <w:pStyle w:val="Chun"/>
              <w:keepNext/>
              <w:jc w:val="center"/>
            </w:pPr>
            <w:r>
              <w:t>Khách hàng lấy danh sách các award của một card</w:t>
            </w:r>
          </w:p>
        </w:tc>
        <w:tc>
          <w:tcPr>
            <w:tcW w:w="2610" w:type="dxa"/>
          </w:tcPr>
          <w:p w14:paraId="44A49192" w14:textId="77777777" w:rsidR="005F3C98" w:rsidRDefault="005F3C98" w:rsidP="005F3C98">
            <w:pPr>
              <w:pStyle w:val="Chun"/>
              <w:keepNext/>
              <w:jc w:val="left"/>
            </w:pPr>
            <w:r>
              <w:t xml:space="preserve">- </w:t>
            </w:r>
            <w:r w:rsidRPr="00C37C91">
              <w:rPr>
                <w:b/>
              </w:rPr>
              <w:t>token</w:t>
            </w:r>
            <w:r>
              <w:t>: token của tài khoản khách hàng</w:t>
            </w:r>
          </w:p>
          <w:p w14:paraId="787154FE" w14:textId="77777777" w:rsidR="005F3C98" w:rsidRPr="00F4735C" w:rsidRDefault="005F3C98" w:rsidP="005F3C98">
            <w:pPr>
              <w:pStyle w:val="Chun"/>
              <w:keepNext/>
              <w:jc w:val="left"/>
            </w:pPr>
            <w:r>
              <w:t xml:space="preserve">- </w:t>
            </w:r>
            <w:r>
              <w:rPr>
                <w:b/>
              </w:rPr>
              <w:t>cardID</w:t>
            </w:r>
            <w:r>
              <w:t>: id của card</w:t>
            </w:r>
          </w:p>
          <w:p w14:paraId="2ED69500" w14:textId="77777777" w:rsidR="005F3C98" w:rsidRDefault="005F3C98" w:rsidP="005F3C98">
            <w:pPr>
              <w:pStyle w:val="Chun"/>
              <w:keepNext/>
              <w:jc w:val="left"/>
              <w:rPr>
                <w:b/>
              </w:rPr>
            </w:pPr>
          </w:p>
        </w:tc>
        <w:tc>
          <w:tcPr>
            <w:tcW w:w="2790" w:type="dxa"/>
          </w:tcPr>
          <w:p w14:paraId="791EFD3C" w14:textId="77777777" w:rsidR="005F3C98" w:rsidRDefault="005F3C98" w:rsidP="005F3C98">
            <w:pPr>
              <w:pStyle w:val="Chun"/>
              <w:keepNext/>
              <w:jc w:val="left"/>
            </w:pPr>
            <w:r>
              <w:t xml:space="preserve">- </w:t>
            </w:r>
            <w:r w:rsidRPr="00C37C91">
              <w:rPr>
                <w:b/>
              </w:rPr>
              <w:t>error</w:t>
            </w:r>
            <w:r>
              <w:t>: chứa lỗi (nếu có).</w:t>
            </w:r>
          </w:p>
          <w:p w14:paraId="34E5D7A4" w14:textId="77777777" w:rsidR="005F3C98" w:rsidRDefault="005F3C98" w:rsidP="005F3C98">
            <w:pPr>
              <w:pStyle w:val="Chun"/>
              <w:keepNext/>
              <w:jc w:val="left"/>
            </w:pPr>
            <w:r>
              <w:t xml:space="preserve">- </w:t>
            </w:r>
            <w:r>
              <w:rPr>
                <w:b/>
              </w:rPr>
              <w:t>listAwards</w:t>
            </w:r>
            <w:r>
              <w:t>: danh sách award</w:t>
            </w:r>
          </w:p>
          <w:p w14:paraId="708E7755" w14:textId="77777777" w:rsidR="005F3C98" w:rsidRPr="0057144A" w:rsidRDefault="005F3C98" w:rsidP="005F3C98">
            <w:pPr>
              <w:pStyle w:val="Chun"/>
              <w:keepNext/>
              <w:jc w:val="left"/>
            </w:pPr>
            <w:r w:rsidRPr="0057144A">
              <w:t xml:space="preserve"> </w:t>
            </w:r>
          </w:p>
        </w:tc>
      </w:tr>
      <w:tr w:rsidR="005F3C98" w14:paraId="0ECB486E" w14:textId="77777777" w:rsidTr="00B95651">
        <w:tc>
          <w:tcPr>
            <w:tcW w:w="1488" w:type="dxa"/>
            <w:vMerge/>
            <w:vAlign w:val="center"/>
          </w:tcPr>
          <w:p w14:paraId="189358F8" w14:textId="77777777" w:rsidR="005F3C98" w:rsidRPr="00DF1EEC" w:rsidRDefault="005F3C98" w:rsidP="00B83E18">
            <w:pPr>
              <w:pStyle w:val="Chun"/>
              <w:jc w:val="center"/>
            </w:pPr>
          </w:p>
        </w:tc>
        <w:tc>
          <w:tcPr>
            <w:tcW w:w="2112" w:type="dxa"/>
            <w:vAlign w:val="center"/>
          </w:tcPr>
          <w:p w14:paraId="67C8CF33" w14:textId="77777777" w:rsidR="005F3C98" w:rsidRDefault="005F3C98" w:rsidP="00B83E18">
            <w:pPr>
              <w:pStyle w:val="Chun"/>
              <w:jc w:val="center"/>
              <w:rPr>
                <w:b/>
              </w:rPr>
            </w:pPr>
            <w:r>
              <w:t>get_list_event</w:t>
            </w:r>
          </w:p>
        </w:tc>
        <w:tc>
          <w:tcPr>
            <w:tcW w:w="2430" w:type="dxa"/>
            <w:vAlign w:val="center"/>
          </w:tcPr>
          <w:p w14:paraId="1DC1BEB5" w14:textId="77777777" w:rsidR="005F3C98" w:rsidRDefault="005F3C98" w:rsidP="00B83E18">
            <w:pPr>
              <w:pStyle w:val="Chun"/>
              <w:keepNext/>
              <w:jc w:val="center"/>
            </w:pPr>
          </w:p>
          <w:p w14:paraId="2CBDDDCD" w14:textId="77777777" w:rsidR="005F3C98" w:rsidRDefault="005F3C98" w:rsidP="00B83E18">
            <w:pPr>
              <w:pStyle w:val="Chun"/>
              <w:keepNext/>
              <w:jc w:val="center"/>
            </w:pPr>
            <w:r>
              <w:t>Khách hàng lấy danh sách các event của một card</w:t>
            </w:r>
          </w:p>
        </w:tc>
        <w:tc>
          <w:tcPr>
            <w:tcW w:w="2610" w:type="dxa"/>
          </w:tcPr>
          <w:p w14:paraId="0AF2D638" w14:textId="77777777" w:rsidR="005F3C98" w:rsidRDefault="005F3C98" w:rsidP="005F3C98">
            <w:pPr>
              <w:pStyle w:val="Chun"/>
              <w:keepNext/>
              <w:jc w:val="left"/>
            </w:pPr>
            <w:r>
              <w:t xml:space="preserve">- </w:t>
            </w:r>
            <w:r w:rsidRPr="00C37C91">
              <w:rPr>
                <w:b/>
              </w:rPr>
              <w:t>token</w:t>
            </w:r>
            <w:r>
              <w:t>: token của tài khoản khách hàng</w:t>
            </w:r>
          </w:p>
          <w:p w14:paraId="2110E688" w14:textId="77777777" w:rsidR="005F3C98" w:rsidRPr="00F4735C" w:rsidRDefault="005F3C98" w:rsidP="005F3C98">
            <w:pPr>
              <w:pStyle w:val="Chun"/>
              <w:keepNext/>
              <w:jc w:val="left"/>
            </w:pPr>
            <w:r>
              <w:t xml:space="preserve">- </w:t>
            </w:r>
            <w:r>
              <w:rPr>
                <w:b/>
              </w:rPr>
              <w:t>cardID</w:t>
            </w:r>
            <w:r>
              <w:t>: id của card</w:t>
            </w:r>
          </w:p>
          <w:p w14:paraId="2068AE20" w14:textId="77777777" w:rsidR="005F3C98" w:rsidRDefault="005F3C98" w:rsidP="005F3C98">
            <w:pPr>
              <w:pStyle w:val="Chun"/>
              <w:keepNext/>
              <w:jc w:val="left"/>
              <w:rPr>
                <w:b/>
              </w:rPr>
            </w:pPr>
          </w:p>
        </w:tc>
        <w:tc>
          <w:tcPr>
            <w:tcW w:w="2790" w:type="dxa"/>
          </w:tcPr>
          <w:p w14:paraId="6AECB65F" w14:textId="77777777" w:rsidR="005F3C98" w:rsidRDefault="005F3C98" w:rsidP="005F3C98">
            <w:pPr>
              <w:pStyle w:val="Chun"/>
              <w:keepNext/>
              <w:jc w:val="left"/>
            </w:pPr>
            <w:r>
              <w:t xml:space="preserve">- </w:t>
            </w:r>
            <w:r w:rsidRPr="00C37C91">
              <w:rPr>
                <w:b/>
              </w:rPr>
              <w:t>error</w:t>
            </w:r>
            <w:r>
              <w:t>: chứa lỗi (nếu có).</w:t>
            </w:r>
          </w:p>
          <w:p w14:paraId="161D55EC" w14:textId="77777777" w:rsidR="005F3C98" w:rsidRDefault="005F3C98" w:rsidP="005F3C98">
            <w:pPr>
              <w:pStyle w:val="Chun"/>
              <w:keepNext/>
              <w:jc w:val="left"/>
            </w:pPr>
            <w:r>
              <w:t xml:space="preserve">- </w:t>
            </w:r>
            <w:r>
              <w:rPr>
                <w:b/>
              </w:rPr>
              <w:t>listEvents</w:t>
            </w:r>
            <w:r>
              <w:t>: danh sách event</w:t>
            </w:r>
          </w:p>
          <w:p w14:paraId="7E75F880" w14:textId="77777777" w:rsidR="005F3C98" w:rsidRPr="0057144A" w:rsidRDefault="005F3C98" w:rsidP="005F3C98">
            <w:pPr>
              <w:pStyle w:val="Chun"/>
              <w:keepNext/>
              <w:jc w:val="left"/>
            </w:pPr>
            <w:r w:rsidRPr="0057144A">
              <w:t xml:space="preserve"> </w:t>
            </w:r>
          </w:p>
        </w:tc>
      </w:tr>
      <w:tr w:rsidR="007E628A" w14:paraId="0C26E7AE" w14:textId="77777777" w:rsidTr="00B95651">
        <w:tc>
          <w:tcPr>
            <w:tcW w:w="1488" w:type="dxa"/>
            <w:vMerge/>
            <w:vAlign w:val="center"/>
          </w:tcPr>
          <w:p w14:paraId="27A6563D" w14:textId="77777777" w:rsidR="007E628A" w:rsidRPr="00DF1EEC" w:rsidRDefault="007E628A" w:rsidP="00B83E18">
            <w:pPr>
              <w:pStyle w:val="Chun"/>
              <w:jc w:val="center"/>
            </w:pPr>
          </w:p>
        </w:tc>
        <w:tc>
          <w:tcPr>
            <w:tcW w:w="2112" w:type="dxa"/>
            <w:vAlign w:val="center"/>
          </w:tcPr>
          <w:p w14:paraId="3347376E" w14:textId="77777777" w:rsidR="007E628A" w:rsidRDefault="007E628A" w:rsidP="00B83E18">
            <w:pPr>
              <w:pStyle w:val="Chun"/>
              <w:jc w:val="center"/>
              <w:rPr>
                <w:b/>
              </w:rPr>
            </w:pPr>
            <w:r>
              <w:t>get_list_history</w:t>
            </w:r>
          </w:p>
        </w:tc>
        <w:tc>
          <w:tcPr>
            <w:tcW w:w="2430" w:type="dxa"/>
            <w:vAlign w:val="center"/>
          </w:tcPr>
          <w:p w14:paraId="4E26458F" w14:textId="77777777" w:rsidR="007E628A" w:rsidRDefault="007E628A" w:rsidP="00B83E18">
            <w:pPr>
              <w:pStyle w:val="Chun"/>
              <w:keepNext/>
              <w:jc w:val="center"/>
            </w:pPr>
          </w:p>
          <w:p w14:paraId="2D476D8B" w14:textId="77777777" w:rsidR="007E628A" w:rsidRDefault="007E628A" w:rsidP="00B83E18">
            <w:pPr>
              <w:pStyle w:val="Chun"/>
              <w:keepNext/>
              <w:jc w:val="center"/>
            </w:pPr>
            <w:r>
              <w:t>Khách hàng lấy danh sách các giao dịch với một card</w:t>
            </w:r>
          </w:p>
        </w:tc>
        <w:tc>
          <w:tcPr>
            <w:tcW w:w="2610" w:type="dxa"/>
          </w:tcPr>
          <w:p w14:paraId="28424B3C" w14:textId="77777777" w:rsidR="007E628A" w:rsidRDefault="007E628A" w:rsidP="007E628A">
            <w:pPr>
              <w:pStyle w:val="Chun"/>
              <w:keepNext/>
              <w:jc w:val="left"/>
            </w:pPr>
            <w:r>
              <w:t xml:space="preserve">- </w:t>
            </w:r>
            <w:r w:rsidRPr="00C37C91">
              <w:rPr>
                <w:b/>
              </w:rPr>
              <w:t>token</w:t>
            </w:r>
            <w:r>
              <w:t>: token của tài khoản khách hàng</w:t>
            </w:r>
          </w:p>
          <w:p w14:paraId="124CF931" w14:textId="77777777" w:rsidR="007E628A" w:rsidRPr="00F4735C" w:rsidRDefault="007E628A" w:rsidP="007E628A">
            <w:pPr>
              <w:pStyle w:val="Chun"/>
              <w:keepNext/>
              <w:jc w:val="left"/>
            </w:pPr>
            <w:r>
              <w:t xml:space="preserve">- </w:t>
            </w:r>
            <w:r>
              <w:rPr>
                <w:b/>
              </w:rPr>
              <w:t>card_id</w:t>
            </w:r>
            <w:r>
              <w:t>: id của card</w:t>
            </w:r>
          </w:p>
          <w:p w14:paraId="2E008FB7" w14:textId="77777777" w:rsidR="007E628A" w:rsidRDefault="007E628A" w:rsidP="007E628A">
            <w:pPr>
              <w:pStyle w:val="Chun"/>
              <w:keepNext/>
              <w:jc w:val="left"/>
              <w:rPr>
                <w:b/>
              </w:rPr>
            </w:pPr>
          </w:p>
        </w:tc>
        <w:tc>
          <w:tcPr>
            <w:tcW w:w="2790" w:type="dxa"/>
          </w:tcPr>
          <w:p w14:paraId="66961AD2" w14:textId="77777777" w:rsidR="007E628A" w:rsidRDefault="007E628A" w:rsidP="007E628A">
            <w:pPr>
              <w:pStyle w:val="Chun"/>
              <w:keepNext/>
              <w:jc w:val="left"/>
            </w:pPr>
            <w:r>
              <w:t xml:space="preserve">- </w:t>
            </w:r>
            <w:r w:rsidRPr="00C37C91">
              <w:rPr>
                <w:b/>
              </w:rPr>
              <w:t>error</w:t>
            </w:r>
            <w:r>
              <w:t>: chứa lỗi (nếu có).</w:t>
            </w:r>
          </w:p>
          <w:p w14:paraId="278FE519" w14:textId="77777777" w:rsidR="007E628A" w:rsidRDefault="007E628A" w:rsidP="007E628A">
            <w:pPr>
              <w:pStyle w:val="Chun"/>
              <w:keepNext/>
              <w:jc w:val="left"/>
            </w:pPr>
            <w:r>
              <w:t xml:space="preserve">- </w:t>
            </w:r>
            <w:r w:rsidRPr="007E628A">
              <w:rPr>
                <w:b/>
              </w:rPr>
              <w:t>listHistories</w:t>
            </w:r>
            <w:r>
              <w:t>: danh sách các giao dịch</w:t>
            </w:r>
          </w:p>
          <w:p w14:paraId="5654BEC1" w14:textId="77777777" w:rsidR="007E628A" w:rsidRPr="0057144A" w:rsidRDefault="007E628A" w:rsidP="007E628A">
            <w:pPr>
              <w:pStyle w:val="Chun"/>
              <w:keepNext/>
              <w:jc w:val="left"/>
            </w:pPr>
            <w:r w:rsidRPr="0057144A">
              <w:t xml:space="preserve"> </w:t>
            </w:r>
          </w:p>
        </w:tc>
      </w:tr>
      <w:tr w:rsidR="007E628A" w14:paraId="755E3101" w14:textId="77777777" w:rsidTr="00B95651">
        <w:tc>
          <w:tcPr>
            <w:tcW w:w="1488" w:type="dxa"/>
            <w:vMerge/>
            <w:vAlign w:val="center"/>
          </w:tcPr>
          <w:p w14:paraId="4B92B176" w14:textId="77777777" w:rsidR="007E628A" w:rsidRPr="00DF1EEC" w:rsidRDefault="007E628A" w:rsidP="00B83E18">
            <w:pPr>
              <w:pStyle w:val="Chun"/>
              <w:jc w:val="center"/>
            </w:pPr>
          </w:p>
        </w:tc>
        <w:tc>
          <w:tcPr>
            <w:tcW w:w="2112" w:type="dxa"/>
            <w:vAlign w:val="center"/>
          </w:tcPr>
          <w:p w14:paraId="55AEDEFF" w14:textId="77777777" w:rsidR="007E628A" w:rsidRDefault="007E628A" w:rsidP="00B83E18">
            <w:pPr>
              <w:pStyle w:val="Chun"/>
              <w:jc w:val="center"/>
              <w:rPr>
                <w:b/>
              </w:rPr>
            </w:pPr>
            <w:r>
              <w:t>get_list_shop</w:t>
            </w:r>
          </w:p>
        </w:tc>
        <w:tc>
          <w:tcPr>
            <w:tcW w:w="2430" w:type="dxa"/>
            <w:vAlign w:val="center"/>
          </w:tcPr>
          <w:p w14:paraId="30ADC264" w14:textId="77777777" w:rsidR="007E628A" w:rsidRDefault="007E628A" w:rsidP="00B83E18">
            <w:pPr>
              <w:pStyle w:val="Chun"/>
              <w:keepNext/>
              <w:jc w:val="center"/>
            </w:pPr>
          </w:p>
          <w:p w14:paraId="1507436F" w14:textId="77777777" w:rsidR="007E628A" w:rsidRDefault="007E628A" w:rsidP="00B83E18">
            <w:pPr>
              <w:pStyle w:val="Chun"/>
              <w:keepNext/>
              <w:jc w:val="center"/>
            </w:pPr>
            <w:r>
              <w:t>Khách hàng lấy danh sách các shop của một card</w:t>
            </w:r>
          </w:p>
        </w:tc>
        <w:tc>
          <w:tcPr>
            <w:tcW w:w="2610" w:type="dxa"/>
          </w:tcPr>
          <w:p w14:paraId="52B2A947" w14:textId="77777777" w:rsidR="007E628A" w:rsidRDefault="007E628A" w:rsidP="007E628A">
            <w:pPr>
              <w:pStyle w:val="Chun"/>
              <w:keepNext/>
              <w:jc w:val="left"/>
            </w:pPr>
            <w:r>
              <w:t xml:space="preserve">- </w:t>
            </w:r>
            <w:r w:rsidRPr="00C37C91">
              <w:rPr>
                <w:b/>
              </w:rPr>
              <w:t>token</w:t>
            </w:r>
            <w:r>
              <w:t>: token của tài khoản khách hàng</w:t>
            </w:r>
          </w:p>
          <w:p w14:paraId="2B14EC39" w14:textId="77777777" w:rsidR="007E628A" w:rsidRPr="00F4735C" w:rsidRDefault="007E628A" w:rsidP="007E628A">
            <w:pPr>
              <w:pStyle w:val="Chun"/>
              <w:keepNext/>
              <w:jc w:val="left"/>
            </w:pPr>
            <w:r>
              <w:t xml:space="preserve">- </w:t>
            </w:r>
            <w:r>
              <w:rPr>
                <w:b/>
              </w:rPr>
              <w:t>card_id</w:t>
            </w:r>
            <w:r>
              <w:t>: id của card</w:t>
            </w:r>
          </w:p>
          <w:p w14:paraId="5CB721F8" w14:textId="77777777" w:rsidR="007E628A" w:rsidRDefault="007E628A" w:rsidP="007E628A">
            <w:pPr>
              <w:pStyle w:val="Chun"/>
              <w:keepNext/>
              <w:jc w:val="left"/>
              <w:rPr>
                <w:b/>
              </w:rPr>
            </w:pPr>
          </w:p>
        </w:tc>
        <w:tc>
          <w:tcPr>
            <w:tcW w:w="2790" w:type="dxa"/>
          </w:tcPr>
          <w:p w14:paraId="789F0A12" w14:textId="77777777" w:rsidR="007E628A" w:rsidRDefault="007E628A" w:rsidP="007E628A">
            <w:pPr>
              <w:pStyle w:val="Chun"/>
              <w:keepNext/>
              <w:jc w:val="left"/>
            </w:pPr>
            <w:r>
              <w:t xml:space="preserve">- </w:t>
            </w:r>
            <w:r w:rsidRPr="00C37C91">
              <w:rPr>
                <w:b/>
              </w:rPr>
              <w:t>error</w:t>
            </w:r>
            <w:r>
              <w:t>: chứa lỗi (nếu có).</w:t>
            </w:r>
          </w:p>
          <w:p w14:paraId="085252B9" w14:textId="77777777" w:rsidR="007E628A" w:rsidRDefault="007E628A" w:rsidP="007E628A">
            <w:pPr>
              <w:pStyle w:val="Chun"/>
              <w:keepNext/>
              <w:jc w:val="left"/>
            </w:pPr>
            <w:r>
              <w:t xml:space="preserve">- </w:t>
            </w:r>
            <w:r w:rsidRPr="007E628A">
              <w:rPr>
                <w:b/>
              </w:rPr>
              <w:t>list</w:t>
            </w:r>
            <w:r>
              <w:rPr>
                <w:b/>
              </w:rPr>
              <w:t>Shop</w:t>
            </w:r>
            <w:r w:rsidRPr="007E628A">
              <w:rPr>
                <w:b/>
              </w:rPr>
              <w:t>s</w:t>
            </w:r>
            <w:r>
              <w:t>: danh sách các shop</w:t>
            </w:r>
          </w:p>
          <w:p w14:paraId="593C3230" w14:textId="77777777" w:rsidR="007E628A" w:rsidRPr="0057144A" w:rsidRDefault="007E628A" w:rsidP="007E628A">
            <w:pPr>
              <w:pStyle w:val="Chun"/>
              <w:keepNext/>
              <w:jc w:val="left"/>
            </w:pPr>
            <w:r w:rsidRPr="0057144A">
              <w:lastRenderedPageBreak/>
              <w:t xml:space="preserve"> </w:t>
            </w:r>
          </w:p>
        </w:tc>
      </w:tr>
      <w:tr w:rsidR="007E628A" w14:paraId="0671754F" w14:textId="77777777" w:rsidTr="00B95651">
        <w:tc>
          <w:tcPr>
            <w:tcW w:w="1488" w:type="dxa"/>
            <w:vMerge/>
            <w:vAlign w:val="center"/>
          </w:tcPr>
          <w:p w14:paraId="398ADDD6" w14:textId="77777777" w:rsidR="007E628A" w:rsidRPr="00DF1EEC" w:rsidRDefault="007E628A" w:rsidP="00B83E18">
            <w:pPr>
              <w:pStyle w:val="Chun"/>
              <w:jc w:val="center"/>
            </w:pPr>
          </w:p>
        </w:tc>
        <w:tc>
          <w:tcPr>
            <w:tcW w:w="2112" w:type="dxa"/>
            <w:vAlign w:val="center"/>
          </w:tcPr>
          <w:p w14:paraId="1F6D38EE" w14:textId="77777777" w:rsidR="007E628A" w:rsidRDefault="007E628A" w:rsidP="00B83E18">
            <w:pPr>
              <w:pStyle w:val="Chun"/>
              <w:jc w:val="center"/>
            </w:pPr>
            <w:r w:rsidRPr="007E628A">
              <w:t>get_required_</w:t>
            </w:r>
          </w:p>
          <w:p w14:paraId="3C2DC24D" w14:textId="77777777" w:rsidR="007E628A" w:rsidRDefault="007E628A" w:rsidP="00B83E18">
            <w:pPr>
              <w:pStyle w:val="Chun"/>
              <w:jc w:val="center"/>
              <w:rPr>
                <w:b/>
              </w:rPr>
            </w:pPr>
            <w:r w:rsidRPr="007E628A">
              <w:t>customer_info</w:t>
            </w:r>
          </w:p>
        </w:tc>
        <w:tc>
          <w:tcPr>
            <w:tcW w:w="2430" w:type="dxa"/>
            <w:vAlign w:val="center"/>
          </w:tcPr>
          <w:p w14:paraId="4283D485" w14:textId="77777777" w:rsidR="007E628A" w:rsidRDefault="007E628A" w:rsidP="00B83E18">
            <w:pPr>
              <w:pStyle w:val="Chun"/>
              <w:keepNext/>
              <w:jc w:val="center"/>
            </w:pPr>
          </w:p>
          <w:p w14:paraId="567CD645" w14:textId="77777777" w:rsidR="007E628A" w:rsidRDefault="007E628A" w:rsidP="00B83E18">
            <w:pPr>
              <w:pStyle w:val="Chun"/>
              <w:keepNext/>
              <w:jc w:val="center"/>
            </w:pPr>
            <w:r>
              <w:t>Khách hàng lấy danh sách các thông tin bổ sung cần cung cấp cho card</w:t>
            </w:r>
          </w:p>
        </w:tc>
        <w:tc>
          <w:tcPr>
            <w:tcW w:w="2610" w:type="dxa"/>
          </w:tcPr>
          <w:p w14:paraId="0E34FABF" w14:textId="77777777" w:rsidR="007E628A" w:rsidRDefault="007E628A" w:rsidP="007E628A">
            <w:pPr>
              <w:pStyle w:val="Chun"/>
              <w:keepNext/>
              <w:jc w:val="left"/>
            </w:pPr>
            <w:r>
              <w:t xml:space="preserve">- </w:t>
            </w:r>
            <w:r w:rsidRPr="00C37C91">
              <w:rPr>
                <w:b/>
              </w:rPr>
              <w:t>token</w:t>
            </w:r>
            <w:r>
              <w:t>: token của tài khoản khách hàng</w:t>
            </w:r>
          </w:p>
          <w:p w14:paraId="21843786" w14:textId="77777777" w:rsidR="007E628A" w:rsidRPr="00F4735C" w:rsidRDefault="007E628A" w:rsidP="007E628A">
            <w:pPr>
              <w:pStyle w:val="Chun"/>
              <w:keepNext/>
              <w:jc w:val="left"/>
            </w:pPr>
            <w:r>
              <w:t xml:space="preserve">- </w:t>
            </w:r>
            <w:r>
              <w:rPr>
                <w:b/>
              </w:rPr>
              <w:t>card_id</w:t>
            </w:r>
            <w:r>
              <w:t>: id của card</w:t>
            </w:r>
          </w:p>
          <w:p w14:paraId="6852C3C1" w14:textId="77777777" w:rsidR="007E628A" w:rsidRDefault="007E628A" w:rsidP="007E628A">
            <w:pPr>
              <w:pStyle w:val="Chun"/>
              <w:keepNext/>
              <w:jc w:val="left"/>
              <w:rPr>
                <w:b/>
              </w:rPr>
            </w:pPr>
          </w:p>
        </w:tc>
        <w:tc>
          <w:tcPr>
            <w:tcW w:w="2790" w:type="dxa"/>
          </w:tcPr>
          <w:p w14:paraId="4A2CA62B" w14:textId="77777777" w:rsidR="007E628A" w:rsidRDefault="007E628A" w:rsidP="007E628A">
            <w:pPr>
              <w:pStyle w:val="Chun"/>
              <w:keepNext/>
              <w:jc w:val="left"/>
            </w:pPr>
            <w:r>
              <w:t xml:space="preserve">- </w:t>
            </w:r>
            <w:r w:rsidRPr="00C37C91">
              <w:rPr>
                <w:b/>
              </w:rPr>
              <w:t>error</w:t>
            </w:r>
            <w:r>
              <w:t>: chứa lỗi (nếu có).</w:t>
            </w:r>
          </w:p>
          <w:p w14:paraId="2DEF9E68" w14:textId="77777777" w:rsidR="007E628A" w:rsidRDefault="007E628A" w:rsidP="007E628A">
            <w:pPr>
              <w:pStyle w:val="Chun"/>
              <w:keepNext/>
              <w:jc w:val="left"/>
            </w:pPr>
            <w:r>
              <w:t xml:space="preserve">- </w:t>
            </w:r>
            <w:r>
              <w:rPr>
                <w:b/>
              </w:rPr>
              <w:t>info</w:t>
            </w:r>
            <w:r>
              <w:t>: danh sách các thông tin bổ sung</w:t>
            </w:r>
          </w:p>
          <w:p w14:paraId="5C9CCD01" w14:textId="77777777" w:rsidR="007E628A" w:rsidRPr="0057144A" w:rsidRDefault="007E628A" w:rsidP="007E628A">
            <w:pPr>
              <w:pStyle w:val="Chun"/>
              <w:keepNext/>
              <w:jc w:val="left"/>
            </w:pPr>
            <w:r w:rsidRPr="0057144A">
              <w:t xml:space="preserve"> </w:t>
            </w:r>
          </w:p>
        </w:tc>
      </w:tr>
      <w:tr w:rsidR="00DA6E8C" w14:paraId="14BFA1ED" w14:textId="77777777" w:rsidTr="00B95651">
        <w:tc>
          <w:tcPr>
            <w:tcW w:w="1488" w:type="dxa"/>
            <w:vMerge w:val="restart"/>
            <w:vAlign w:val="center"/>
          </w:tcPr>
          <w:p w14:paraId="49AE184A" w14:textId="77777777" w:rsidR="00DA6E8C" w:rsidRPr="00DF1EEC" w:rsidRDefault="00DA6E8C" w:rsidP="00B83E18">
            <w:pPr>
              <w:pStyle w:val="Chun"/>
              <w:jc w:val="center"/>
            </w:pPr>
            <w:r>
              <w:t>customer_shop</w:t>
            </w:r>
          </w:p>
        </w:tc>
        <w:tc>
          <w:tcPr>
            <w:tcW w:w="2112" w:type="dxa"/>
            <w:vAlign w:val="center"/>
          </w:tcPr>
          <w:p w14:paraId="36E69863" w14:textId="77777777" w:rsidR="00DA6E8C" w:rsidRDefault="00DA6E8C" w:rsidP="00B83E18">
            <w:pPr>
              <w:pStyle w:val="Chun"/>
              <w:jc w:val="center"/>
            </w:pPr>
            <w:r w:rsidRPr="00DA6E8C">
              <w:t>get_award_</w:t>
            </w:r>
          </w:p>
          <w:p w14:paraId="4770EF12" w14:textId="77777777" w:rsidR="00DA6E8C" w:rsidRDefault="00DA6E8C" w:rsidP="00B83E18">
            <w:pPr>
              <w:pStyle w:val="Chun"/>
              <w:jc w:val="center"/>
              <w:rPr>
                <w:b/>
              </w:rPr>
            </w:pPr>
            <w:r w:rsidRPr="00DA6E8C">
              <w:t>history</w:t>
            </w:r>
          </w:p>
        </w:tc>
        <w:tc>
          <w:tcPr>
            <w:tcW w:w="2430" w:type="dxa"/>
            <w:vAlign w:val="center"/>
          </w:tcPr>
          <w:p w14:paraId="52906EF6" w14:textId="77777777" w:rsidR="00DA6E8C" w:rsidRDefault="00DA6E8C" w:rsidP="00B83E18">
            <w:pPr>
              <w:pStyle w:val="Chun"/>
              <w:keepNext/>
              <w:jc w:val="center"/>
            </w:pPr>
          </w:p>
          <w:p w14:paraId="09FDC304" w14:textId="77777777" w:rsidR="00DA6E8C" w:rsidRDefault="00DA6E8C" w:rsidP="00B83E18">
            <w:pPr>
              <w:pStyle w:val="Chun"/>
              <w:keepNext/>
              <w:jc w:val="center"/>
            </w:pPr>
            <w:r>
              <w:t>Khách hàng lấy thông tin chi tiết của một lần đổi quà</w:t>
            </w:r>
          </w:p>
        </w:tc>
        <w:tc>
          <w:tcPr>
            <w:tcW w:w="2610" w:type="dxa"/>
          </w:tcPr>
          <w:p w14:paraId="672F164A" w14:textId="77777777" w:rsidR="00DA6E8C" w:rsidRDefault="00DA6E8C" w:rsidP="00DA6E8C">
            <w:pPr>
              <w:pStyle w:val="Chun"/>
              <w:keepNext/>
              <w:jc w:val="left"/>
            </w:pPr>
            <w:r>
              <w:t xml:space="preserve">- </w:t>
            </w:r>
            <w:r w:rsidRPr="00C37C91">
              <w:rPr>
                <w:b/>
              </w:rPr>
              <w:t>token</w:t>
            </w:r>
            <w:r>
              <w:t>: token của tài khoản khách hàng</w:t>
            </w:r>
          </w:p>
          <w:p w14:paraId="14770AAC" w14:textId="77777777" w:rsidR="00DA6E8C" w:rsidRPr="00F4735C" w:rsidRDefault="00DA6E8C" w:rsidP="00DA6E8C">
            <w:pPr>
              <w:pStyle w:val="Chun"/>
              <w:keepNext/>
              <w:jc w:val="left"/>
            </w:pPr>
            <w:r>
              <w:t xml:space="preserve">- </w:t>
            </w:r>
            <w:r>
              <w:rPr>
                <w:b/>
              </w:rPr>
              <w:t>history_id</w:t>
            </w:r>
            <w:r>
              <w:t>: id của lần đổi quà</w:t>
            </w:r>
          </w:p>
          <w:p w14:paraId="35E130A4" w14:textId="77777777" w:rsidR="00DA6E8C" w:rsidRDefault="00DA6E8C" w:rsidP="00DA6E8C">
            <w:pPr>
              <w:pStyle w:val="Chun"/>
              <w:keepNext/>
              <w:jc w:val="left"/>
              <w:rPr>
                <w:b/>
              </w:rPr>
            </w:pPr>
          </w:p>
        </w:tc>
        <w:tc>
          <w:tcPr>
            <w:tcW w:w="2790" w:type="dxa"/>
          </w:tcPr>
          <w:p w14:paraId="1B13DA59" w14:textId="77777777" w:rsidR="00DA6E8C" w:rsidRDefault="00DA6E8C" w:rsidP="00DA6E8C">
            <w:pPr>
              <w:pStyle w:val="Chun"/>
              <w:keepNext/>
              <w:jc w:val="left"/>
            </w:pPr>
            <w:r>
              <w:t xml:space="preserve">- </w:t>
            </w:r>
            <w:r w:rsidRPr="00C37C91">
              <w:rPr>
                <w:b/>
              </w:rPr>
              <w:t>error</w:t>
            </w:r>
            <w:r>
              <w:t>: chứa lỗi (nếu có).</w:t>
            </w:r>
          </w:p>
          <w:p w14:paraId="63AC48D8" w14:textId="77777777" w:rsidR="00DA6E8C" w:rsidRDefault="00DA6E8C" w:rsidP="00DA6E8C">
            <w:pPr>
              <w:pStyle w:val="Chun"/>
              <w:keepNext/>
              <w:jc w:val="left"/>
            </w:pPr>
            <w:r>
              <w:t xml:space="preserve">- </w:t>
            </w:r>
            <w:r>
              <w:rPr>
                <w:b/>
              </w:rPr>
              <w:t>award</w:t>
            </w:r>
            <w:r>
              <w:t>: thông tin award</w:t>
            </w:r>
          </w:p>
          <w:p w14:paraId="63736F5E" w14:textId="77777777" w:rsidR="00DA6E8C" w:rsidRDefault="00DA6E8C" w:rsidP="00DA6E8C">
            <w:pPr>
              <w:pStyle w:val="Chun"/>
              <w:keepNext/>
              <w:jc w:val="left"/>
            </w:pPr>
            <w:r>
              <w:t xml:space="preserve">- </w:t>
            </w:r>
            <w:r>
              <w:rPr>
                <w:b/>
              </w:rPr>
              <w:t>award_number</w:t>
            </w:r>
            <w:r>
              <w:t>: số lượng award</w:t>
            </w:r>
          </w:p>
          <w:p w14:paraId="5E844E60" w14:textId="77777777" w:rsidR="00DA6E8C" w:rsidRPr="0057144A" w:rsidRDefault="00DA6E8C" w:rsidP="00DA6E8C">
            <w:pPr>
              <w:pStyle w:val="Chun"/>
              <w:keepNext/>
              <w:jc w:val="left"/>
            </w:pPr>
            <w:r w:rsidRPr="0057144A">
              <w:t xml:space="preserve"> </w:t>
            </w:r>
          </w:p>
        </w:tc>
      </w:tr>
      <w:tr w:rsidR="00DA6E8C" w14:paraId="188DA9C4" w14:textId="77777777" w:rsidTr="00B95651">
        <w:tc>
          <w:tcPr>
            <w:tcW w:w="1488" w:type="dxa"/>
            <w:vMerge/>
            <w:vAlign w:val="center"/>
          </w:tcPr>
          <w:p w14:paraId="16B3CDE7" w14:textId="77777777" w:rsidR="00DA6E8C" w:rsidRPr="00DF1EEC" w:rsidRDefault="00DA6E8C" w:rsidP="00B83E18">
            <w:pPr>
              <w:pStyle w:val="Chun"/>
              <w:jc w:val="center"/>
            </w:pPr>
          </w:p>
        </w:tc>
        <w:tc>
          <w:tcPr>
            <w:tcW w:w="2112" w:type="dxa"/>
            <w:vAlign w:val="center"/>
          </w:tcPr>
          <w:p w14:paraId="0AEED15E" w14:textId="77777777" w:rsidR="00DA6E8C" w:rsidRDefault="00DA6E8C" w:rsidP="00B83E18">
            <w:pPr>
              <w:pStyle w:val="Chun"/>
              <w:jc w:val="center"/>
            </w:pPr>
            <w:r>
              <w:t>get_event</w:t>
            </w:r>
            <w:r w:rsidRPr="00DA6E8C">
              <w:t>_</w:t>
            </w:r>
          </w:p>
          <w:p w14:paraId="06E2AA57" w14:textId="77777777" w:rsidR="00DA6E8C" w:rsidRDefault="00DA6E8C" w:rsidP="00B83E18">
            <w:pPr>
              <w:pStyle w:val="Chun"/>
              <w:jc w:val="center"/>
              <w:rPr>
                <w:b/>
              </w:rPr>
            </w:pPr>
            <w:r w:rsidRPr="00DA6E8C">
              <w:t>history</w:t>
            </w:r>
          </w:p>
        </w:tc>
        <w:tc>
          <w:tcPr>
            <w:tcW w:w="2430" w:type="dxa"/>
            <w:vAlign w:val="center"/>
          </w:tcPr>
          <w:p w14:paraId="40AD7F02" w14:textId="77777777" w:rsidR="00DA6E8C" w:rsidRDefault="00DA6E8C" w:rsidP="00B83E18">
            <w:pPr>
              <w:pStyle w:val="Chun"/>
              <w:keepNext/>
              <w:jc w:val="center"/>
            </w:pPr>
          </w:p>
          <w:p w14:paraId="5AEE3A6E" w14:textId="77777777" w:rsidR="00DA6E8C" w:rsidRDefault="00DA6E8C" w:rsidP="00B83E18">
            <w:pPr>
              <w:pStyle w:val="Chun"/>
              <w:keepNext/>
              <w:jc w:val="center"/>
            </w:pPr>
            <w:r>
              <w:t>Khách hàng lấy thông tin chi tiết của một lần tích điểm</w:t>
            </w:r>
          </w:p>
        </w:tc>
        <w:tc>
          <w:tcPr>
            <w:tcW w:w="2610" w:type="dxa"/>
          </w:tcPr>
          <w:p w14:paraId="00446B7A" w14:textId="77777777" w:rsidR="00DA6E8C" w:rsidRDefault="00DA6E8C" w:rsidP="00DA6E8C">
            <w:pPr>
              <w:pStyle w:val="Chun"/>
              <w:keepNext/>
              <w:jc w:val="left"/>
            </w:pPr>
            <w:r>
              <w:t xml:space="preserve">- </w:t>
            </w:r>
            <w:r w:rsidRPr="00C37C91">
              <w:rPr>
                <w:b/>
              </w:rPr>
              <w:t>token</w:t>
            </w:r>
            <w:r>
              <w:t>: token của tài khoản khách hàng</w:t>
            </w:r>
          </w:p>
          <w:p w14:paraId="5BDBCECE" w14:textId="77777777" w:rsidR="00DA6E8C" w:rsidRPr="00F4735C" w:rsidRDefault="00DA6E8C" w:rsidP="00DA6E8C">
            <w:pPr>
              <w:pStyle w:val="Chun"/>
              <w:keepNext/>
              <w:jc w:val="left"/>
            </w:pPr>
            <w:r>
              <w:t xml:space="preserve">- </w:t>
            </w:r>
            <w:r>
              <w:rPr>
                <w:b/>
              </w:rPr>
              <w:t>history_id</w:t>
            </w:r>
            <w:r>
              <w:t>: id của lần tích điểm</w:t>
            </w:r>
          </w:p>
          <w:p w14:paraId="1A99AA7A" w14:textId="77777777" w:rsidR="00DA6E8C" w:rsidRDefault="00DA6E8C" w:rsidP="00DA6E8C">
            <w:pPr>
              <w:pStyle w:val="Chun"/>
              <w:keepNext/>
              <w:jc w:val="left"/>
              <w:rPr>
                <w:b/>
              </w:rPr>
            </w:pPr>
          </w:p>
        </w:tc>
        <w:tc>
          <w:tcPr>
            <w:tcW w:w="2790" w:type="dxa"/>
          </w:tcPr>
          <w:p w14:paraId="142DD2EE" w14:textId="77777777" w:rsidR="00DA6E8C" w:rsidRDefault="00DA6E8C" w:rsidP="00DA6E8C">
            <w:pPr>
              <w:pStyle w:val="Chun"/>
              <w:keepNext/>
              <w:jc w:val="left"/>
            </w:pPr>
            <w:r>
              <w:t xml:space="preserve">- </w:t>
            </w:r>
            <w:r w:rsidRPr="00C37C91">
              <w:rPr>
                <w:b/>
              </w:rPr>
              <w:t>error</w:t>
            </w:r>
            <w:r>
              <w:t>: chứa lỗi (nếu có).</w:t>
            </w:r>
          </w:p>
          <w:p w14:paraId="3D01A850" w14:textId="77777777" w:rsidR="00DA6E8C" w:rsidRDefault="00DA6E8C" w:rsidP="00DA6E8C">
            <w:pPr>
              <w:pStyle w:val="Chun"/>
              <w:keepNext/>
              <w:jc w:val="left"/>
            </w:pPr>
            <w:r>
              <w:t xml:space="preserve">- </w:t>
            </w:r>
            <w:r w:rsidRPr="00DA6E8C">
              <w:rPr>
                <w:b/>
              </w:rPr>
              <w:t>listAchievedEvents</w:t>
            </w:r>
            <w:r>
              <w:t>: danh sách các event đạt được trong lần tích điểm đó</w:t>
            </w:r>
          </w:p>
          <w:p w14:paraId="03A2D337" w14:textId="77777777" w:rsidR="00DA6E8C" w:rsidRPr="0057144A" w:rsidRDefault="00DA6E8C" w:rsidP="00DA6E8C">
            <w:pPr>
              <w:pStyle w:val="Chun"/>
              <w:keepNext/>
              <w:jc w:val="left"/>
            </w:pPr>
            <w:r w:rsidRPr="0057144A">
              <w:t xml:space="preserve"> </w:t>
            </w:r>
          </w:p>
        </w:tc>
      </w:tr>
      <w:tr w:rsidR="00DA6E8C" w14:paraId="20063B6C" w14:textId="77777777" w:rsidTr="00B95651">
        <w:tc>
          <w:tcPr>
            <w:tcW w:w="1488" w:type="dxa"/>
            <w:vMerge/>
            <w:vAlign w:val="center"/>
          </w:tcPr>
          <w:p w14:paraId="0DB6944E" w14:textId="77777777" w:rsidR="00DA6E8C" w:rsidRPr="00DF1EEC" w:rsidRDefault="00DA6E8C" w:rsidP="00B83E18">
            <w:pPr>
              <w:pStyle w:val="Chun"/>
              <w:jc w:val="center"/>
            </w:pPr>
          </w:p>
        </w:tc>
        <w:tc>
          <w:tcPr>
            <w:tcW w:w="2112" w:type="dxa"/>
            <w:vAlign w:val="center"/>
          </w:tcPr>
          <w:p w14:paraId="30642E7B" w14:textId="77777777" w:rsidR="00DA6E8C" w:rsidRPr="00DA6E8C" w:rsidRDefault="00DA6E8C" w:rsidP="00B83E18">
            <w:pPr>
              <w:pStyle w:val="Chun"/>
              <w:jc w:val="center"/>
            </w:pPr>
            <w:r>
              <w:t>get_</w:t>
            </w:r>
            <w:r w:rsidRPr="00DA6E8C">
              <w:t>history</w:t>
            </w:r>
          </w:p>
        </w:tc>
        <w:tc>
          <w:tcPr>
            <w:tcW w:w="2430" w:type="dxa"/>
            <w:vAlign w:val="center"/>
          </w:tcPr>
          <w:p w14:paraId="0E57FCBA" w14:textId="77777777" w:rsidR="00DA6E8C" w:rsidRDefault="00DA6E8C" w:rsidP="00B83E18">
            <w:pPr>
              <w:pStyle w:val="Chun"/>
              <w:keepNext/>
              <w:jc w:val="center"/>
            </w:pPr>
          </w:p>
          <w:p w14:paraId="60872F74" w14:textId="77777777" w:rsidR="00DA6E8C" w:rsidRDefault="00DA6E8C" w:rsidP="00B83E18">
            <w:pPr>
              <w:pStyle w:val="Chun"/>
              <w:keepNext/>
              <w:jc w:val="center"/>
            </w:pPr>
            <w:r>
              <w:t>Khách hàng lấy thông tin chi tiết của một lần giao dịch</w:t>
            </w:r>
          </w:p>
        </w:tc>
        <w:tc>
          <w:tcPr>
            <w:tcW w:w="2610" w:type="dxa"/>
          </w:tcPr>
          <w:p w14:paraId="3D3464B6" w14:textId="77777777" w:rsidR="00DA6E8C" w:rsidRDefault="00DA6E8C" w:rsidP="00DA6E8C">
            <w:pPr>
              <w:pStyle w:val="Chun"/>
              <w:keepNext/>
              <w:jc w:val="left"/>
            </w:pPr>
            <w:r>
              <w:t xml:space="preserve">- </w:t>
            </w:r>
            <w:r w:rsidRPr="00C37C91">
              <w:rPr>
                <w:b/>
              </w:rPr>
              <w:t>token</w:t>
            </w:r>
            <w:r>
              <w:t>: token của tài khoản khách hàng</w:t>
            </w:r>
          </w:p>
          <w:p w14:paraId="1E085F5A" w14:textId="77777777" w:rsidR="00DA6E8C" w:rsidRPr="00F4735C" w:rsidRDefault="00DA6E8C" w:rsidP="00DA6E8C">
            <w:pPr>
              <w:pStyle w:val="Chun"/>
              <w:keepNext/>
              <w:jc w:val="left"/>
            </w:pPr>
            <w:r>
              <w:t xml:space="preserve">- </w:t>
            </w:r>
            <w:r>
              <w:rPr>
                <w:b/>
              </w:rPr>
              <w:t>history_id</w:t>
            </w:r>
            <w:r>
              <w:t>: id của lần giao dịch</w:t>
            </w:r>
          </w:p>
          <w:p w14:paraId="423ED33E" w14:textId="77777777" w:rsidR="00DA6E8C" w:rsidRDefault="00DA6E8C" w:rsidP="00DA6E8C">
            <w:pPr>
              <w:pStyle w:val="Chun"/>
              <w:keepNext/>
              <w:jc w:val="left"/>
              <w:rPr>
                <w:b/>
              </w:rPr>
            </w:pPr>
          </w:p>
        </w:tc>
        <w:tc>
          <w:tcPr>
            <w:tcW w:w="2790" w:type="dxa"/>
          </w:tcPr>
          <w:p w14:paraId="7F3AB94D" w14:textId="77777777" w:rsidR="00DA6E8C" w:rsidRDefault="00DA6E8C" w:rsidP="00DA6E8C">
            <w:pPr>
              <w:pStyle w:val="Chun"/>
              <w:keepNext/>
              <w:jc w:val="left"/>
            </w:pPr>
            <w:r>
              <w:t xml:space="preserve">- </w:t>
            </w:r>
            <w:r w:rsidRPr="00C37C91">
              <w:rPr>
                <w:b/>
              </w:rPr>
              <w:t>error</w:t>
            </w:r>
            <w:r>
              <w:t>: chứa lỗi (nếu có).</w:t>
            </w:r>
          </w:p>
          <w:p w14:paraId="0AE3BFA1" w14:textId="77777777" w:rsidR="00DA6E8C" w:rsidRDefault="00DA6E8C" w:rsidP="00DA6E8C">
            <w:pPr>
              <w:pStyle w:val="Chun"/>
              <w:keepNext/>
              <w:jc w:val="left"/>
            </w:pPr>
            <w:r>
              <w:t xml:space="preserve">- </w:t>
            </w:r>
            <w:r>
              <w:rPr>
                <w:b/>
              </w:rPr>
              <w:t>history</w:t>
            </w:r>
            <w:r>
              <w:t xml:space="preserve">: thông tin chi tiết của lần giao dịch </w:t>
            </w:r>
          </w:p>
          <w:p w14:paraId="5E3B3251" w14:textId="77777777" w:rsidR="00DA6E8C" w:rsidRPr="0057144A" w:rsidRDefault="00DA6E8C" w:rsidP="00DA6E8C">
            <w:pPr>
              <w:pStyle w:val="Chun"/>
              <w:keepNext/>
              <w:jc w:val="left"/>
            </w:pPr>
            <w:r w:rsidRPr="0057144A">
              <w:t xml:space="preserve"> </w:t>
            </w:r>
          </w:p>
        </w:tc>
      </w:tr>
      <w:tr w:rsidR="00DA6E8C" w14:paraId="2CEDFEAD" w14:textId="77777777" w:rsidTr="00B95651">
        <w:tc>
          <w:tcPr>
            <w:tcW w:w="1488" w:type="dxa"/>
            <w:vMerge/>
            <w:vAlign w:val="center"/>
          </w:tcPr>
          <w:p w14:paraId="2A226A97" w14:textId="77777777" w:rsidR="00DA6E8C" w:rsidRPr="00DF1EEC" w:rsidRDefault="00DA6E8C" w:rsidP="00B83E18">
            <w:pPr>
              <w:pStyle w:val="Chun"/>
              <w:jc w:val="center"/>
            </w:pPr>
          </w:p>
        </w:tc>
        <w:tc>
          <w:tcPr>
            <w:tcW w:w="2112" w:type="dxa"/>
            <w:vAlign w:val="center"/>
          </w:tcPr>
          <w:p w14:paraId="055FD9DB" w14:textId="77777777" w:rsidR="00DA6E8C" w:rsidRPr="00DA6E8C" w:rsidRDefault="00DA6E8C" w:rsidP="00B83E18">
            <w:pPr>
              <w:pStyle w:val="Chun"/>
              <w:jc w:val="center"/>
            </w:pPr>
            <w:r>
              <w:t>get_list_</w:t>
            </w:r>
            <w:r w:rsidRPr="00DA6E8C">
              <w:t>history</w:t>
            </w:r>
          </w:p>
        </w:tc>
        <w:tc>
          <w:tcPr>
            <w:tcW w:w="2430" w:type="dxa"/>
            <w:vAlign w:val="center"/>
          </w:tcPr>
          <w:p w14:paraId="49356679" w14:textId="77777777" w:rsidR="00DA6E8C" w:rsidRDefault="00DA6E8C" w:rsidP="00B83E18">
            <w:pPr>
              <w:pStyle w:val="Chun"/>
              <w:keepNext/>
              <w:jc w:val="center"/>
            </w:pPr>
          </w:p>
          <w:p w14:paraId="20A9077A" w14:textId="77777777" w:rsidR="00DA6E8C" w:rsidRDefault="00DA6E8C" w:rsidP="00B83E18">
            <w:pPr>
              <w:pStyle w:val="Chun"/>
              <w:keepNext/>
              <w:jc w:val="center"/>
            </w:pPr>
            <w:r>
              <w:t>Khách hàng lấy danh sách tất cả các giao dịch với một shop</w:t>
            </w:r>
          </w:p>
        </w:tc>
        <w:tc>
          <w:tcPr>
            <w:tcW w:w="2610" w:type="dxa"/>
          </w:tcPr>
          <w:p w14:paraId="0F908CCB" w14:textId="77777777" w:rsidR="00DA6E8C" w:rsidRDefault="00DA6E8C" w:rsidP="00DA6E8C">
            <w:pPr>
              <w:pStyle w:val="Chun"/>
              <w:keepNext/>
              <w:jc w:val="left"/>
            </w:pPr>
            <w:r>
              <w:t xml:space="preserve">- </w:t>
            </w:r>
            <w:r w:rsidRPr="00C37C91">
              <w:rPr>
                <w:b/>
              </w:rPr>
              <w:t>token</w:t>
            </w:r>
            <w:r>
              <w:t>: token của tài khoản khách hàng</w:t>
            </w:r>
          </w:p>
          <w:p w14:paraId="37760770" w14:textId="77777777" w:rsidR="00DA6E8C" w:rsidRPr="00F4735C" w:rsidRDefault="00DA6E8C" w:rsidP="00DA6E8C">
            <w:pPr>
              <w:pStyle w:val="Chun"/>
              <w:keepNext/>
              <w:jc w:val="left"/>
            </w:pPr>
            <w:r>
              <w:t xml:space="preserve">- </w:t>
            </w:r>
            <w:r>
              <w:rPr>
                <w:b/>
              </w:rPr>
              <w:t>shop_id</w:t>
            </w:r>
            <w:r>
              <w:t>: id của shop</w:t>
            </w:r>
          </w:p>
          <w:p w14:paraId="4608164C" w14:textId="77777777" w:rsidR="00DA6E8C" w:rsidRDefault="00DA6E8C" w:rsidP="00DA6E8C">
            <w:pPr>
              <w:pStyle w:val="Chun"/>
              <w:keepNext/>
              <w:jc w:val="left"/>
              <w:rPr>
                <w:b/>
              </w:rPr>
            </w:pPr>
          </w:p>
        </w:tc>
        <w:tc>
          <w:tcPr>
            <w:tcW w:w="2790" w:type="dxa"/>
          </w:tcPr>
          <w:p w14:paraId="3F4C4DCE" w14:textId="77777777" w:rsidR="00DA6E8C" w:rsidRDefault="00DA6E8C" w:rsidP="00DA6E8C">
            <w:pPr>
              <w:pStyle w:val="Chun"/>
              <w:keepNext/>
              <w:jc w:val="left"/>
            </w:pPr>
            <w:r>
              <w:t xml:space="preserve">- </w:t>
            </w:r>
            <w:r w:rsidRPr="00C37C91">
              <w:rPr>
                <w:b/>
              </w:rPr>
              <w:t>error</w:t>
            </w:r>
            <w:r>
              <w:t>: chứa lỗi (nếu có).</w:t>
            </w:r>
          </w:p>
          <w:p w14:paraId="6D51BCC3" w14:textId="77777777" w:rsidR="00DA6E8C" w:rsidRDefault="00DA6E8C" w:rsidP="00DA6E8C">
            <w:pPr>
              <w:pStyle w:val="Chun"/>
              <w:keepNext/>
              <w:jc w:val="left"/>
            </w:pPr>
            <w:r>
              <w:t xml:space="preserve">- </w:t>
            </w:r>
            <w:r w:rsidRPr="00DA6E8C">
              <w:rPr>
                <w:b/>
              </w:rPr>
              <w:t>listHistories</w:t>
            </w:r>
            <w:r>
              <w:t>: danh sách các giao dịch</w:t>
            </w:r>
          </w:p>
          <w:p w14:paraId="73C37860" w14:textId="77777777" w:rsidR="00DA6E8C" w:rsidRPr="0057144A" w:rsidRDefault="00DA6E8C" w:rsidP="00DA6E8C">
            <w:pPr>
              <w:pStyle w:val="Chun"/>
              <w:keepNext/>
              <w:jc w:val="left"/>
            </w:pPr>
            <w:r w:rsidRPr="0057144A">
              <w:lastRenderedPageBreak/>
              <w:t xml:space="preserve"> </w:t>
            </w:r>
          </w:p>
        </w:tc>
      </w:tr>
      <w:tr w:rsidR="00DA6E8C" w14:paraId="6477F179" w14:textId="77777777" w:rsidTr="00B95651">
        <w:tc>
          <w:tcPr>
            <w:tcW w:w="1488" w:type="dxa"/>
            <w:vMerge/>
            <w:vAlign w:val="center"/>
          </w:tcPr>
          <w:p w14:paraId="414FF9CE" w14:textId="77777777" w:rsidR="00DA6E8C" w:rsidRPr="00DF1EEC" w:rsidRDefault="00DA6E8C" w:rsidP="00B83E18">
            <w:pPr>
              <w:pStyle w:val="Chun"/>
              <w:jc w:val="center"/>
            </w:pPr>
          </w:p>
        </w:tc>
        <w:tc>
          <w:tcPr>
            <w:tcW w:w="2112" w:type="dxa"/>
            <w:vAlign w:val="center"/>
          </w:tcPr>
          <w:p w14:paraId="342F2E33" w14:textId="77777777" w:rsidR="00DA6E8C" w:rsidRDefault="00DA6E8C" w:rsidP="00B83E18">
            <w:pPr>
              <w:pStyle w:val="Chun"/>
              <w:jc w:val="center"/>
            </w:pPr>
            <w:r w:rsidRPr="00DA6E8C">
              <w:t>select_not_</w:t>
            </w:r>
          </w:p>
          <w:p w14:paraId="110C369E" w14:textId="77777777" w:rsidR="00DA6E8C" w:rsidRPr="00DA6E8C" w:rsidRDefault="00DA6E8C" w:rsidP="00B83E18">
            <w:pPr>
              <w:pStyle w:val="Chun"/>
              <w:jc w:val="center"/>
            </w:pPr>
            <w:r w:rsidRPr="00DA6E8C">
              <w:t>followed_shop</w:t>
            </w:r>
          </w:p>
        </w:tc>
        <w:tc>
          <w:tcPr>
            <w:tcW w:w="2430" w:type="dxa"/>
            <w:vAlign w:val="center"/>
          </w:tcPr>
          <w:p w14:paraId="1C9807F1" w14:textId="77777777" w:rsidR="00DA6E8C" w:rsidRDefault="00DA6E8C" w:rsidP="00B83E18">
            <w:pPr>
              <w:pStyle w:val="Chun"/>
              <w:keepNext/>
              <w:jc w:val="center"/>
            </w:pPr>
          </w:p>
          <w:p w14:paraId="0F757967" w14:textId="77777777" w:rsidR="00DA6E8C" w:rsidRDefault="00DA6E8C" w:rsidP="00B83E18">
            <w:pPr>
              <w:pStyle w:val="Chun"/>
              <w:keepNext/>
              <w:jc w:val="center"/>
            </w:pPr>
            <w:r>
              <w:t>Khách hàng lấy danh sách tất cả các shop  mà mình chưa là thành viên</w:t>
            </w:r>
          </w:p>
        </w:tc>
        <w:tc>
          <w:tcPr>
            <w:tcW w:w="2610" w:type="dxa"/>
          </w:tcPr>
          <w:p w14:paraId="28BF1785" w14:textId="77777777" w:rsidR="00DA6E8C" w:rsidRPr="00F4735C" w:rsidRDefault="00DA6E8C" w:rsidP="00DA6E8C">
            <w:pPr>
              <w:pStyle w:val="Chun"/>
              <w:keepNext/>
              <w:jc w:val="left"/>
            </w:pPr>
            <w:r>
              <w:t xml:space="preserve">- </w:t>
            </w:r>
            <w:r w:rsidRPr="00C37C91">
              <w:rPr>
                <w:b/>
              </w:rPr>
              <w:t>token</w:t>
            </w:r>
            <w:r>
              <w:t>: token của tài khoản khách hàng</w:t>
            </w:r>
          </w:p>
          <w:p w14:paraId="45F61E83" w14:textId="77777777" w:rsidR="00DA6E8C" w:rsidRDefault="00DA6E8C" w:rsidP="00DA6E8C">
            <w:pPr>
              <w:pStyle w:val="Chun"/>
              <w:keepNext/>
              <w:jc w:val="left"/>
              <w:rPr>
                <w:b/>
              </w:rPr>
            </w:pPr>
          </w:p>
        </w:tc>
        <w:tc>
          <w:tcPr>
            <w:tcW w:w="2790" w:type="dxa"/>
          </w:tcPr>
          <w:p w14:paraId="0DFD4F3A" w14:textId="77777777" w:rsidR="00DA6E8C" w:rsidRDefault="00DA6E8C" w:rsidP="00DA6E8C">
            <w:pPr>
              <w:pStyle w:val="Chun"/>
              <w:keepNext/>
              <w:jc w:val="left"/>
            </w:pPr>
            <w:r>
              <w:t xml:space="preserve">- </w:t>
            </w:r>
            <w:r w:rsidRPr="00C37C91">
              <w:rPr>
                <w:b/>
              </w:rPr>
              <w:t>error</w:t>
            </w:r>
            <w:r>
              <w:t>: chứa lỗi (nếu có).</w:t>
            </w:r>
          </w:p>
          <w:p w14:paraId="49D50A0F" w14:textId="77777777" w:rsidR="00DA6E8C" w:rsidRDefault="00DA6E8C" w:rsidP="00DA6E8C">
            <w:pPr>
              <w:pStyle w:val="Chun"/>
              <w:keepNext/>
              <w:jc w:val="left"/>
            </w:pPr>
            <w:r>
              <w:t xml:space="preserve">- </w:t>
            </w:r>
            <w:r>
              <w:rPr>
                <w:b/>
              </w:rPr>
              <w:t>listShops</w:t>
            </w:r>
            <w:r>
              <w:t>: danh sách các shop</w:t>
            </w:r>
          </w:p>
          <w:p w14:paraId="0CEFBED0" w14:textId="77777777" w:rsidR="00DA6E8C" w:rsidRPr="0057144A" w:rsidRDefault="00DA6E8C" w:rsidP="00DA6E8C">
            <w:pPr>
              <w:pStyle w:val="Chun"/>
              <w:keepNext/>
              <w:jc w:val="left"/>
            </w:pPr>
            <w:r w:rsidRPr="0057144A">
              <w:t xml:space="preserve"> </w:t>
            </w:r>
          </w:p>
        </w:tc>
      </w:tr>
      <w:tr w:rsidR="00DA25D7" w14:paraId="6F7470F4" w14:textId="77777777" w:rsidTr="00B95651">
        <w:tc>
          <w:tcPr>
            <w:tcW w:w="1488" w:type="dxa"/>
            <w:vMerge w:val="restart"/>
            <w:vAlign w:val="center"/>
          </w:tcPr>
          <w:p w14:paraId="6877ACD6" w14:textId="77777777" w:rsidR="00DA25D7" w:rsidRDefault="00DA25D7" w:rsidP="00B83E18">
            <w:pPr>
              <w:pStyle w:val="Chun"/>
              <w:jc w:val="center"/>
            </w:pPr>
            <w:r>
              <w:t>customer_</w:t>
            </w:r>
          </w:p>
          <w:p w14:paraId="522E6D93" w14:textId="77777777" w:rsidR="00DA25D7" w:rsidRPr="00DF1EEC" w:rsidRDefault="00DA25D7" w:rsidP="00B83E18">
            <w:pPr>
              <w:pStyle w:val="Chun"/>
              <w:jc w:val="center"/>
            </w:pPr>
            <w:r>
              <w:t>user</w:t>
            </w:r>
          </w:p>
        </w:tc>
        <w:tc>
          <w:tcPr>
            <w:tcW w:w="2112" w:type="dxa"/>
            <w:vAlign w:val="center"/>
          </w:tcPr>
          <w:p w14:paraId="5A2E8674" w14:textId="77777777" w:rsidR="00DA25D7" w:rsidRPr="00DA6E8C" w:rsidRDefault="00DA25D7" w:rsidP="00B83E18">
            <w:pPr>
              <w:pStyle w:val="Chun"/>
              <w:jc w:val="center"/>
            </w:pPr>
            <w:r>
              <w:t>add_user</w:t>
            </w:r>
          </w:p>
        </w:tc>
        <w:tc>
          <w:tcPr>
            <w:tcW w:w="2430" w:type="dxa"/>
            <w:vAlign w:val="center"/>
          </w:tcPr>
          <w:p w14:paraId="45E8F91D" w14:textId="77777777" w:rsidR="00DA25D7" w:rsidRDefault="00DA25D7" w:rsidP="00B83E18">
            <w:pPr>
              <w:pStyle w:val="Chun"/>
              <w:keepNext/>
              <w:jc w:val="center"/>
            </w:pPr>
          </w:p>
          <w:p w14:paraId="15A9B9BC" w14:textId="77777777" w:rsidR="00DA25D7" w:rsidRDefault="00DA25D7" w:rsidP="00B83E18">
            <w:pPr>
              <w:pStyle w:val="Chun"/>
              <w:keepNext/>
              <w:jc w:val="center"/>
            </w:pPr>
            <w:r>
              <w:t>Tạo một tài khoản khách hàng</w:t>
            </w:r>
          </w:p>
        </w:tc>
        <w:tc>
          <w:tcPr>
            <w:tcW w:w="2610" w:type="dxa"/>
          </w:tcPr>
          <w:p w14:paraId="2B471FDD" w14:textId="77777777" w:rsidR="00DA25D7" w:rsidRPr="00F4735C" w:rsidRDefault="00DA25D7" w:rsidP="00DA25D7">
            <w:pPr>
              <w:pStyle w:val="Chun"/>
              <w:keepNext/>
              <w:jc w:val="left"/>
            </w:pPr>
            <w:r>
              <w:t xml:space="preserve">- </w:t>
            </w:r>
            <w:r>
              <w:rPr>
                <w:b/>
              </w:rPr>
              <w:t>user</w:t>
            </w:r>
            <w:r>
              <w:t>: thông tin tài khoản khách hàng</w:t>
            </w:r>
          </w:p>
          <w:p w14:paraId="629E2E76" w14:textId="77777777" w:rsidR="00DA25D7" w:rsidRDefault="00DA25D7" w:rsidP="00DA25D7">
            <w:pPr>
              <w:pStyle w:val="Chun"/>
              <w:keepNext/>
              <w:jc w:val="left"/>
              <w:rPr>
                <w:b/>
              </w:rPr>
            </w:pPr>
          </w:p>
        </w:tc>
        <w:tc>
          <w:tcPr>
            <w:tcW w:w="2790" w:type="dxa"/>
          </w:tcPr>
          <w:p w14:paraId="69694227" w14:textId="77777777" w:rsidR="00DA25D7" w:rsidRDefault="00DA25D7" w:rsidP="00027396">
            <w:pPr>
              <w:pStyle w:val="Chun"/>
              <w:keepNext/>
              <w:jc w:val="left"/>
            </w:pPr>
            <w:r>
              <w:t xml:space="preserve">- </w:t>
            </w:r>
            <w:r w:rsidR="00027396">
              <w:rPr>
                <w:b/>
              </w:rPr>
              <w:t>result</w:t>
            </w:r>
            <w:r>
              <w:t xml:space="preserve">: </w:t>
            </w:r>
            <w:r w:rsidR="00027396">
              <w:t>true nếu thành công, false nếu ngược lại</w:t>
            </w:r>
          </w:p>
          <w:p w14:paraId="061BB17B" w14:textId="77777777" w:rsidR="00DA25D7" w:rsidRPr="0057144A" w:rsidRDefault="00DA25D7" w:rsidP="00DA25D7">
            <w:pPr>
              <w:pStyle w:val="Chun"/>
              <w:keepNext/>
              <w:jc w:val="left"/>
            </w:pPr>
            <w:r w:rsidRPr="0057144A">
              <w:t xml:space="preserve"> </w:t>
            </w:r>
          </w:p>
        </w:tc>
      </w:tr>
      <w:tr w:rsidR="00027396" w14:paraId="45CAF165" w14:textId="77777777" w:rsidTr="00B95651">
        <w:tc>
          <w:tcPr>
            <w:tcW w:w="1488" w:type="dxa"/>
            <w:vMerge/>
            <w:vAlign w:val="center"/>
          </w:tcPr>
          <w:p w14:paraId="611E4676" w14:textId="77777777" w:rsidR="00027396" w:rsidRPr="00DF1EEC" w:rsidRDefault="00027396" w:rsidP="00B83E18">
            <w:pPr>
              <w:pStyle w:val="Chun"/>
              <w:jc w:val="center"/>
            </w:pPr>
          </w:p>
        </w:tc>
        <w:tc>
          <w:tcPr>
            <w:tcW w:w="2112" w:type="dxa"/>
            <w:vAlign w:val="center"/>
          </w:tcPr>
          <w:p w14:paraId="61820697" w14:textId="77777777" w:rsidR="00027396" w:rsidRPr="00DA6E8C" w:rsidRDefault="00027396" w:rsidP="00B83E18">
            <w:pPr>
              <w:pStyle w:val="Chun"/>
              <w:jc w:val="center"/>
            </w:pPr>
            <w:r>
              <w:t>check_user</w:t>
            </w:r>
          </w:p>
        </w:tc>
        <w:tc>
          <w:tcPr>
            <w:tcW w:w="2430" w:type="dxa"/>
            <w:vAlign w:val="center"/>
          </w:tcPr>
          <w:p w14:paraId="5443B402" w14:textId="77777777" w:rsidR="00027396" w:rsidRDefault="00027396" w:rsidP="00B83E18">
            <w:pPr>
              <w:pStyle w:val="Chun"/>
              <w:keepNext/>
              <w:jc w:val="center"/>
            </w:pPr>
          </w:p>
          <w:p w14:paraId="445D92CF" w14:textId="77777777" w:rsidR="00027396" w:rsidRDefault="00027396" w:rsidP="00B83E18">
            <w:pPr>
              <w:pStyle w:val="Chun"/>
              <w:keepNext/>
              <w:jc w:val="center"/>
            </w:pPr>
            <w:r>
              <w:t>Kiểm tra đăng nhập tài khoản khách hàng</w:t>
            </w:r>
          </w:p>
        </w:tc>
        <w:tc>
          <w:tcPr>
            <w:tcW w:w="2610" w:type="dxa"/>
          </w:tcPr>
          <w:p w14:paraId="54D5E01F" w14:textId="77777777" w:rsidR="00027396" w:rsidRDefault="00027396" w:rsidP="00027396">
            <w:pPr>
              <w:pStyle w:val="Chun"/>
              <w:keepNext/>
              <w:jc w:val="left"/>
            </w:pPr>
            <w:r>
              <w:t xml:space="preserve">- </w:t>
            </w:r>
            <w:r>
              <w:rPr>
                <w:b/>
              </w:rPr>
              <w:t>username</w:t>
            </w:r>
            <w:r>
              <w:t>: tên tài khoản khách hàng</w:t>
            </w:r>
          </w:p>
          <w:p w14:paraId="2C03E5B2" w14:textId="77777777" w:rsidR="00027396" w:rsidRPr="00F4735C" w:rsidRDefault="00027396" w:rsidP="00027396">
            <w:pPr>
              <w:pStyle w:val="Chun"/>
              <w:keepNext/>
              <w:jc w:val="left"/>
            </w:pPr>
            <w:r>
              <w:t xml:space="preserve">- </w:t>
            </w:r>
            <w:r>
              <w:rPr>
                <w:b/>
              </w:rPr>
              <w:t>hashpass</w:t>
            </w:r>
            <w:r>
              <w:t>: hashpass từ mật khẩu của khách hàng</w:t>
            </w:r>
          </w:p>
          <w:p w14:paraId="2C8FAEBD" w14:textId="77777777" w:rsidR="00027396" w:rsidRDefault="00027396" w:rsidP="00027396">
            <w:pPr>
              <w:pStyle w:val="Chun"/>
              <w:keepNext/>
              <w:jc w:val="left"/>
              <w:rPr>
                <w:b/>
              </w:rPr>
            </w:pPr>
          </w:p>
        </w:tc>
        <w:tc>
          <w:tcPr>
            <w:tcW w:w="2790" w:type="dxa"/>
          </w:tcPr>
          <w:p w14:paraId="1F2F50AB" w14:textId="77777777" w:rsidR="00027396" w:rsidRDefault="00027396" w:rsidP="00027396">
            <w:pPr>
              <w:pStyle w:val="Chun"/>
              <w:keepNext/>
              <w:jc w:val="left"/>
            </w:pPr>
            <w:r>
              <w:t xml:space="preserve">- </w:t>
            </w:r>
            <w:r w:rsidRPr="00C37C91">
              <w:rPr>
                <w:b/>
              </w:rPr>
              <w:t>error</w:t>
            </w:r>
            <w:r>
              <w:t>: chứa lỗi (nếu có).</w:t>
            </w:r>
          </w:p>
          <w:p w14:paraId="753678F3" w14:textId="77777777" w:rsidR="00027396" w:rsidRPr="0057144A" w:rsidRDefault="00027396" w:rsidP="00027396">
            <w:pPr>
              <w:pStyle w:val="Chun"/>
              <w:keepNext/>
              <w:jc w:val="left"/>
            </w:pPr>
            <w:r>
              <w:t xml:space="preserve">- </w:t>
            </w:r>
            <w:r>
              <w:rPr>
                <w:b/>
              </w:rPr>
              <w:t>token</w:t>
            </w:r>
            <w:r>
              <w:t>: token của phiên đăng nhập này</w:t>
            </w:r>
          </w:p>
        </w:tc>
      </w:tr>
      <w:tr w:rsidR="00027396" w14:paraId="652B88B0" w14:textId="77777777" w:rsidTr="00B95651">
        <w:tc>
          <w:tcPr>
            <w:tcW w:w="1488" w:type="dxa"/>
            <w:vMerge/>
            <w:vAlign w:val="center"/>
          </w:tcPr>
          <w:p w14:paraId="159B97EB" w14:textId="77777777" w:rsidR="00027396" w:rsidRPr="00DF1EEC" w:rsidRDefault="00027396" w:rsidP="00B83E18">
            <w:pPr>
              <w:pStyle w:val="Chun"/>
              <w:jc w:val="center"/>
            </w:pPr>
          </w:p>
        </w:tc>
        <w:tc>
          <w:tcPr>
            <w:tcW w:w="2112" w:type="dxa"/>
            <w:vAlign w:val="center"/>
          </w:tcPr>
          <w:p w14:paraId="0D1FDF40" w14:textId="77777777" w:rsidR="00027396" w:rsidRPr="00DA6E8C" w:rsidRDefault="00027396" w:rsidP="00B83E18">
            <w:pPr>
              <w:pStyle w:val="Chun"/>
              <w:jc w:val="center"/>
            </w:pPr>
            <w:r>
              <w:t>get_my_awards</w:t>
            </w:r>
          </w:p>
        </w:tc>
        <w:tc>
          <w:tcPr>
            <w:tcW w:w="2430" w:type="dxa"/>
            <w:vAlign w:val="center"/>
          </w:tcPr>
          <w:p w14:paraId="1AC45BAA" w14:textId="77777777" w:rsidR="00027396" w:rsidRDefault="00027396" w:rsidP="00B83E18">
            <w:pPr>
              <w:pStyle w:val="Chun"/>
              <w:keepNext/>
              <w:jc w:val="center"/>
            </w:pPr>
          </w:p>
          <w:p w14:paraId="79FD522F" w14:textId="77777777" w:rsidR="00027396" w:rsidRDefault="00027396" w:rsidP="00B83E18">
            <w:pPr>
              <w:pStyle w:val="Chun"/>
              <w:keepNext/>
              <w:jc w:val="center"/>
            </w:pPr>
            <w:r>
              <w:t>Lấy danh sách award đã đặt của khách hàng</w:t>
            </w:r>
          </w:p>
        </w:tc>
        <w:tc>
          <w:tcPr>
            <w:tcW w:w="2610" w:type="dxa"/>
          </w:tcPr>
          <w:p w14:paraId="0646D595" w14:textId="77777777" w:rsidR="00027396" w:rsidRDefault="00027396" w:rsidP="00027396">
            <w:pPr>
              <w:pStyle w:val="Chun"/>
              <w:keepNext/>
              <w:jc w:val="left"/>
              <w:rPr>
                <w:b/>
              </w:rPr>
            </w:pPr>
            <w:r>
              <w:t xml:space="preserve">- </w:t>
            </w:r>
            <w:r>
              <w:rPr>
                <w:b/>
              </w:rPr>
              <w:t>token</w:t>
            </w:r>
            <w:r>
              <w:t>: token của tài khoản khách hàng</w:t>
            </w:r>
          </w:p>
        </w:tc>
        <w:tc>
          <w:tcPr>
            <w:tcW w:w="2790" w:type="dxa"/>
          </w:tcPr>
          <w:p w14:paraId="667C5605" w14:textId="77777777" w:rsidR="00027396" w:rsidRDefault="00027396" w:rsidP="00027396">
            <w:pPr>
              <w:pStyle w:val="Chun"/>
              <w:keepNext/>
              <w:jc w:val="left"/>
            </w:pPr>
            <w:r>
              <w:t xml:space="preserve">- </w:t>
            </w:r>
            <w:r w:rsidRPr="00C37C91">
              <w:rPr>
                <w:b/>
              </w:rPr>
              <w:t>error</w:t>
            </w:r>
            <w:r>
              <w:t>: chứa lỗi (nếu có).</w:t>
            </w:r>
          </w:p>
          <w:p w14:paraId="4AFCF40E" w14:textId="77777777" w:rsidR="00027396" w:rsidRPr="0057144A" w:rsidRDefault="00027396" w:rsidP="00027396">
            <w:pPr>
              <w:pStyle w:val="Chun"/>
              <w:keepNext/>
              <w:jc w:val="left"/>
            </w:pPr>
            <w:r>
              <w:t xml:space="preserve">- </w:t>
            </w:r>
            <w:r>
              <w:rPr>
                <w:b/>
              </w:rPr>
              <w:t>listAwards</w:t>
            </w:r>
            <w:r>
              <w:t>: danh sách award</w:t>
            </w:r>
          </w:p>
        </w:tc>
      </w:tr>
      <w:tr w:rsidR="00027396" w14:paraId="6F8B6A16" w14:textId="77777777" w:rsidTr="00B95651">
        <w:tc>
          <w:tcPr>
            <w:tcW w:w="1488" w:type="dxa"/>
            <w:vMerge/>
            <w:vAlign w:val="center"/>
          </w:tcPr>
          <w:p w14:paraId="5227AC57" w14:textId="77777777" w:rsidR="00027396" w:rsidRPr="00DF1EEC" w:rsidRDefault="00027396" w:rsidP="00B83E18">
            <w:pPr>
              <w:pStyle w:val="Chun"/>
              <w:jc w:val="center"/>
            </w:pPr>
          </w:p>
        </w:tc>
        <w:tc>
          <w:tcPr>
            <w:tcW w:w="2112" w:type="dxa"/>
            <w:vAlign w:val="center"/>
          </w:tcPr>
          <w:p w14:paraId="570B6EBB" w14:textId="77777777" w:rsidR="00027396" w:rsidRPr="00DA6E8C" w:rsidRDefault="00027396" w:rsidP="00B83E18">
            <w:pPr>
              <w:pStyle w:val="Chun"/>
              <w:jc w:val="center"/>
            </w:pPr>
            <w:r>
              <w:t>get_user_info</w:t>
            </w:r>
          </w:p>
        </w:tc>
        <w:tc>
          <w:tcPr>
            <w:tcW w:w="2430" w:type="dxa"/>
            <w:vAlign w:val="center"/>
          </w:tcPr>
          <w:p w14:paraId="6CA3CFB3" w14:textId="77777777" w:rsidR="00027396" w:rsidRDefault="00027396" w:rsidP="00B83E18">
            <w:pPr>
              <w:pStyle w:val="Chun"/>
              <w:keepNext/>
              <w:jc w:val="center"/>
            </w:pPr>
          </w:p>
          <w:p w14:paraId="63640913" w14:textId="77777777" w:rsidR="00027396" w:rsidRDefault="00027396" w:rsidP="00B83E18">
            <w:pPr>
              <w:pStyle w:val="Chun"/>
              <w:keepNext/>
              <w:jc w:val="center"/>
            </w:pPr>
            <w:r>
              <w:t>Lấy thông tin tài khoản khách hàng</w:t>
            </w:r>
          </w:p>
        </w:tc>
        <w:tc>
          <w:tcPr>
            <w:tcW w:w="2610" w:type="dxa"/>
          </w:tcPr>
          <w:p w14:paraId="0FBD1245" w14:textId="77777777" w:rsidR="00027396" w:rsidRDefault="00027396" w:rsidP="00027396">
            <w:pPr>
              <w:pStyle w:val="Chun"/>
              <w:keepNext/>
              <w:jc w:val="left"/>
              <w:rPr>
                <w:b/>
              </w:rPr>
            </w:pPr>
            <w:r>
              <w:t xml:space="preserve">- </w:t>
            </w:r>
            <w:r>
              <w:rPr>
                <w:b/>
              </w:rPr>
              <w:t>token</w:t>
            </w:r>
            <w:r>
              <w:t>: token của tài khoản khách hàng</w:t>
            </w:r>
          </w:p>
        </w:tc>
        <w:tc>
          <w:tcPr>
            <w:tcW w:w="2790" w:type="dxa"/>
          </w:tcPr>
          <w:p w14:paraId="637297E9" w14:textId="77777777" w:rsidR="00027396" w:rsidRDefault="00027396" w:rsidP="00027396">
            <w:pPr>
              <w:pStyle w:val="Chun"/>
              <w:keepNext/>
              <w:jc w:val="left"/>
            </w:pPr>
            <w:r>
              <w:t xml:space="preserve">- </w:t>
            </w:r>
            <w:r w:rsidRPr="00C37C91">
              <w:rPr>
                <w:b/>
              </w:rPr>
              <w:t>error</w:t>
            </w:r>
            <w:r>
              <w:t>: chứa lỗi (nếu có).</w:t>
            </w:r>
          </w:p>
          <w:p w14:paraId="3E3AC459" w14:textId="77777777" w:rsidR="00027396" w:rsidRPr="0057144A" w:rsidRDefault="00027396" w:rsidP="00027396">
            <w:pPr>
              <w:pStyle w:val="Chun"/>
              <w:keepNext/>
              <w:jc w:val="left"/>
            </w:pPr>
            <w:r>
              <w:t xml:space="preserve">- </w:t>
            </w:r>
            <w:r>
              <w:rPr>
                <w:b/>
              </w:rPr>
              <w:t>user</w:t>
            </w:r>
            <w:r>
              <w:t>: thông tin tài khoản khách hàng</w:t>
            </w:r>
          </w:p>
        </w:tc>
      </w:tr>
      <w:tr w:rsidR="00027396" w14:paraId="34D26236" w14:textId="77777777" w:rsidTr="00B95651">
        <w:tc>
          <w:tcPr>
            <w:tcW w:w="1488" w:type="dxa"/>
            <w:vMerge/>
            <w:vAlign w:val="center"/>
          </w:tcPr>
          <w:p w14:paraId="5271D370" w14:textId="77777777" w:rsidR="00027396" w:rsidRPr="00DF1EEC" w:rsidRDefault="00027396" w:rsidP="00B83E18">
            <w:pPr>
              <w:pStyle w:val="Chun"/>
              <w:jc w:val="center"/>
            </w:pPr>
          </w:p>
        </w:tc>
        <w:tc>
          <w:tcPr>
            <w:tcW w:w="2112" w:type="dxa"/>
            <w:vAlign w:val="center"/>
          </w:tcPr>
          <w:p w14:paraId="73C95CDB" w14:textId="77777777" w:rsidR="00027396" w:rsidRPr="00DA6E8C" w:rsidRDefault="00027396" w:rsidP="00B83E18">
            <w:pPr>
              <w:pStyle w:val="Chun"/>
              <w:jc w:val="center"/>
            </w:pPr>
            <w:r>
              <w:t>update_info_user</w:t>
            </w:r>
          </w:p>
        </w:tc>
        <w:tc>
          <w:tcPr>
            <w:tcW w:w="2430" w:type="dxa"/>
            <w:vAlign w:val="center"/>
          </w:tcPr>
          <w:p w14:paraId="0EFC305A" w14:textId="77777777" w:rsidR="00027396" w:rsidRDefault="00027396" w:rsidP="00B83E18">
            <w:pPr>
              <w:pStyle w:val="Chun"/>
              <w:keepNext/>
              <w:jc w:val="center"/>
            </w:pPr>
          </w:p>
          <w:p w14:paraId="7BD7AAA8" w14:textId="77777777" w:rsidR="00027396" w:rsidRDefault="00027396" w:rsidP="00B83E18">
            <w:pPr>
              <w:pStyle w:val="Chun"/>
              <w:keepNext/>
              <w:jc w:val="center"/>
            </w:pPr>
            <w:r>
              <w:t>Cập nhật thông tin tài khoản khách hàng</w:t>
            </w:r>
          </w:p>
        </w:tc>
        <w:tc>
          <w:tcPr>
            <w:tcW w:w="2610" w:type="dxa"/>
          </w:tcPr>
          <w:p w14:paraId="1BBAF78E" w14:textId="77777777" w:rsidR="00027396" w:rsidRDefault="00027396" w:rsidP="00027396">
            <w:pPr>
              <w:pStyle w:val="Chun"/>
              <w:keepNext/>
              <w:jc w:val="left"/>
            </w:pPr>
            <w:r>
              <w:t xml:space="preserve">- </w:t>
            </w:r>
            <w:r>
              <w:rPr>
                <w:b/>
              </w:rPr>
              <w:t>token</w:t>
            </w:r>
            <w:r>
              <w:t>: token của tài khoản khách hàng</w:t>
            </w:r>
          </w:p>
          <w:p w14:paraId="6EB7B443" w14:textId="77777777" w:rsidR="00027396" w:rsidRDefault="00027396" w:rsidP="00027396">
            <w:pPr>
              <w:pStyle w:val="Chun"/>
              <w:keepNext/>
              <w:jc w:val="left"/>
              <w:rPr>
                <w:b/>
              </w:rPr>
            </w:pPr>
            <w:r>
              <w:t xml:space="preserve">- </w:t>
            </w:r>
            <w:r>
              <w:rPr>
                <w:b/>
              </w:rPr>
              <w:t>user</w:t>
            </w:r>
            <w:r>
              <w:t>: thông tin mới</w:t>
            </w:r>
          </w:p>
        </w:tc>
        <w:tc>
          <w:tcPr>
            <w:tcW w:w="2790" w:type="dxa"/>
          </w:tcPr>
          <w:p w14:paraId="188B5897" w14:textId="77777777" w:rsidR="00027396" w:rsidRPr="0057144A" w:rsidRDefault="00027396" w:rsidP="00027396">
            <w:pPr>
              <w:pStyle w:val="Chun"/>
              <w:keepNext/>
              <w:jc w:val="left"/>
            </w:pPr>
            <w:r>
              <w:t xml:space="preserve">- </w:t>
            </w:r>
            <w:r w:rsidRPr="00C37C91">
              <w:rPr>
                <w:b/>
              </w:rPr>
              <w:t>error</w:t>
            </w:r>
            <w:r>
              <w:t>: chứa lỗi (nếu có).</w:t>
            </w:r>
          </w:p>
        </w:tc>
      </w:tr>
      <w:tr w:rsidR="00027396" w14:paraId="5AD6254D" w14:textId="77777777" w:rsidTr="00B95651">
        <w:tc>
          <w:tcPr>
            <w:tcW w:w="1488" w:type="dxa"/>
            <w:vMerge w:val="restart"/>
            <w:vAlign w:val="center"/>
          </w:tcPr>
          <w:p w14:paraId="060E84CB" w14:textId="77777777" w:rsidR="00027396" w:rsidRPr="00DF1EEC" w:rsidRDefault="00027396" w:rsidP="00B83E18">
            <w:pPr>
              <w:pStyle w:val="Chun"/>
              <w:jc w:val="center"/>
            </w:pPr>
            <w:r>
              <w:t>event</w:t>
            </w:r>
          </w:p>
        </w:tc>
        <w:tc>
          <w:tcPr>
            <w:tcW w:w="2112" w:type="dxa"/>
            <w:vAlign w:val="center"/>
          </w:tcPr>
          <w:p w14:paraId="760904AF" w14:textId="77777777" w:rsidR="00027396" w:rsidRPr="00DA6E8C" w:rsidRDefault="00027396" w:rsidP="00B83E18">
            <w:pPr>
              <w:pStyle w:val="Chun"/>
              <w:jc w:val="center"/>
            </w:pPr>
            <w:r>
              <w:t>add_event</w:t>
            </w:r>
          </w:p>
        </w:tc>
        <w:tc>
          <w:tcPr>
            <w:tcW w:w="2430" w:type="dxa"/>
            <w:vAlign w:val="center"/>
          </w:tcPr>
          <w:p w14:paraId="53059C78" w14:textId="77777777" w:rsidR="00027396" w:rsidRDefault="00027396" w:rsidP="00B83E18">
            <w:pPr>
              <w:pStyle w:val="Chun"/>
              <w:keepNext/>
              <w:jc w:val="center"/>
            </w:pPr>
          </w:p>
          <w:p w14:paraId="19507AD7" w14:textId="77777777" w:rsidR="00027396" w:rsidRDefault="00027396" w:rsidP="00B83E18">
            <w:pPr>
              <w:pStyle w:val="Chun"/>
              <w:keepNext/>
              <w:jc w:val="center"/>
            </w:pPr>
            <w:r>
              <w:lastRenderedPageBreak/>
              <w:t>Thêm event mới vào shop</w:t>
            </w:r>
          </w:p>
        </w:tc>
        <w:tc>
          <w:tcPr>
            <w:tcW w:w="2610" w:type="dxa"/>
          </w:tcPr>
          <w:p w14:paraId="3F855C61" w14:textId="77777777" w:rsidR="00027396" w:rsidRDefault="00027396" w:rsidP="00027396">
            <w:pPr>
              <w:pStyle w:val="Chun"/>
              <w:keepNext/>
              <w:jc w:val="left"/>
            </w:pPr>
            <w:r>
              <w:lastRenderedPageBreak/>
              <w:t xml:space="preserve">- </w:t>
            </w:r>
            <w:r>
              <w:rPr>
                <w:b/>
              </w:rPr>
              <w:t>token</w:t>
            </w:r>
            <w:r>
              <w:t xml:space="preserve">: token tài </w:t>
            </w:r>
            <w:r>
              <w:lastRenderedPageBreak/>
              <w:t>khoản chủ shop</w:t>
            </w:r>
          </w:p>
          <w:p w14:paraId="7A35B9A5" w14:textId="77777777" w:rsidR="00027396" w:rsidRDefault="00027396" w:rsidP="00027396">
            <w:pPr>
              <w:pStyle w:val="Chun"/>
              <w:keepNext/>
              <w:jc w:val="left"/>
            </w:pPr>
            <w:r>
              <w:t xml:space="preserve">- </w:t>
            </w:r>
            <w:r>
              <w:rPr>
                <w:b/>
              </w:rPr>
              <w:t>shop_id</w:t>
            </w:r>
            <w:r>
              <w:t>: id của shop</w:t>
            </w:r>
          </w:p>
          <w:p w14:paraId="7A1FE8EC" w14:textId="77777777" w:rsidR="00027396" w:rsidRDefault="00027396" w:rsidP="00027396">
            <w:pPr>
              <w:pStyle w:val="Chun"/>
              <w:keepNext/>
              <w:jc w:val="left"/>
            </w:pPr>
            <w:r>
              <w:t xml:space="preserve">- </w:t>
            </w:r>
            <w:r>
              <w:rPr>
                <w:b/>
              </w:rPr>
              <w:t>card_id</w:t>
            </w:r>
            <w:r>
              <w:t>: id của card</w:t>
            </w:r>
          </w:p>
          <w:p w14:paraId="35379AD9" w14:textId="77777777" w:rsidR="00027396" w:rsidRDefault="00027396" w:rsidP="00027396">
            <w:pPr>
              <w:pStyle w:val="Chun"/>
              <w:keepNext/>
              <w:jc w:val="left"/>
              <w:rPr>
                <w:b/>
              </w:rPr>
            </w:pPr>
            <w:r>
              <w:t xml:space="preserve">- </w:t>
            </w:r>
            <w:r>
              <w:rPr>
                <w:b/>
              </w:rPr>
              <w:t>event</w:t>
            </w:r>
            <w:r>
              <w:t>: thông tin event</w:t>
            </w:r>
          </w:p>
        </w:tc>
        <w:tc>
          <w:tcPr>
            <w:tcW w:w="2790" w:type="dxa"/>
          </w:tcPr>
          <w:p w14:paraId="313C4D13" w14:textId="77777777" w:rsidR="00027396" w:rsidRDefault="00027396" w:rsidP="00027396">
            <w:pPr>
              <w:pStyle w:val="Chun"/>
              <w:keepNext/>
              <w:jc w:val="left"/>
            </w:pPr>
            <w:r>
              <w:lastRenderedPageBreak/>
              <w:t xml:space="preserve">- </w:t>
            </w:r>
            <w:r w:rsidRPr="00C37C91">
              <w:rPr>
                <w:b/>
              </w:rPr>
              <w:t>error</w:t>
            </w:r>
            <w:r>
              <w:t xml:space="preserve">: chứa lỗi (nếu </w:t>
            </w:r>
            <w:r>
              <w:lastRenderedPageBreak/>
              <w:t>có).</w:t>
            </w:r>
          </w:p>
          <w:p w14:paraId="7165AE5C" w14:textId="77777777" w:rsidR="00027396" w:rsidRDefault="00027396" w:rsidP="00027396">
            <w:pPr>
              <w:pStyle w:val="Chun"/>
              <w:keepNext/>
              <w:jc w:val="left"/>
            </w:pPr>
            <w:r>
              <w:t xml:space="preserve">- </w:t>
            </w:r>
            <w:r>
              <w:rPr>
                <w:b/>
              </w:rPr>
              <w:t>bucketName</w:t>
            </w:r>
            <w:r>
              <w:t>: tên bucket của event trên Google Storage</w:t>
            </w:r>
          </w:p>
          <w:p w14:paraId="64DF052B" w14:textId="77777777" w:rsidR="00027396" w:rsidRPr="0057144A" w:rsidRDefault="00027396" w:rsidP="00027396">
            <w:pPr>
              <w:pStyle w:val="Chun"/>
              <w:keepNext/>
              <w:jc w:val="left"/>
            </w:pPr>
            <w:r>
              <w:t xml:space="preserve">- </w:t>
            </w:r>
            <w:r>
              <w:rPr>
                <w:b/>
              </w:rPr>
              <w:t>fileName</w:t>
            </w:r>
            <w:r>
              <w:t>: tên file ảnh của event trên Google Storage</w:t>
            </w:r>
          </w:p>
        </w:tc>
      </w:tr>
      <w:tr w:rsidR="00027396" w14:paraId="44D2B52E" w14:textId="77777777" w:rsidTr="00B95651">
        <w:tc>
          <w:tcPr>
            <w:tcW w:w="1488" w:type="dxa"/>
            <w:vMerge/>
            <w:vAlign w:val="center"/>
          </w:tcPr>
          <w:p w14:paraId="6461DD47" w14:textId="77777777" w:rsidR="00027396" w:rsidRPr="00DF1EEC" w:rsidRDefault="00027396" w:rsidP="00B83E18">
            <w:pPr>
              <w:pStyle w:val="Chun"/>
              <w:jc w:val="center"/>
            </w:pPr>
          </w:p>
        </w:tc>
        <w:tc>
          <w:tcPr>
            <w:tcW w:w="2112" w:type="dxa"/>
            <w:vAlign w:val="center"/>
          </w:tcPr>
          <w:p w14:paraId="1972D2A0" w14:textId="77777777" w:rsidR="00027396" w:rsidRPr="00DA6E8C" w:rsidRDefault="00027396" w:rsidP="00B83E18">
            <w:pPr>
              <w:pStyle w:val="Chun"/>
              <w:jc w:val="center"/>
            </w:pPr>
            <w:r>
              <w:t>calculate_point</w:t>
            </w:r>
          </w:p>
        </w:tc>
        <w:tc>
          <w:tcPr>
            <w:tcW w:w="2430" w:type="dxa"/>
            <w:vAlign w:val="center"/>
          </w:tcPr>
          <w:p w14:paraId="6506F1D4" w14:textId="77777777" w:rsidR="00027396" w:rsidRDefault="00027396" w:rsidP="00B83E18">
            <w:pPr>
              <w:pStyle w:val="Chun"/>
              <w:keepNext/>
              <w:jc w:val="center"/>
            </w:pPr>
          </w:p>
          <w:p w14:paraId="56784A93" w14:textId="77777777" w:rsidR="00027396" w:rsidRDefault="00027396" w:rsidP="00B83E18">
            <w:pPr>
              <w:pStyle w:val="Chun"/>
              <w:keepNext/>
              <w:jc w:val="center"/>
            </w:pPr>
            <w:r>
              <w:t>Tính điểm thưởng mà người dùng đạt được của một lần mua hàng</w:t>
            </w:r>
          </w:p>
        </w:tc>
        <w:tc>
          <w:tcPr>
            <w:tcW w:w="2610" w:type="dxa"/>
          </w:tcPr>
          <w:p w14:paraId="5FD1CD35" w14:textId="77777777" w:rsidR="00027396" w:rsidRDefault="00027396" w:rsidP="00027396">
            <w:pPr>
              <w:pStyle w:val="Chun"/>
              <w:keepNext/>
              <w:jc w:val="left"/>
            </w:pPr>
            <w:r>
              <w:t xml:space="preserve">- </w:t>
            </w:r>
            <w:r>
              <w:rPr>
                <w:b/>
              </w:rPr>
              <w:t>token</w:t>
            </w:r>
            <w:r>
              <w:t>: token tài khoản chủ shop</w:t>
            </w:r>
          </w:p>
          <w:p w14:paraId="0EBA4200" w14:textId="77777777" w:rsidR="00027396" w:rsidRDefault="00027396" w:rsidP="00027396">
            <w:pPr>
              <w:pStyle w:val="Chun"/>
              <w:keepNext/>
              <w:jc w:val="left"/>
            </w:pPr>
            <w:r>
              <w:t xml:space="preserve">- </w:t>
            </w:r>
            <w:r>
              <w:rPr>
                <w:b/>
              </w:rPr>
              <w:t>shop_id</w:t>
            </w:r>
            <w:r>
              <w:t>: id của shop</w:t>
            </w:r>
          </w:p>
          <w:p w14:paraId="1A82A204" w14:textId="77777777" w:rsidR="00027396" w:rsidRDefault="00027396" w:rsidP="00027396">
            <w:pPr>
              <w:pStyle w:val="Chun"/>
              <w:keepNext/>
              <w:jc w:val="left"/>
            </w:pPr>
            <w:r>
              <w:t xml:space="preserve">- </w:t>
            </w:r>
            <w:r>
              <w:rPr>
                <w:b/>
              </w:rPr>
              <w:t>card_id</w:t>
            </w:r>
            <w:r>
              <w:t>: id của card</w:t>
            </w:r>
          </w:p>
          <w:p w14:paraId="208E26C8" w14:textId="77777777" w:rsidR="00027396" w:rsidRDefault="00027396" w:rsidP="00027396">
            <w:pPr>
              <w:pStyle w:val="Chun"/>
              <w:keepNext/>
              <w:jc w:val="left"/>
            </w:pPr>
            <w:r>
              <w:t xml:space="preserve">- </w:t>
            </w:r>
            <w:r>
              <w:rPr>
                <w:b/>
              </w:rPr>
              <w:t>total_money</w:t>
            </w:r>
            <w:r>
              <w:t>: tổng số tiền trên hóa đơn</w:t>
            </w:r>
          </w:p>
          <w:p w14:paraId="08728A65" w14:textId="77777777" w:rsidR="00027396" w:rsidRDefault="00027396" w:rsidP="00027396">
            <w:pPr>
              <w:pStyle w:val="Chun"/>
              <w:keepNext/>
              <w:jc w:val="left"/>
              <w:rPr>
                <w:b/>
              </w:rPr>
            </w:pPr>
            <w:r>
              <w:t xml:space="preserve">- </w:t>
            </w:r>
            <w:r>
              <w:rPr>
                <w:b/>
              </w:rPr>
              <w:t>list_products</w:t>
            </w:r>
            <w:r>
              <w:t>: danh sách các sản phẩm mà người dùng mua</w:t>
            </w:r>
          </w:p>
        </w:tc>
        <w:tc>
          <w:tcPr>
            <w:tcW w:w="2790" w:type="dxa"/>
          </w:tcPr>
          <w:p w14:paraId="2D33FFF6" w14:textId="77777777" w:rsidR="00027396" w:rsidRDefault="00027396" w:rsidP="00027396">
            <w:pPr>
              <w:pStyle w:val="Chun"/>
              <w:keepNext/>
              <w:jc w:val="left"/>
            </w:pPr>
            <w:r>
              <w:t xml:space="preserve">- </w:t>
            </w:r>
            <w:r w:rsidRPr="00C37C91">
              <w:rPr>
                <w:b/>
              </w:rPr>
              <w:t>error</w:t>
            </w:r>
            <w:r>
              <w:t>: chứa lỗi (nếu có).</w:t>
            </w:r>
          </w:p>
          <w:p w14:paraId="3EEF4DD8" w14:textId="77777777" w:rsidR="00027396" w:rsidRDefault="00027396" w:rsidP="00027396">
            <w:pPr>
              <w:pStyle w:val="Chun"/>
              <w:keepNext/>
              <w:jc w:val="left"/>
            </w:pPr>
            <w:r>
              <w:t xml:space="preserve">- </w:t>
            </w:r>
            <w:r w:rsidRPr="00027396">
              <w:rPr>
                <w:b/>
              </w:rPr>
              <w:t>pointsFromMoney</w:t>
            </w:r>
            <w:r>
              <w:t xml:space="preserve">: </w:t>
            </w:r>
            <w:r w:rsidR="00AC3321">
              <w:t>điểm đạt được từ tổng tiền trên hóa đơn</w:t>
            </w:r>
          </w:p>
          <w:p w14:paraId="7D8A2A43" w14:textId="77777777" w:rsidR="00027396" w:rsidRDefault="00027396" w:rsidP="00027396">
            <w:pPr>
              <w:pStyle w:val="Chun"/>
              <w:keepNext/>
              <w:jc w:val="left"/>
            </w:pPr>
            <w:r>
              <w:t xml:space="preserve">- </w:t>
            </w:r>
            <w:r w:rsidRPr="00027396">
              <w:rPr>
                <w:b/>
              </w:rPr>
              <w:t>achievedEvents</w:t>
            </w:r>
            <w:r>
              <w:t xml:space="preserve">: </w:t>
            </w:r>
            <w:r w:rsidR="00AC3321">
              <w:t>danh sách các event đạt được</w:t>
            </w:r>
          </w:p>
          <w:p w14:paraId="38844187" w14:textId="77777777" w:rsidR="00027396" w:rsidRPr="0057144A" w:rsidRDefault="00027396" w:rsidP="00AC3321">
            <w:pPr>
              <w:pStyle w:val="Chun"/>
              <w:keepNext/>
              <w:jc w:val="left"/>
            </w:pPr>
            <w:r>
              <w:t xml:space="preserve">- </w:t>
            </w:r>
            <w:r w:rsidRPr="00027396">
              <w:rPr>
                <w:b/>
              </w:rPr>
              <w:t>totalPoints</w:t>
            </w:r>
            <w:r>
              <w:t xml:space="preserve">: </w:t>
            </w:r>
            <w:r w:rsidR="00AC3321">
              <w:t>tổng số điểm được đạt</w:t>
            </w:r>
          </w:p>
        </w:tc>
      </w:tr>
      <w:tr w:rsidR="00AC3321" w14:paraId="18262446" w14:textId="77777777" w:rsidTr="00B95651">
        <w:tc>
          <w:tcPr>
            <w:tcW w:w="1488" w:type="dxa"/>
            <w:vMerge/>
            <w:vAlign w:val="center"/>
          </w:tcPr>
          <w:p w14:paraId="627D7715" w14:textId="77777777" w:rsidR="00AC3321" w:rsidRPr="00DF1EEC" w:rsidRDefault="00AC3321" w:rsidP="00B83E18">
            <w:pPr>
              <w:pStyle w:val="Chun"/>
              <w:jc w:val="center"/>
            </w:pPr>
          </w:p>
        </w:tc>
        <w:tc>
          <w:tcPr>
            <w:tcW w:w="2112" w:type="dxa"/>
            <w:vAlign w:val="center"/>
          </w:tcPr>
          <w:p w14:paraId="024E4483" w14:textId="77777777" w:rsidR="00AC3321" w:rsidRPr="00DF1EEC" w:rsidRDefault="00AC3321" w:rsidP="00B83E18">
            <w:pPr>
              <w:pStyle w:val="Chun"/>
              <w:jc w:val="center"/>
            </w:pPr>
            <w:r w:rsidRPr="00AC3321">
              <w:t>customer_get_list_events</w:t>
            </w:r>
          </w:p>
        </w:tc>
        <w:tc>
          <w:tcPr>
            <w:tcW w:w="2430" w:type="dxa"/>
            <w:vAlign w:val="center"/>
          </w:tcPr>
          <w:p w14:paraId="0FA70DF0" w14:textId="77777777" w:rsidR="00AC3321" w:rsidRDefault="00AC3321" w:rsidP="00B83E18">
            <w:pPr>
              <w:pStyle w:val="Chun"/>
              <w:keepNext/>
              <w:jc w:val="center"/>
            </w:pPr>
          </w:p>
          <w:p w14:paraId="16CE7A72" w14:textId="77777777" w:rsidR="00AC3321" w:rsidRDefault="00AC3321" w:rsidP="00B83E18">
            <w:pPr>
              <w:pStyle w:val="Chun"/>
              <w:keepNext/>
              <w:jc w:val="center"/>
            </w:pPr>
            <w:r>
              <w:t>Khách hàng lấy danh sách event của shop</w:t>
            </w:r>
          </w:p>
        </w:tc>
        <w:tc>
          <w:tcPr>
            <w:tcW w:w="2610" w:type="dxa"/>
          </w:tcPr>
          <w:p w14:paraId="0A3C321F" w14:textId="77777777" w:rsidR="00AC3321" w:rsidRDefault="00AC3321" w:rsidP="00AC3321">
            <w:pPr>
              <w:pStyle w:val="Chun"/>
              <w:keepNext/>
              <w:jc w:val="left"/>
            </w:pPr>
            <w:r>
              <w:t xml:space="preserve">- </w:t>
            </w:r>
            <w:r>
              <w:rPr>
                <w:b/>
              </w:rPr>
              <w:t>token</w:t>
            </w:r>
            <w:r>
              <w:t>: token tài khoản khách hàng</w:t>
            </w:r>
          </w:p>
          <w:p w14:paraId="425B8669" w14:textId="77777777" w:rsidR="00AC3321" w:rsidRDefault="00AC3321" w:rsidP="00AC3321">
            <w:pPr>
              <w:pStyle w:val="Chun"/>
              <w:keepNext/>
              <w:jc w:val="left"/>
            </w:pPr>
            <w:r>
              <w:t xml:space="preserve">- </w:t>
            </w:r>
            <w:r>
              <w:rPr>
                <w:b/>
              </w:rPr>
              <w:t>shop_id</w:t>
            </w:r>
            <w:r>
              <w:t>: id của shop</w:t>
            </w:r>
          </w:p>
          <w:p w14:paraId="4C4037FF" w14:textId="77777777" w:rsidR="00AC3321" w:rsidRDefault="00AC3321" w:rsidP="00AC3321">
            <w:pPr>
              <w:pStyle w:val="Chun"/>
              <w:keepNext/>
              <w:jc w:val="left"/>
              <w:rPr>
                <w:b/>
              </w:rPr>
            </w:pPr>
            <w:r>
              <w:t xml:space="preserve">- </w:t>
            </w:r>
            <w:r>
              <w:rPr>
                <w:b/>
              </w:rPr>
              <w:t>card_id</w:t>
            </w:r>
            <w:r>
              <w:t>: id của card</w:t>
            </w:r>
          </w:p>
          <w:p w14:paraId="56B100E9" w14:textId="77777777" w:rsidR="00AC3321" w:rsidRDefault="00AC3321" w:rsidP="00AC3321">
            <w:pPr>
              <w:pStyle w:val="Chun"/>
              <w:keepNext/>
              <w:jc w:val="left"/>
              <w:rPr>
                <w:b/>
              </w:rPr>
            </w:pPr>
          </w:p>
        </w:tc>
        <w:tc>
          <w:tcPr>
            <w:tcW w:w="2790" w:type="dxa"/>
          </w:tcPr>
          <w:p w14:paraId="5F7CCB3A" w14:textId="77777777" w:rsidR="00AC3321" w:rsidRDefault="00AC3321" w:rsidP="00AC3321">
            <w:pPr>
              <w:pStyle w:val="Chun"/>
              <w:keepNext/>
              <w:jc w:val="left"/>
            </w:pPr>
            <w:r>
              <w:t xml:space="preserve">- </w:t>
            </w:r>
            <w:r w:rsidRPr="00C37C91">
              <w:rPr>
                <w:b/>
              </w:rPr>
              <w:t>error</w:t>
            </w:r>
            <w:r>
              <w:t>: chứa lỗi (nếu có).</w:t>
            </w:r>
          </w:p>
          <w:p w14:paraId="518D4F14" w14:textId="77777777" w:rsidR="00AC3321" w:rsidRPr="0057144A" w:rsidRDefault="00AC3321" w:rsidP="00AC3321">
            <w:pPr>
              <w:pStyle w:val="Chun"/>
              <w:keepNext/>
              <w:jc w:val="left"/>
            </w:pPr>
            <w:r>
              <w:t xml:space="preserve">- </w:t>
            </w:r>
            <w:r>
              <w:rPr>
                <w:b/>
              </w:rPr>
              <w:t>listEvents</w:t>
            </w:r>
            <w:r>
              <w:t>: danh sách các event</w:t>
            </w:r>
          </w:p>
          <w:p w14:paraId="351F9865" w14:textId="77777777" w:rsidR="00AC3321" w:rsidRPr="0057144A" w:rsidRDefault="00AC3321" w:rsidP="00AC3321">
            <w:pPr>
              <w:pStyle w:val="Chun"/>
              <w:keepNext/>
              <w:jc w:val="left"/>
            </w:pPr>
          </w:p>
        </w:tc>
      </w:tr>
      <w:tr w:rsidR="00AC3321" w14:paraId="0F0DC50F" w14:textId="77777777" w:rsidTr="00B95651">
        <w:tc>
          <w:tcPr>
            <w:tcW w:w="1488" w:type="dxa"/>
            <w:vMerge/>
            <w:vAlign w:val="center"/>
          </w:tcPr>
          <w:p w14:paraId="0A4A5325" w14:textId="77777777" w:rsidR="00AC3321" w:rsidRPr="00DF1EEC" w:rsidRDefault="00AC3321" w:rsidP="00B83E18">
            <w:pPr>
              <w:pStyle w:val="Chun"/>
              <w:jc w:val="center"/>
            </w:pPr>
          </w:p>
        </w:tc>
        <w:tc>
          <w:tcPr>
            <w:tcW w:w="2112" w:type="dxa"/>
            <w:vAlign w:val="center"/>
          </w:tcPr>
          <w:p w14:paraId="60647161" w14:textId="77777777" w:rsidR="00AC3321" w:rsidRPr="00DA6E8C" w:rsidRDefault="00AC3321" w:rsidP="00B83E18">
            <w:pPr>
              <w:pStyle w:val="Chun"/>
              <w:jc w:val="center"/>
            </w:pPr>
            <w:r>
              <w:t>edit_event</w:t>
            </w:r>
          </w:p>
        </w:tc>
        <w:tc>
          <w:tcPr>
            <w:tcW w:w="2430" w:type="dxa"/>
            <w:vAlign w:val="center"/>
          </w:tcPr>
          <w:p w14:paraId="085E8643" w14:textId="77777777" w:rsidR="00AC3321" w:rsidRDefault="00AC3321" w:rsidP="00B83E18">
            <w:pPr>
              <w:pStyle w:val="Chun"/>
              <w:keepNext/>
              <w:jc w:val="center"/>
            </w:pPr>
          </w:p>
          <w:p w14:paraId="2D515AA9" w14:textId="77777777" w:rsidR="00AC3321" w:rsidRDefault="00AC3321" w:rsidP="00B83E18">
            <w:pPr>
              <w:pStyle w:val="Chun"/>
              <w:keepNext/>
              <w:jc w:val="center"/>
            </w:pPr>
            <w:r>
              <w:t>Cập nhật thông tin event</w:t>
            </w:r>
          </w:p>
        </w:tc>
        <w:tc>
          <w:tcPr>
            <w:tcW w:w="2610" w:type="dxa"/>
          </w:tcPr>
          <w:p w14:paraId="250FC037" w14:textId="77777777" w:rsidR="00AC3321" w:rsidRDefault="00AC3321" w:rsidP="00AC3321">
            <w:pPr>
              <w:pStyle w:val="Chun"/>
              <w:keepNext/>
              <w:jc w:val="left"/>
            </w:pPr>
            <w:r>
              <w:t xml:space="preserve">- </w:t>
            </w:r>
            <w:r>
              <w:rPr>
                <w:b/>
              </w:rPr>
              <w:t>token</w:t>
            </w:r>
            <w:r>
              <w:t>: token tài khoản chủ shop</w:t>
            </w:r>
          </w:p>
          <w:p w14:paraId="684DC802" w14:textId="77777777" w:rsidR="00AC3321" w:rsidRDefault="00AC3321" w:rsidP="00AC3321">
            <w:pPr>
              <w:pStyle w:val="Chun"/>
              <w:keepNext/>
              <w:jc w:val="left"/>
            </w:pPr>
            <w:r>
              <w:t xml:space="preserve">- </w:t>
            </w:r>
            <w:r>
              <w:rPr>
                <w:b/>
              </w:rPr>
              <w:t>shop_id</w:t>
            </w:r>
            <w:r>
              <w:t>: id của shop</w:t>
            </w:r>
          </w:p>
          <w:p w14:paraId="0AFEE041" w14:textId="77777777" w:rsidR="00AC3321" w:rsidRDefault="00AC3321" w:rsidP="00AC3321">
            <w:pPr>
              <w:pStyle w:val="Chun"/>
              <w:keepNext/>
              <w:jc w:val="left"/>
            </w:pPr>
            <w:r>
              <w:t xml:space="preserve">- </w:t>
            </w:r>
            <w:r>
              <w:rPr>
                <w:b/>
              </w:rPr>
              <w:t>card_id</w:t>
            </w:r>
            <w:r>
              <w:t>: id của card</w:t>
            </w:r>
          </w:p>
          <w:p w14:paraId="6EEDC3D3" w14:textId="77777777" w:rsidR="00AC3321" w:rsidRDefault="00AC3321" w:rsidP="00AC3321">
            <w:pPr>
              <w:pStyle w:val="Chun"/>
              <w:keepNext/>
              <w:jc w:val="left"/>
              <w:rPr>
                <w:b/>
              </w:rPr>
            </w:pPr>
            <w:r>
              <w:t xml:space="preserve">- </w:t>
            </w:r>
            <w:r>
              <w:rPr>
                <w:b/>
              </w:rPr>
              <w:t>event</w:t>
            </w:r>
            <w:r>
              <w:t>: thông tin event</w:t>
            </w:r>
          </w:p>
        </w:tc>
        <w:tc>
          <w:tcPr>
            <w:tcW w:w="2790" w:type="dxa"/>
          </w:tcPr>
          <w:p w14:paraId="327E67EB" w14:textId="77777777" w:rsidR="00AC3321" w:rsidRDefault="00AC3321" w:rsidP="00AC3321">
            <w:pPr>
              <w:pStyle w:val="Chun"/>
              <w:keepNext/>
              <w:jc w:val="left"/>
            </w:pPr>
            <w:r>
              <w:t xml:space="preserve">- </w:t>
            </w:r>
            <w:r w:rsidRPr="00C37C91">
              <w:rPr>
                <w:b/>
              </w:rPr>
              <w:t>error</w:t>
            </w:r>
            <w:r>
              <w:t>: chứa lỗi (nếu có).</w:t>
            </w:r>
          </w:p>
          <w:p w14:paraId="36657C5C" w14:textId="77777777" w:rsidR="00AC3321" w:rsidRDefault="00AC3321" w:rsidP="00AC3321">
            <w:pPr>
              <w:pStyle w:val="Chun"/>
              <w:keepNext/>
              <w:jc w:val="left"/>
            </w:pPr>
            <w:r>
              <w:t xml:space="preserve">- </w:t>
            </w:r>
            <w:r>
              <w:rPr>
                <w:b/>
              </w:rPr>
              <w:t>bucketName</w:t>
            </w:r>
            <w:r>
              <w:t>: tên bucket của event trên Google Storage</w:t>
            </w:r>
          </w:p>
          <w:p w14:paraId="6E60B507" w14:textId="77777777" w:rsidR="00AC3321" w:rsidRPr="0057144A" w:rsidRDefault="00AC3321" w:rsidP="00AC3321">
            <w:pPr>
              <w:pStyle w:val="Chun"/>
              <w:keepNext/>
              <w:jc w:val="left"/>
            </w:pPr>
            <w:r>
              <w:t xml:space="preserve">- </w:t>
            </w:r>
            <w:r>
              <w:rPr>
                <w:b/>
              </w:rPr>
              <w:t>fileName</w:t>
            </w:r>
            <w:r>
              <w:t>: tên file ảnh của event trên Google Storage</w:t>
            </w:r>
          </w:p>
        </w:tc>
      </w:tr>
      <w:tr w:rsidR="00AC3321" w14:paraId="7F7EC858" w14:textId="77777777" w:rsidTr="00B95651">
        <w:tc>
          <w:tcPr>
            <w:tcW w:w="1488" w:type="dxa"/>
            <w:vMerge/>
            <w:vAlign w:val="center"/>
          </w:tcPr>
          <w:p w14:paraId="1E4D7923" w14:textId="77777777" w:rsidR="00AC3321" w:rsidRPr="00DF1EEC" w:rsidRDefault="00AC3321" w:rsidP="00B83E18">
            <w:pPr>
              <w:pStyle w:val="Chun"/>
              <w:jc w:val="center"/>
            </w:pPr>
          </w:p>
        </w:tc>
        <w:tc>
          <w:tcPr>
            <w:tcW w:w="2112" w:type="dxa"/>
            <w:vAlign w:val="center"/>
          </w:tcPr>
          <w:p w14:paraId="1D2CFF65" w14:textId="77777777" w:rsidR="00AC3321" w:rsidRPr="00DF1EEC" w:rsidRDefault="00AC3321" w:rsidP="00B83E18">
            <w:pPr>
              <w:pStyle w:val="Chun"/>
              <w:jc w:val="center"/>
            </w:pPr>
            <w:r w:rsidRPr="00AC3321">
              <w:t>get_list_events</w:t>
            </w:r>
          </w:p>
        </w:tc>
        <w:tc>
          <w:tcPr>
            <w:tcW w:w="2430" w:type="dxa"/>
            <w:vAlign w:val="center"/>
          </w:tcPr>
          <w:p w14:paraId="624E8AB3" w14:textId="77777777" w:rsidR="00AC3321" w:rsidRDefault="00AC3321" w:rsidP="00B83E18">
            <w:pPr>
              <w:pStyle w:val="Chun"/>
              <w:keepNext/>
              <w:jc w:val="center"/>
            </w:pPr>
          </w:p>
          <w:p w14:paraId="7A2BDA07" w14:textId="77777777" w:rsidR="00AC3321" w:rsidRDefault="00AC3321" w:rsidP="00B83E18">
            <w:pPr>
              <w:pStyle w:val="Chun"/>
              <w:keepNext/>
              <w:jc w:val="center"/>
            </w:pPr>
            <w:r>
              <w:t>Chủ shop lấy danh sách event của shop</w:t>
            </w:r>
          </w:p>
        </w:tc>
        <w:tc>
          <w:tcPr>
            <w:tcW w:w="2610" w:type="dxa"/>
          </w:tcPr>
          <w:p w14:paraId="7F58390C" w14:textId="77777777" w:rsidR="00AC3321" w:rsidRDefault="00AC3321" w:rsidP="00AC3321">
            <w:pPr>
              <w:pStyle w:val="Chun"/>
              <w:keepNext/>
              <w:jc w:val="left"/>
            </w:pPr>
            <w:r>
              <w:t xml:space="preserve">- </w:t>
            </w:r>
            <w:r>
              <w:rPr>
                <w:b/>
              </w:rPr>
              <w:t>token</w:t>
            </w:r>
            <w:r>
              <w:t>: token tài khoản chủ shop</w:t>
            </w:r>
          </w:p>
          <w:p w14:paraId="769180F6" w14:textId="77777777" w:rsidR="00AC3321" w:rsidRDefault="00AC3321" w:rsidP="00AC3321">
            <w:pPr>
              <w:pStyle w:val="Chun"/>
              <w:keepNext/>
              <w:jc w:val="left"/>
            </w:pPr>
            <w:r>
              <w:t xml:space="preserve">- </w:t>
            </w:r>
            <w:r>
              <w:rPr>
                <w:b/>
              </w:rPr>
              <w:t>shop_id</w:t>
            </w:r>
            <w:r>
              <w:t>: id của shop</w:t>
            </w:r>
          </w:p>
          <w:p w14:paraId="470D4418" w14:textId="77777777" w:rsidR="00AC3321" w:rsidRDefault="00AC3321" w:rsidP="00AC3321">
            <w:pPr>
              <w:pStyle w:val="Chun"/>
              <w:keepNext/>
              <w:jc w:val="left"/>
              <w:rPr>
                <w:b/>
              </w:rPr>
            </w:pPr>
            <w:r>
              <w:t xml:space="preserve">- </w:t>
            </w:r>
            <w:r>
              <w:rPr>
                <w:b/>
              </w:rPr>
              <w:t>card_id</w:t>
            </w:r>
            <w:r>
              <w:t>: id của card</w:t>
            </w:r>
          </w:p>
          <w:p w14:paraId="62FA27C1" w14:textId="77777777" w:rsidR="00AC3321" w:rsidRDefault="00AC3321" w:rsidP="00AC3321">
            <w:pPr>
              <w:pStyle w:val="Chun"/>
              <w:keepNext/>
              <w:jc w:val="left"/>
              <w:rPr>
                <w:b/>
              </w:rPr>
            </w:pPr>
          </w:p>
        </w:tc>
        <w:tc>
          <w:tcPr>
            <w:tcW w:w="2790" w:type="dxa"/>
          </w:tcPr>
          <w:p w14:paraId="31D40B8E" w14:textId="77777777" w:rsidR="00AC3321" w:rsidRDefault="00AC3321" w:rsidP="00AC3321">
            <w:pPr>
              <w:pStyle w:val="Chun"/>
              <w:keepNext/>
              <w:jc w:val="left"/>
            </w:pPr>
            <w:r>
              <w:t xml:space="preserve">- </w:t>
            </w:r>
            <w:r w:rsidRPr="00C37C91">
              <w:rPr>
                <w:b/>
              </w:rPr>
              <w:t>error</w:t>
            </w:r>
            <w:r>
              <w:t>: chứa lỗi (nếu có).</w:t>
            </w:r>
          </w:p>
          <w:p w14:paraId="2ECC0467" w14:textId="77777777" w:rsidR="00AC3321" w:rsidRPr="0057144A" w:rsidRDefault="00AC3321" w:rsidP="00AC3321">
            <w:pPr>
              <w:pStyle w:val="Chun"/>
              <w:keepNext/>
              <w:jc w:val="left"/>
            </w:pPr>
            <w:r>
              <w:t xml:space="preserve">- </w:t>
            </w:r>
            <w:r>
              <w:rPr>
                <w:b/>
              </w:rPr>
              <w:t>listEvents</w:t>
            </w:r>
            <w:r>
              <w:t>: danh sách các event</w:t>
            </w:r>
          </w:p>
          <w:p w14:paraId="63D1B7A3" w14:textId="77777777" w:rsidR="00AC3321" w:rsidRPr="0057144A" w:rsidRDefault="00AC3321" w:rsidP="00AC3321">
            <w:pPr>
              <w:pStyle w:val="Chun"/>
              <w:keepNext/>
              <w:jc w:val="left"/>
            </w:pPr>
          </w:p>
        </w:tc>
      </w:tr>
      <w:tr w:rsidR="007233EA" w14:paraId="2B3A50FA" w14:textId="77777777" w:rsidTr="00B95651">
        <w:tc>
          <w:tcPr>
            <w:tcW w:w="1488" w:type="dxa"/>
            <w:vMerge w:val="restart"/>
            <w:vAlign w:val="center"/>
          </w:tcPr>
          <w:p w14:paraId="3DD8D9E5" w14:textId="77777777" w:rsidR="007233EA" w:rsidRPr="00DF1EEC" w:rsidRDefault="007233EA" w:rsidP="00B83E18">
            <w:pPr>
              <w:pStyle w:val="Chun"/>
              <w:jc w:val="center"/>
            </w:pPr>
            <w:r>
              <w:t>GCM</w:t>
            </w:r>
          </w:p>
        </w:tc>
        <w:tc>
          <w:tcPr>
            <w:tcW w:w="2112" w:type="dxa"/>
            <w:vAlign w:val="center"/>
          </w:tcPr>
          <w:p w14:paraId="432BFED5" w14:textId="77777777" w:rsidR="007233EA" w:rsidRDefault="007233EA" w:rsidP="00B83E18">
            <w:pPr>
              <w:pStyle w:val="Chun"/>
              <w:jc w:val="center"/>
            </w:pPr>
            <w:r w:rsidRPr="007233EA">
              <w:t>admin_upload_</w:t>
            </w:r>
          </w:p>
          <w:p w14:paraId="09DC06A7" w14:textId="77777777" w:rsidR="007233EA" w:rsidRPr="00DF1EEC" w:rsidRDefault="007233EA" w:rsidP="00B83E18">
            <w:pPr>
              <w:pStyle w:val="Chun"/>
              <w:jc w:val="center"/>
            </w:pPr>
            <w:r w:rsidRPr="007233EA">
              <w:t>reg_info</w:t>
            </w:r>
          </w:p>
        </w:tc>
        <w:tc>
          <w:tcPr>
            <w:tcW w:w="2430" w:type="dxa"/>
            <w:vAlign w:val="center"/>
          </w:tcPr>
          <w:p w14:paraId="58F7DCE7" w14:textId="77777777" w:rsidR="007233EA" w:rsidRDefault="007233EA" w:rsidP="00B83E18">
            <w:pPr>
              <w:pStyle w:val="Chun"/>
              <w:keepNext/>
              <w:jc w:val="center"/>
            </w:pPr>
          </w:p>
          <w:p w14:paraId="37E27883" w14:textId="77777777" w:rsidR="007233EA" w:rsidRDefault="007233EA" w:rsidP="00B83E18">
            <w:pPr>
              <w:pStyle w:val="Chun"/>
              <w:keepNext/>
              <w:jc w:val="center"/>
            </w:pPr>
            <w:r>
              <w:t>Chủ shop lưu Google Cloud Messaging ID của mình lên Server</w:t>
            </w:r>
          </w:p>
        </w:tc>
        <w:tc>
          <w:tcPr>
            <w:tcW w:w="2610" w:type="dxa"/>
          </w:tcPr>
          <w:p w14:paraId="06361754" w14:textId="77777777" w:rsidR="007233EA" w:rsidRDefault="007233EA" w:rsidP="007233EA">
            <w:pPr>
              <w:pStyle w:val="Chun"/>
              <w:keepNext/>
              <w:jc w:val="left"/>
            </w:pPr>
            <w:r>
              <w:t xml:space="preserve">- </w:t>
            </w:r>
            <w:r>
              <w:rPr>
                <w:b/>
              </w:rPr>
              <w:t>token</w:t>
            </w:r>
            <w:r>
              <w:t>: token tài khoản chủ shop</w:t>
            </w:r>
          </w:p>
          <w:p w14:paraId="6429ADE8" w14:textId="77777777" w:rsidR="007233EA" w:rsidRDefault="007233EA" w:rsidP="007233EA">
            <w:pPr>
              <w:pStyle w:val="Chun"/>
              <w:keepNext/>
              <w:jc w:val="left"/>
              <w:rPr>
                <w:b/>
              </w:rPr>
            </w:pPr>
            <w:r>
              <w:t xml:space="preserve">- </w:t>
            </w:r>
            <w:r>
              <w:rPr>
                <w:b/>
              </w:rPr>
              <w:t>regID</w:t>
            </w:r>
            <w:r>
              <w:t>: GCM ID của chủ shop</w:t>
            </w:r>
          </w:p>
          <w:p w14:paraId="2E01868F" w14:textId="77777777" w:rsidR="007233EA" w:rsidRDefault="007233EA" w:rsidP="007233EA">
            <w:pPr>
              <w:pStyle w:val="Chun"/>
              <w:keepNext/>
              <w:jc w:val="left"/>
              <w:rPr>
                <w:b/>
              </w:rPr>
            </w:pPr>
          </w:p>
        </w:tc>
        <w:tc>
          <w:tcPr>
            <w:tcW w:w="2790" w:type="dxa"/>
          </w:tcPr>
          <w:p w14:paraId="0B93D74C" w14:textId="77777777" w:rsidR="007233EA" w:rsidRPr="0057144A" w:rsidRDefault="007233EA" w:rsidP="007233EA">
            <w:pPr>
              <w:pStyle w:val="Chun"/>
              <w:keepNext/>
              <w:jc w:val="left"/>
            </w:pPr>
            <w:r>
              <w:t xml:space="preserve">- </w:t>
            </w:r>
            <w:r w:rsidRPr="00C37C91">
              <w:rPr>
                <w:b/>
              </w:rPr>
              <w:t>error</w:t>
            </w:r>
            <w:r>
              <w:t>: chứa lỗi (nếu có). Nếu rỗng nghĩa là lưu thành công</w:t>
            </w:r>
          </w:p>
          <w:p w14:paraId="41B72CB1" w14:textId="77777777" w:rsidR="007233EA" w:rsidRPr="0057144A" w:rsidRDefault="007233EA" w:rsidP="007233EA">
            <w:pPr>
              <w:pStyle w:val="Chun"/>
              <w:keepNext/>
              <w:jc w:val="left"/>
            </w:pPr>
          </w:p>
        </w:tc>
      </w:tr>
      <w:tr w:rsidR="007233EA" w14:paraId="26EEE886" w14:textId="77777777" w:rsidTr="00B95651">
        <w:tc>
          <w:tcPr>
            <w:tcW w:w="1488" w:type="dxa"/>
            <w:vMerge/>
            <w:vAlign w:val="center"/>
          </w:tcPr>
          <w:p w14:paraId="77415604" w14:textId="77777777" w:rsidR="007233EA" w:rsidRPr="00DF1EEC" w:rsidRDefault="007233EA" w:rsidP="00B83E18">
            <w:pPr>
              <w:pStyle w:val="Chun"/>
              <w:jc w:val="center"/>
            </w:pPr>
          </w:p>
        </w:tc>
        <w:tc>
          <w:tcPr>
            <w:tcW w:w="2112" w:type="dxa"/>
            <w:vAlign w:val="center"/>
          </w:tcPr>
          <w:p w14:paraId="208DD76F" w14:textId="77777777" w:rsidR="007233EA" w:rsidRPr="00DF1EEC" w:rsidRDefault="007233EA" w:rsidP="00B83E18">
            <w:pPr>
              <w:pStyle w:val="Chun"/>
              <w:jc w:val="center"/>
            </w:pPr>
            <w:r>
              <w:t>customer</w:t>
            </w:r>
            <w:r w:rsidRPr="007233EA">
              <w:t>_upload_reg_info</w:t>
            </w:r>
          </w:p>
        </w:tc>
        <w:tc>
          <w:tcPr>
            <w:tcW w:w="2430" w:type="dxa"/>
            <w:vAlign w:val="center"/>
          </w:tcPr>
          <w:p w14:paraId="7C8E7A16" w14:textId="77777777" w:rsidR="007233EA" w:rsidRDefault="007233EA" w:rsidP="00B83E18">
            <w:pPr>
              <w:pStyle w:val="Chun"/>
              <w:keepNext/>
              <w:jc w:val="center"/>
            </w:pPr>
          </w:p>
          <w:p w14:paraId="00EEAA1D" w14:textId="77777777" w:rsidR="007233EA" w:rsidRDefault="007233EA" w:rsidP="00B83E18">
            <w:pPr>
              <w:pStyle w:val="Chun"/>
              <w:keepNext/>
              <w:jc w:val="center"/>
            </w:pPr>
            <w:r>
              <w:t>Khách hàng lưu Google Cloud Messaging ID của mình lên Server</w:t>
            </w:r>
          </w:p>
        </w:tc>
        <w:tc>
          <w:tcPr>
            <w:tcW w:w="2610" w:type="dxa"/>
          </w:tcPr>
          <w:p w14:paraId="5F00C16C" w14:textId="77777777" w:rsidR="007233EA" w:rsidRDefault="007233EA" w:rsidP="007233EA">
            <w:pPr>
              <w:pStyle w:val="Chun"/>
              <w:keepNext/>
              <w:jc w:val="left"/>
            </w:pPr>
            <w:r>
              <w:t xml:space="preserve">- </w:t>
            </w:r>
            <w:r>
              <w:rPr>
                <w:b/>
              </w:rPr>
              <w:t>token</w:t>
            </w:r>
            <w:r>
              <w:t>: token tài khoản khách hàng</w:t>
            </w:r>
          </w:p>
          <w:p w14:paraId="3B09307D" w14:textId="77777777" w:rsidR="007233EA" w:rsidRDefault="007233EA" w:rsidP="007233EA">
            <w:pPr>
              <w:pStyle w:val="Chun"/>
              <w:keepNext/>
              <w:jc w:val="left"/>
              <w:rPr>
                <w:b/>
              </w:rPr>
            </w:pPr>
            <w:r>
              <w:t xml:space="preserve">- </w:t>
            </w:r>
            <w:r>
              <w:rPr>
                <w:b/>
              </w:rPr>
              <w:t>regID</w:t>
            </w:r>
            <w:r>
              <w:t>: GCM ID của khách hàng</w:t>
            </w:r>
          </w:p>
          <w:p w14:paraId="6A96120F" w14:textId="77777777" w:rsidR="007233EA" w:rsidRDefault="007233EA" w:rsidP="007233EA">
            <w:pPr>
              <w:pStyle w:val="Chun"/>
              <w:keepNext/>
              <w:jc w:val="left"/>
              <w:rPr>
                <w:b/>
              </w:rPr>
            </w:pPr>
          </w:p>
        </w:tc>
        <w:tc>
          <w:tcPr>
            <w:tcW w:w="2790" w:type="dxa"/>
          </w:tcPr>
          <w:p w14:paraId="1A3FC3CF" w14:textId="77777777" w:rsidR="007233EA" w:rsidRPr="0057144A" w:rsidRDefault="007233EA" w:rsidP="007233EA">
            <w:pPr>
              <w:pStyle w:val="Chun"/>
              <w:keepNext/>
              <w:jc w:val="left"/>
            </w:pPr>
            <w:r>
              <w:t xml:space="preserve">- </w:t>
            </w:r>
            <w:r w:rsidRPr="00C37C91">
              <w:rPr>
                <w:b/>
              </w:rPr>
              <w:t>error</w:t>
            </w:r>
            <w:r>
              <w:t>: chứa lỗi (nếu có). Nếu rỗng nghĩa là lưu thành công</w:t>
            </w:r>
          </w:p>
          <w:p w14:paraId="1B47A76E" w14:textId="77777777" w:rsidR="007233EA" w:rsidRPr="0057144A" w:rsidRDefault="007233EA" w:rsidP="007233EA">
            <w:pPr>
              <w:pStyle w:val="Chun"/>
              <w:keepNext/>
              <w:jc w:val="left"/>
            </w:pPr>
          </w:p>
        </w:tc>
      </w:tr>
      <w:tr w:rsidR="007233EA" w14:paraId="5A3A67F9" w14:textId="77777777" w:rsidTr="00B95651">
        <w:tc>
          <w:tcPr>
            <w:tcW w:w="1488" w:type="dxa"/>
            <w:vMerge w:val="restart"/>
            <w:vAlign w:val="center"/>
          </w:tcPr>
          <w:p w14:paraId="365B340C" w14:textId="77777777" w:rsidR="007233EA" w:rsidRPr="00DF1EEC" w:rsidRDefault="007233EA" w:rsidP="00B83E18">
            <w:pPr>
              <w:pStyle w:val="Chun"/>
              <w:jc w:val="center"/>
            </w:pPr>
            <w:r>
              <w:t>shop</w:t>
            </w:r>
          </w:p>
        </w:tc>
        <w:tc>
          <w:tcPr>
            <w:tcW w:w="2112" w:type="dxa"/>
            <w:vAlign w:val="center"/>
          </w:tcPr>
          <w:p w14:paraId="63E88241" w14:textId="77777777" w:rsidR="007233EA" w:rsidRDefault="007233EA" w:rsidP="00B83E18">
            <w:pPr>
              <w:pStyle w:val="Chun"/>
              <w:jc w:val="center"/>
            </w:pPr>
            <w:r w:rsidRPr="007233EA">
              <w:t>accept_register_</w:t>
            </w:r>
          </w:p>
          <w:p w14:paraId="69D9E5E8" w14:textId="77777777" w:rsidR="007233EA" w:rsidRPr="00DF1EEC" w:rsidRDefault="007233EA" w:rsidP="00B83E18">
            <w:pPr>
              <w:pStyle w:val="Chun"/>
              <w:jc w:val="center"/>
            </w:pPr>
            <w:r w:rsidRPr="007233EA">
              <w:t>request</w:t>
            </w:r>
          </w:p>
        </w:tc>
        <w:tc>
          <w:tcPr>
            <w:tcW w:w="2430" w:type="dxa"/>
            <w:vAlign w:val="center"/>
          </w:tcPr>
          <w:p w14:paraId="6755DD81" w14:textId="77777777" w:rsidR="007233EA" w:rsidRDefault="007233EA" w:rsidP="00B83E18">
            <w:pPr>
              <w:pStyle w:val="Chun"/>
              <w:keepNext/>
              <w:jc w:val="center"/>
            </w:pPr>
          </w:p>
          <w:p w14:paraId="641F911A" w14:textId="77777777" w:rsidR="007233EA" w:rsidRDefault="007233EA" w:rsidP="00B83E18">
            <w:pPr>
              <w:pStyle w:val="Chun"/>
              <w:keepNext/>
              <w:jc w:val="center"/>
            </w:pPr>
            <w:r>
              <w:t>Chủ shop chấp nhận yêu cầu đăng kí làm thành viên của khách hàng</w:t>
            </w:r>
          </w:p>
        </w:tc>
        <w:tc>
          <w:tcPr>
            <w:tcW w:w="2610" w:type="dxa"/>
          </w:tcPr>
          <w:p w14:paraId="2A0E7A39" w14:textId="77777777" w:rsidR="007233EA" w:rsidRDefault="007233EA" w:rsidP="007233EA">
            <w:pPr>
              <w:pStyle w:val="Chun"/>
              <w:keepNext/>
              <w:jc w:val="left"/>
            </w:pPr>
            <w:r>
              <w:t xml:space="preserve">- </w:t>
            </w:r>
            <w:r>
              <w:rPr>
                <w:b/>
              </w:rPr>
              <w:t>token</w:t>
            </w:r>
            <w:r>
              <w:t>: token tài khoản chủ shop</w:t>
            </w:r>
          </w:p>
          <w:p w14:paraId="0873A624" w14:textId="77777777" w:rsidR="007233EA" w:rsidRDefault="007233EA" w:rsidP="007233EA">
            <w:pPr>
              <w:pStyle w:val="Chun"/>
              <w:keepNext/>
              <w:jc w:val="left"/>
            </w:pPr>
            <w:r>
              <w:t xml:space="preserve">- </w:t>
            </w:r>
            <w:r>
              <w:rPr>
                <w:b/>
              </w:rPr>
              <w:t>cardID</w:t>
            </w:r>
            <w:r>
              <w:t>: id của card</w:t>
            </w:r>
          </w:p>
          <w:p w14:paraId="57B966DA" w14:textId="77777777" w:rsidR="007233EA" w:rsidRDefault="007233EA" w:rsidP="007233EA">
            <w:pPr>
              <w:pStyle w:val="Chun"/>
              <w:keepNext/>
              <w:jc w:val="left"/>
              <w:rPr>
                <w:b/>
              </w:rPr>
            </w:pPr>
            <w:r>
              <w:t xml:space="preserve">- </w:t>
            </w:r>
            <w:r>
              <w:rPr>
                <w:b/>
              </w:rPr>
              <w:t>username</w:t>
            </w:r>
            <w:r>
              <w:t>: tên tài khoản đăng kí</w:t>
            </w:r>
          </w:p>
          <w:p w14:paraId="7EABA6BD" w14:textId="77777777" w:rsidR="007233EA" w:rsidRDefault="007233EA" w:rsidP="007233EA">
            <w:pPr>
              <w:pStyle w:val="Chun"/>
              <w:keepNext/>
              <w:jc w:val="left"/>
              <w:rPr>
                <w:b/>
              </w:rPr>
            </w:pPr>
          </w:p>
        </w:tc>
        <w:tc>
          <w:tcPr>
            <w:tcW w:w="2790" w:type="dxa"/>
          </w:tcPr>
          <w:p w14:paraId="1A288FEE" w14:textId="77777777" w:rsidR="007233EA" w:rsidRPr="0057144A" w:rsidRDefault="007233EA" w:rsidP="007233EA">
            <w:pPr>
              <w:pStyle w:val="Chun"/>
              <w:keepNext/>
              <w:jc w:val="left"/>
            </w:pPr>
            <w:r>
              <w:t xml:space="preserve">- </w:t>
            </w:r>
            <w:r w:rsidRPr="00C37C91">
              <w:rPr>
                <w:b/>
              </w:rPr>
              <w:t>error</w:t>
            </w:r>
            <w:r>
              <w:t>: chứa lỗi (nếu có). Nếu rỗng nghĩa là lưu thành công</w:t>
            </w:r>
          </w:p>
          <w:p w14:paraId="21266D43" w14:textId="77777777" w:rsidR="007233EA" w:rsidRPr="0057144A" w:rsidRDefault="007233EA" w:rsidP="007233EA">
            <w:pPr>
              <w:pStyle w:val="Chun"/>
              <w:keepNext/>
              <w:jc w:val="left"/>
            </w:pPr>
          </w:p>
        </w:tc>
      </w:tr>
      <w:tr w:rsidR="007233EA" w14:paraId="3B04025B" w14:textId="77777777" w:rsidTr="00B95651">
        <w:tc>
          <w:tcPr>
            <w:tcW w:w="1488" w:type="dxa"/>
            <w:vMerge/>
            <w:vAlign w:val="center"/>
          </w:tcPr>
          <w:p w14:paraId="0DB3A3FC" w14:textId="77777777" w:rsidR="007233EA" w:rsidRPr="00DF1EEC" w:rsidRDefault="007233EA" w:rsidP="00B83E18">
            <w:pPr>
              <w:pStyle w:val="Chun"/>
              <w:jc w:val="center"/>
            </w:pPr>
          </w:p>
        </w:tc>
        <w:tc>
          <w:tcPr>
            <w:tcW w:w="2112" w:type="dxa"/>
            <w:vAlign w:val="center"/>
          </w:tcPr>
          <w:p w14:paraId="3FA6BCEF" w14:textId="77777777" w:rsidR="007233EA" w:rsidRPr="00DF1EEC" w:rsidRDefault="007233EA" w:rsidP="00B83E18">
            <w:pPr>
              <w:pStyle w:val="Chun"/>
              <w:jc w:val="center"/>
            </w:pPr>
            <w:r>
              <w:t>add_shop</w:t>
            </w:r>
          </w:p>
        </w:tc>
        <w:tc>
          <w:tcPr>
            <w:tcW w:w="2430" w:type="dxa"/>
            <w:vAlign w:val="center"/>
          </w:tcPr>
          <w:p w14:paraId="7AAAF41D" w14:textId="77777777" w:rsidR="007233EA" w:rsidRDefault="007233EA" w:rsidP="00B83E18">
            <w:pPr>
              <w:pStyle w:val="Chun"/>
              <w:keepNext/>
              <w:jc w:val="center"/>
            </w:pPr>
          </w:p>
          <w:p w14:paraId="0B63EDD5" w14:textId="77777777" w:rsidR="007233EA" w:rsidRDefault="007233EA" w:rsidP="00B83E18">
            <w:pPr>
              <w:pStyle w:val="Chun"/>
              <w:keepNext/>
              <w:jc w:val="center"/>
            </w:pPr>
            <w:r>
              <w:t>Tạo shop</w:t>
            </w:r>
          </w:p>
        </w:tc>
        <w:tc>
          <w:tcPr>
            <w:tcW w:w="2610" w:type="dxa"/>
          </w:tcPr>
          <w:p w14:paraId="13A7AA12" w14:textId="77777777" w:rsidR="007233EA" w:rsidRDefault="007233EA" w:rsidP="007233EA">
            <w:pPr>
              <w:pStyle w:val="Chun"/>
              <w:keepNext/>
              <w:jc w:val="left"/>
            </w:pPr>
            <w:r>
              <w:t xml:space="preserve">- </w:t>
            </w:r>
            <w:r>
              <w:rPr>
                <w:b/>
              </w:rPr>
              <w:t>token</w:t>
            </w:r>
            <w:r>
              <w:t>: token tài khoản chủ shop</w:t>
            </w:r>
          </w:p>
          <w:p w14:paraId="22343607" w14:textId="77777777" w:rsidR="007233EA" w:rsidRDefault="007233EA" w:rsidP="007233EA">
            <w:pPr>
              <w:pStyle w:val="Chun"/>
              <w:keepNext/>
              <w:jc w:val="left"/>
            </w:pPr>
            <w:r>
              <w:t xml:space="preserve">- </w:t>
            </w:r>
            <w:r>
              <w:rPr>
                <w:b/>
              </w:rPr>
              <w:t>card_id</w:t>
            </w:r>
            <w:r>
              <w:t>: id của card</w:t>
            </w:r>
          </w:p>
          <w:p w14:paraId="48097AF1" w14:textId="77777777" w:rsidR="007233EA" w:rsidRDefault="007233EA" w:rsidP="007233EA">
            <w:pPr>
              <w:pStyle w:val="Chun"/>
              <w:keepNext/>
              <w:jc w:val="left"/>
              <w:rPr>
                <w:b/>
              </w:rPr>
            </w:pPr>
            <w:r>
              <w:t xml:space="preserve">- </w:t>
            </w:r>
            <w:r>
              <w:rPr>
                <w:b/>
              </w:rPr>
              <w:t>shop</w:t>
            </w:r>
            <w:r>
              <w:t>: thông tin của shop</w:t>
            </w:r>
          </w:p>
          <w:p w14:paraId="2EBE4592" w14:textId="77777777" w:rsidR="007233EA" w:rsidRDefault="007233EA" w:rsidP="007233EA">
            <w:pPr>
              <w:pStyle w:val="Chun"/>
              <w:keepNext/>
              <w:jc w:val="left"/>
              <w:rPr>
                <w:b/>
              </w:rPr>
            </w:pPr>
          </w:p>
        </w:tc>
        <w:tc>
          <w:tcPr>
            <w:tcW w:w="2790" w:type="dxa"/>
          </w:tcPr>
          <w:p w14:paraId="547FB998" w14:textId="77777777" w:rsidR="007233EA" w:rsidRDefault="007233EA" w:rsidP="007233EA">
            <w:pPr>
              <w:pStyle w:val="Chun"/>
              <w:keepNext/>
              <w:jc w:val="left"/>
            </w:pPr>
            <w:r>
              <w:t xml:space="preserve">- </w:t>
            </w:r>
            <w:r w:rsidRPr="00C37C91">
              <w:rPr>
                <w:b/>
              </w:rPr>
              <w:t>error</w:t>
            </w:r>
            <w:r>
              <w:t>: chứa lỗi (nếu có).</w:t>
            </w:r>
          </w:p>
          <w:p w14:paraId="42FFE7F7" w14:textId="77777777" w:rsidR="007233EA" w:rsidRDefault="007233EA" w:rsidP="007233EA">
            <w:pPr>
              <w:pStyle w:val="Chun"/>
              <w:keepNext/>
              <w:jc w:val="left"/>
            </w:pPr>
            <w:r>
              <w:t xml:space="preserve">- </w:t>
            </w:r>
            <w:r>
              <w:rPr>
                <w:b/>
              </w:rPr>
              <w:t>bucketName</w:t>
            </w:r>
            <w:r>
              <w:t>: tên bucket của shop trên Google Storage</w:t>
            </w:r>
          </w:p>
          <w:p w14:paraId="6E72D036" w14:textId="77777777" w:rsidR="007233EA" w:rsidRDefault="007233EA" w:rsidP="007233EA">
            <w:pPr>
              <w:pStyle w:val="Chun"/>
              <w:keepNext/>
              <w:jc w:val="left"/>
            </w:pPr>
            <w:r>
              <w:t xml:space="preserve">- </w:t>
            </w:r>
            <w:r>
              <w:rPr>
                <w:b/>
              </w:rPr>
              <w:t>fileName</w:t>
            </w:r>
            <w:r>
              <w:t>: tên file ảnh của shop trên Google Storage</w:t>
            </w:r>
          </w:p>
          <w:p w14:paraId="45AA8D85" w14:textId="77777777" w:rsidR="007233EA" w:rsidRPr="0057144A" w:rsidRDefault="007233EA" w:rsidP="007233EA">
            <w:pPr>
              <w:pStyle w:val="Chun"/>
              <w:keepNext/>
              <w:jc w:val="left"/>
            </w:pPr>
            <w:r>
              <w:lastRenderedPageBreak/>
              <w:t xml:space="preserve">- </w:t>
            </w:r>
            <w:r>
              <w:rPr>
                <w:b/>
              </w:rPr>
              <w:t>shopID</w:t>
            </w:r>
            <w:r>
              <w:t>: ID của shop vừa tạo</w:t>
            </w:r>
          </w:p>
        </w:tc>
      </w:tr>
      <w:tr w:rsidR="007233EA" w14:paraId="19564C58" w14:textId="77777777" w:rsidTr="00B95651">
        <w:tc>
          <w:tcPr>
            <w:tcW w:w="1488" w:type="dxa"/>
            <w:vMerge/>
            <w:vAlign w:val="center"/>
          </w:tcPr>
          <w:p w14:paraId="23DB2B23" w14:textId="77777777" w:rsidR="007233EA" w:rsidRPr="00DF1EEC" w:rsidRDefault="007233EA" w:rsidP="00B83E18">
            <w:pPr>
              <w:pStyle w:val="Chun"/>
              <w:jc w:val="center"/>
            </w:pPr>
          </w:p>
        </w:tc>
        <w:tc>
          <w:tcPr>
            <w:tcW w:w="2112" w:type="dxa"/>
            <w:vAlign w:val="center"/>
          </w:tcPr>
          <w:p w14:paraId="2A129B88" w14:textId="77777777" w:rsidR="007233EA" w:rsidRPr="00DF1EEC" w:rsidRDefault="007233EA" w:rsidP="00B83E18">
            <w:pPr>
              <w:pStyle w:val="Chun"/>
              <w:jc w:val="center"/>
            </w:pPr>
            <w:r w:rsidRPr="007233EA">
              <w:t>customer_select_shop</w:t>
            </w:r>
          </w:p>
        </w:tc>
        <w:tc>
          <w:tcPr>
            <w:tcW w:w="2430" w:type="dxa"/>
            <w:vAlign w:val="center"/>
          </w:tcPr>
          <w:p w14:paraId="26E584A1" w14:textId="77777777" w:rsidR="007233EA" w:rsidRDefault="007233EA" w:rsidP="00B83E18">
            <w:pPr>
              <w:pStyle w:val="Chun"/>
              <w:keepNext/>
              <w:jc w:val="center"/>
            </w:pPr>
          </w:p>
          <w:p w14:paraId="4E1DCE42" w14:textId="77777777" w:rsidR="007233EA" w:rsidRDefault="007233EA" w:rsidP="00B83E18">
            <w:pPr>
              <w:pStyle w:val="Chun"/>
              <w:keepNext/>
              <w:jc w:val="center"/>
            </w:pPr>
            <w:r>
              <w:t>Khách hàng lấy thông tin chi tiết của shop</w:t>
            </w:r>
          </w:p>
        </w:tc>
        <w:tc>
          <w:tcPr>
            <w:tcW w:w="2610" w:type="dxa"/>
          </w:tcPr>
          <w:p w14:paraId="687E9589" w14:textId="77777777" w:rsidR="007233EA" w:rsidRDefault="007233EA" w:rsidP="007233EA">
            <w:pPr>
              <w:pStyle w:val="Chun"/>
              <w:keepNext/>
              <w:jc w:val="left"/>
            </w:pPr>
            <w:r>
              <w:t xml:space="preserve">- </w:t>
            </w:r>
            <w:r>
              <w:rPr>
                <w:b/>
              </w:rPr>
              <w:t>token</w:t>
            </w:r>
            <w:r>
              <w:t>: token tài khoản khách hàng</w:t>
            </w:r>
          </w:p>
          <w:p w14:paraId="5B3BA79F" w14:textId="77777777" w:rsidR="007233EA" w:rsidRDefault="007233EA" w:rsidP="007233EA">
            <w:pPr>
              <w:pStyle w:val="Chun"/>
              <w:keepNext/>
              <w:jc w:val="left"/>
              <w:rPr>
                <w:b/>
              </w:rPr>
            </w:pPr>
            <w:r>
              <w:t xml:space="preserve">- </w:t>
            </w:r>
            <w:r>
              <w:rPr>
                <w:b/>
              </w:rPr>
              <w:t>shop_id</w:t>
            </w:r>
            <w:r>
              <w:t>: id của shop</w:t>
            </w:r>
          </w:p>
        </w:tc>
        <w:tc>
          <w:tcPr>
            <w:tcW w:w="2790" w:type="dxa"/>
          </w:tcPr>
          <w:p w14:paraId="1A9A6C76" w14:textId="77777777" w:rsidR="007233EA" w:rsidRDefault="007233EA" w:rsidP="007233EA">
            <w:pPr>
              <w:pStyle w:val="Chun"/>
              <w:keepNext/>
              <w:jc w:val="left"/>
            </w:pPr>
            <w:r>
              <w:t xml:space="preserve">- </w:t>
            </w:r>
            <w:r w:rsidRPr="00C37C91">
              <w:rPr>
                <w:b/>
              </w:rPr>
              <w:t>error</w:t>
            </w:r>
            <w:r>
              <w:t>: chứa lỗi (nếu có).</w:t>
            </w:r>
          </w:p>
          <w:p w14:paraId="313F9B59" w14:textId="77777777" w:rsidR="007233EA" w:rsidRPr="0057144A" w:rsidRDefault="007233EA" w:rsidP="007233EA">
            <w:pPr>
              <w:pStyle w:val="Chun"/>
              <w:keepNext/>
              <w:jc w:val="left"/>
            </w:pPr>
            <w:r>
              <w:t xml:space="preserve">- </w:t>
            </w:r>
            <w:r>
              <w:rPr>
                <w:b/>
              </w:rPr>
              <w:t>shop</w:t>
            </w:r>
            <w:r>
              <w:t>: thông tin của shop</w:t>
            </w:r>
          </w:p>
          <w:p w14:paraId="70376CD0" w14:textId="77777777" w:rsidR="007233EA" w:rsidRPr="0057144A" w:rsidRDefault="007233EA" w:rsidP="007233EA">
            <w:pPr>
              <w:pStyle w:val="Chun"/>
              <w:keepNext/>
              <w:jc w:val="left"/>
            </w:pPr>
          </w:p>
        </w:tc>
      </w:tr>
      <w:tr w:rsidR="007233EA" w14:paraId="7D1644F4" w14:textId="77777777" w:rsidTr="00B95651">
        <w:tc>
          <w:tcPr>
            <w:tcW w:w="1488" w:type="dxa"/>
            <w:vMerge/>
            <w:vAlign w:val="center"/>
          </w:tcPr>
          <w:p w14:paraId="1EBB8B49" w14:textId="77777777" w:rsidR="007233EA" w:rsidRPr="00DF1EEC" w:rsidRDefault="007233EA" w:rsidP="00B83E18">
            <w:pPr>
              <w:pStyle w:val="Chun"/>
              <w:jc w:val="center"/>
            </w:pPr>
          </w:p>
        </w:tc>
        <w:tc>
          <w:tcPr>
            <w:tcW w:w="2112" w:type="dxa"/>
            <w:vAlign w:val="center"/>
          </w:tcPr>
          <w:p w14:paraId="1BDB35A8" w14:textId="77777777" w:rsidR="007233EA" w:rsidRPr="00DF1EEC" w:rsidRDefault="007233EA" w:rsidP="00B83E18">
            <w:pPr>
              <w:pStyle w:val="Chun"/>
              <w:jc w:val="center"/>
            </w:pPr>
            <w:r w:rsidRPr="007233EA">
              <w:t>edit_background</w:t>
            </w:r>
          </w:p>
        </w:tc>
        <w:tc>
          <w:tcPr>
            <w:tcW w:w="2430" w:type="dxa"/>
            <w:vAlign w:val="center"/>
          </w:tcPr>
          <w:p w14:paraId="43A6221B" w14:textId="77777777" w:rsidR="007233EA" w:rsidRDefault="007233EA" w:rsidP="00B83E18">
            <w:pPr>
              <w:pStyle w:val="Chun"/>
              <w:keepNext/>
              <w:jc w:val="center"/>
            </w:pPr>
          </w:p>
          <w:p w14:paraId="577748DD" w14:textId="77777777" w:rsidR="007233EA" w:rsidRDefault="007233EA" w:rsidP="00B83E18">
            <w:pPr>
              <w:pStyle w:val="Chun"/>
              <w:keepNext/>
              <w:jc w:val="center"/>
            </w:pPr>
            <w:r>
              <w:t>Chủ shop thay đổi logo của shop</w:t>
            </w:r>
          </w:p>
        </w:tc>
        <w:tc>
          <w:tcPr>
            <w:tcW w:w="2610" w:type="dxa"/>
          </w:tcPr>
          <w:p w14:paraId="16332513" w14:textId="77777777" w:rsidR="007233EA" w:rsidRDefault="007233EA" w:rsidP="007233EA">
            <w:pPr>
              <w:pStyle w:val="Chun"/>
              <w:keepNext/>
              <w:jc w:val="left"/>
            </w:pPr>
            <w:r>
              <w:t xml:space="preserve">- </w:t>
            </w:r>
            <w:r>
              <w:rPr>
                <w:b/>
              </w:rPr>
              <w:t>token</w:t>
            </w:r>
            <w:r>
              <w:t>: token tài khoản chủ shop</w:t>
            </w:r>
          </w:p>
          <w:p w14:paraId="4321F4C3" w14:textId="77777777" w:rsidR="007233EA" w:rsidRDefault="007233EA" w:rsidP="007233EA">
            <w:pPr>
              <w:pStyle w:val="Chun"/>
              <w:keepNext/>
              <w:jc w:val="left"/>
              <w:rPr>
                <w:b/>
              </w:rPr>
            </w:pPr>
            <w:r>
              <w:t xml:space="preserve">- </w:t>
            </w:r>
            <w:r>
              <w:rPr>
                <w:b/>
              </w:rPr>
              <w:t>shop_id</w:t>
            </w:r>
            <w:r>
              <w:t>: id của shop</w:t>
            </w:r>
          </w:p>
        </w:tc>
        <w:tc>
          <w:tcPr>
            <w:tcW w:w="2790" w:type="dxa"/>
          </w:tcPr>
          <w:p w14:paraId="08B7B2C9" w14:textId="77777777" w:rsidR="007233EA" w:rsidRDefault="007233EA" w:rsidP="007233EA">
            <w:pPr>
              <w:pStyle w:val="Chun"/>
              <w:keepNext/>
              <w:jc w:val="left"/>
            </w:pPr>
            <w:r>
              <w:t xml:space="preserve">- </w:t>
            </w:r>
            <w:r w:rsidRPr="00C37C91">
              <w:rPr>
                <w:b/>
              </w:rPr>
              <w:t>error</w:t>
            </w:r>
            <w:r>
              <w:t>: chứa lỗi (nếu có).</w:t>
            </w:r>
          </w:p>
          <w:p w14:paraId="0A52899C" w14:textId="77777777" w:rsidR="007233EA" w:rsidRDefault="007233EA" w:rsidP="007233EA">
            <w:pPr>
              <w:pStyle w:val="Chun"/>
              <w:keepNext/>
              <w:jc w:val="left"/>
            </w:pPr>
            <w:r>
              <w:t xml:space="preserve">- </w:t>
            </w:r>
            <w:r>
              <w:rPr>
                <w:b/>
              </w:rPr>
              <w:t>bucketName</w:t>
            </w:r>
            <w:r>
              <w:t>: tên bucket của shop trên Google Storage</w:t>
            </w:r>
          </w:p>
          <w:p w14:paraId="1B75EF2E" w14:textId="77777777" w:rsidR="007233EA" w:rsidRDefault="007233EA" w:rsidP="007233EA">
            <w:pPr>
              <w:pStyle w:val="Chun"/>
              <w:keepNext/>
              <w:jc w:val="left"/>
            </w:pPr>
            <w:r>
              <w:t xml:space="preserve">- </w:t>
            </w:r>
            <w:r>
              <w:rPr>
                <w:b/>
              </w:rPr>
              <w:t>fileName</w:t>
            </w:r>
            <w:r>
              <w:t>: tên file ảnh của shop trên Google Storage</w:t>
            </w:r>
          </w:p>
          <w:p w14:paraId="16657275" w14:textId="77777777" w:rsidR="007233EA" w:rsidRPr="0057144A" w:rsidRDefault="007233EA" w:rsidP="007233EA">
            <w:pPr>
              <w:pStyle w:val="Chun"/>
              <w:keepNext/>
              <w:jc w:val="left"/>
            </w:pPr>
            <w:r>
              <w:t xml:space="preserve">- </w:t>
            </w:r>
            <w:r>
              <w:rPr>
                <w:b/>
              </w:rPr>
              <w:t>shopID</w:t>
            </w:r>
            <w:r>
              <w:t>: ID của shop vừa được chỉnh sửa</w:t>
            </w:r>
          </w:p>
          <w:p w14:paraId="4CE4B590" w14:textId="77777777" w:rsidR="007233EA" w:rsidRPr="0057144A" w:rsidRDefault="007233EA" w:rsidP="007233EA">
            <w:pPr>
              <w:pStyle w:val="Chun"/>
              <w:keepNext/>
              <w:jc w:val="left"/>
            </w:pPr>
          </w:p>
        </w:tc>
      </w:tr>
      <w:tr w:rsidR="007233EA" w14:paraId="74636709" w14:textId="77777777" w:rsidTr="00B95651">
        <w:tc>
          <w:tcPr>
            <w:tcW w:w="1488" w:type="dxa"/>
            <w:vMerge/>
            <w:vAlign w:val="center"/>
          </w:tcPr>
          <w:p w14:paraId="5A603734" w14:textId="77777777" w:rsidR="007233EA" w:rsidRPr="00DF1EEC" w:rsidRDefault="007233EA" w:rsidP="00B83E18">
            <w:pPr>
              <w:pStyle w:val="Chun"/>
              <w:jc w:val="center"/>
            </w:pPr>
          </w:p>
        </w:tc>
        <w:tc>
          <w:tcPr>
            <w:tcW w:w="2112" w:type="dxa"/>
            <w:vAlign w:val="center"/>
          </w:tcPr>
          <w:p w14:paraId="3832BBC1" w14:textId="77777777" w:rsidR="007233EA" w:rsidRPr="00DF1EEC" w:rsidRDefault="007233EA" w:rsidP="00B83E18">
            <w:pPr>
              <w:pStyle w:val="Chun"/>
              <w:jc w:val="center"/>
            </w:pPr>
            <w:r w:rsidRPr="007233EA">
              <w:t>edit_</w:t>
            </w:r>
            <w:r>
              <w:t>shop</w:t>
            </w:r>
          </w:p>
        </w:tc>
        <w:tc>
          <w:tcPr>
            <w:tcW w:w="2430" w:type="dxa"/>
            <w:vAlign w:val="center"/>
          </w:tcPr>
          <w:p w14:paraId="0D59AA3E" w14:textId="77777777" w:rsidR="007233EA" w:rsidRDefault="007233EA" w:rsidP="00B83E18">
            <w:pPr>
              <w:pStyle w:val="Chun"/>
              <w:keepNext/>
              <w:jc w:val="center"/>
            </w:pPr>
          </w:p>
          <w:p w14:paraId="43E4B8CE" w14:textId="77777777" w:rsidR="007233EA" w:rsidRDefault="007233EA" w:rsidP="00B83E18">
            <w:pPr>
              <w:pStyle w:val="Chun"/>
              <w:keepNext/>
              <w:jc w:val="center"/>
            </w:pPr>
            <w:r>
              <w:t>Cập nhật thông tin shop</w:t>
            </w:r>
          </w:p>
        </w:tc>
        <w:tc>
          <w:tcPr>
            <w:tcW w:w="2610" w:type="dxa"/>
          </w:tcPr>
          <w:p w14:paraId="38929E17" w14:textId="77777777" w:rsidR="007233EA" w:rsidRDefault="007233EA" w:rsidP="007233EA">
            <w:pPr>
              <w:pStyle w:val="Chun"/>
              <w:keepNext/>
              <w:jc w:val="left"/>
            </w:pPr>
            <w:r>
              <w:t xml:space="preserve">- </w:t>
            </w:r>
            <w:r>
              <w:rPr>
                <w:b/>
              </w:rPr>
              <w:t>token</w:t>
            </w:r>
            <w:r>
              <w:t>: token tài khoản chủ shop</w:t>
            </w:r>
          </w:p>
          <w:p w14:paraId="6BC7975E" w14:textId="77777777" w:rsidR="007233EA" w:rsidRDefault="007233EA" w:rsidP="007233EA">
            <w:pPr>
              <w:pStyle w:val="Chun"/>
              <w:keepNext/>
              <w:jc w:val="left"/>
            </w:pPr>
            <w:r>
              <w:t xml:space="preserve">- </w:t>
            </w:r>
            <w:r>
              <w:rPr>
                <w:b/>
              </w:rPr>
              <w:t>shop_id</w:t>
            </w:r>
            <w:r>
              <w:t>: id của shop</w:t>
            </w:r>
          </w:p>
          <w:p w14:paraId="6306E822" w14:textId="77777777" w:rsidR="003A5EE6" w:rsidRDefault="003A5EE6" w:rsidP="003A5EE6">
            <w:pPr>
              <w:pStyle w:val="Chun"/>
              <w:keepNext/>
              <w:jc w:val="left"/>
            </w:pPr>
            <w:r>
              <w:t xml:space="preserve">- </w:t>
            </w:r>
            <w:r>
              <w:rPr>
                <w:b/>
              </w:rPr>
              <w:t>card_id</w:t>
            </w:r>
            <w:r>
              <w:t>: id của card</w:t>
            </w:r>
          </w:p>
          <w:p w14:paraId="1B044B47" w14:textId="77777777" w:rsidR="003A5EE6" w:rsidRDefault="003A5EE6" w:rsidP="003A5EE6">
            <w:pPr>
              <w:pStyle w:val="Chun"/>
              <w:keepNext/>
              <w:jc w:val="left"/>
              <w:rPr>
                <w:b/>
              </w:rPr>
            </w:pPr>
            <w:r>
              <w:t xml:space="preserve">- </w:t>
            </w:r>
            <w:r>
              <w:rPr>
                <w:b/>
              </w:rPr>
              <w:t>shop</w:t>
            </w:r>
            <w:r>
              <w:t>: thông tin mới của shop</w:t>
            </w:r>
          </w:p>
        </w:tc>
        <w:tc>
          <w:tcPr>
            <w:tcW w:w="2790" w:type="dxa"/>
          </w:tcPr>
          <w:p w14:paraId="0EC89DFD" w14:textId="77777777" w:rsidR="007233EA" w:rsidRDefault="007233EA" w:rsidP="007233EA">
            <w:pPr>
              <w:pStyle w:val="Chun"/>
              <w:keepNext/>
              <w:jc w:val="left"/>
            </w:pPr>
            <w:r>
              <w:t xml:space="preserve">- </w:t>
            </w:r>
            <w:r w:rsidRPr="00C37C91">
              <w:rPr>
                <w:b/>
              </w:rPr>
              <w:t>error</w:t>
            </w:r>
            <w:r>
              <w:t>: chứa lỗi (nếu có).</w:t>
            </w:r>
          </w:p>
          <w:p w14:paraId="4161B96B" w14:textId="77777777" w:rsidR="007233EA" w:rsidRDefault="007233EA" w:rsidP="007233EA">
            <w:pPr>
              <w:pStyle w:val="Chun"/>
              <w:keepNext/>
              <w:jc w:val="left"/>
            </w:pPr>
            <w:r>
              <w:t xml:space="preserve">- </w:t>
            </w:r>
            <w:r>
              <w:rPr>
                <w:b/>
              </w:rPr>
              <w:t>bucketName</w:t>
            </w:r>
            <w:r>
              <w:t>: tên bucket của shop trên Google Storage</w:t>
            </w:r>
          </w:p>
          <w:p w14:paraId="5D1314C9" w14:textId="77777777" w:rsidR="007233EA" w:rsidRDefault="007233EA" w:rsidP="007233EA">
            <w:pPr>
              <w:pStyle w:val="Chun"/>
              <w:keepNext/>
              <w:jc w:val="left"/>
            </w:pPr>
            <w:r>
              <w:t xml:space="preserve">- </w:t>
            </w:r>
            <w:r>
              <w:rPr>
                <w:b/>
              </w:rPr>
              <w:t>fileName</w:t>
            </w:r>
            <w:r>
              <w:t>: tên file ảnh của shop trên Google Storage</w:t>
            </w:r>
          </w:p>
          <w:p w14:paraId="401157D5" w14:textId="77777777" w:rsidR="007233EA" w:rsidRPr="0057144A" w:rsidRDefault="007233EA" w:rsidP="007233EA">
            <w:pPr>
              <w:pStyle w:val="Chun"/>
              <w:keepNext/>
              <w:jc w:val="left"/>
            </w:pPr>
            <w:r>
              <w:t xml:space="preserve">- </w:t>
            </w:r>
            <w:r>
              <w:rPr>
                <w:b/>
              </w:rPr>
              <w:t>shopID</w:t>
            </w:r>
            <w:r>
              <w:t>: ID của shop vừa được chỉnh sửa</w:t>
            </w:r>
          </w:p>
        </w:tc>
      </w:tr>
      <w:tr w:rsidR="003A5EE6" w14:paraId="6027AF29" w14:textId="77777777" w:rsidTr="00B95651">
        <w:tc>
          <w:tcPr>
            <w:tcW w:w="1488" w:type="dxa"/>
            <w:vMerge/>
            <w:vAlign w:val="center"/>
          </w:tcPr>
          <w:p w14:paraId="2474AA40" w14:textId="77777777" w:rsidR="003A5EE6" w:rsidRPr="00DF1EEC" w:rsidRDefault="003A5EE6" w:rsidP="00B83E18">
            <w:pPr>
              <w:pStyle w:val="Chun"/>
              <w:jc w:val="center"/>
            </w:pPr>
          </w:p>
        </w:tc>
        <w:tc>
          <w:tcPr>
            <w:tcW w:w="2112" w:type="dxa"/>
            <w:vAlign w:val="center"/>
          </w:tcPr>
          <w:p w14:paraId="2AB414F8" w14:textId="77777777" w:rsidR="003A5EE6" w:rsidRDefault="003A5EE6" w:rsidP="00B83E18">
            <w:pPr>
              <w:pStyle w:val="Chun"/>
              <w:jc w:val="center"/>
            </w:pPr>
            <w:r w:rsidRPr="003A5EE6">
              <w:t>get_customer_</w:t>
            </w:r>
          </w:p>
          <w:p w14:paraId="59953F04" w14:textId="77777777" w:rsidR="003A5EE6" w:rsidRPr="00DF1EEC" w:rsidRDefault="003A5EE6" w:rsidP="00B83E18">
            <w:pPr>
              <w:pStyle w:val="Chun"/>
              <w:jc w:val="center"/>
            </w:pPr>
            <w:r w:rsidRPr="003A5EE6">
              <w:lastRenderedPageBreak/>
              <w:t>info</w:t>
            </w:r>
          </w:p>
        </w:tc>
        <w:tc>
          <w:tcPr>
            <w:tcW w:w="2430" w:type="dxa"/>
            <w:vAlign w:val="center"/>
          </w:tcPr>
          <w:p w14:paraId="4D9F5CE3" w14:textId="77777777" w:rsidR="003A5EE6" w:rsidRDefault="003A5EE6" w:rsidP="00B83E18">
            <w:pPr>
              <w:pStyle w:val="Chun"/>
              <w:keepNext/>
              <w:jc w:val="center"/>
            </w:pPr>
          </w:p>
          <w:p w14:paraId="75BB4189" w14:textId="77777777" w:rsidR="003A5EE6" w:rsidRDefault="003A5EE6" w:rsidP="00B83E18">
            <w:pPr>
              <w:pStyle w:val="Chun"/>
              <w:keepNext/>
              <w:jc w:val="center"/>
            </w:pPr>
            <w:r>
              <w:lastRenderedPageBreak/>
              <w:t>Lấy thông tin chi tiết của thành viên một card</w:t>
            </w:r>
          </w:p>
        </w:tc>
        <w:tc>
          <w:tcPr>
            <w:tcW w:w="2610" w:type="dxa"/>
          </w:tcPr>
          <w:p w14:paraId="2BCE1324" w14:textId="77777777" w:rsidR="003A5EE6" w:rsidRDefault="003A5EE6" w:rsidP="003A5EE6">
            <w:pPr>
              <w:pStyle w:val="Chun"/>
              <w:keepNext/>
              <w:jc w:val="left"/>
            </w:pPr>
            <w:r>
              <w:lastRenderedPageBreak/>
              <w:t xml:space="preserve">- </w:t>
            </w:r>
            <w:r>
              <w:rPr>
                <w:b/>
              </w:rPr>
              <w:t>token</w:t>
            </w:r>
            <w:r>
              <w:t xml:space="preserve">: token tài </w:t>
            </w:r>
            <w:r>
              <w:lastRenderedPageBreak/>
              <w:t>khoản chủ shop</w:t>
            </w:r>
          </w:p>
          <w:p w14:paraId="1BC114FC" w14:textId="77777777" w:rsidR="003A5EE6" w:rsidRDefault="003A5EE6" w:rsidP="003A5EE6">
            <w:pPr>
              <w:pStyle w:val="Chun"/>
              <w:keepNext/>
              <w:jc w:val="left"/>
            </w:pPr>
            <w:r>
              <w:t xml:space="preserve">- </w:t>
            </w:r>
            <w:r>
              <w:rPr>
                <w:b/>
              </w:rPr>
              <w:t>card_id</w:t>
            </w:r>
            <w:r>
              <w:t>: id của card</w:t>
            </w:r>
          </w:p>
          <w:p w14:paraId="594ED745" w14:textId="77777777" w:rsidR="003A5EE6" w:rsidRDefault="003A5EE6" w:rsidP="003A5EE6">
            <w:pPr>
              <w:pStyle w:val="Chun"/>
              <w:keepNext/>
              <w:jc w:val="left"/>
              <w:rPr>
                <w:b/>
              </w:rPr>
            </w:pPr>
            <w:r>
              <w:t xml:space="preserve">- </w:t>
            </w:r>
            <w:r>
              <w:rPr>
                <w:b/>
              </w:rPr>
              <w:t>username</w:t>
            </w:r>
            <w:r>
              <w:t>: tên tài khoản cần lấy thông tin</w:t>
            </w:r>
          </w:p>
        </w:tc>
        <w:tc>
          <w:tcPr>
            <w:tcW w:w="2790" w:type="dxa"/>
          </w:tcPr>
          <w:p w14:paraId="40A55619" w14:textId="77777777" w:rsidR="003A5EE6" w:rsidRDefault="003A5EE6" w:rsidP="003A5EE6">
            <w:pPr>
              <w:pStyle w:val="Chun"/>
              <w:keepNext/>
              <w:jc w:val="left"/>
            </w:pPr>
            <w:r>
              <w:lastRenderedPageBreak/>
              <w:t xml:space="preserve">- </w:t>
            </w:r>
            <w:r w:rsidRPr="00C37C91">
              <w:rPr>
                <w:b/>
              </w:rPr>
              <w:t>error</w:t>
            </w:r>
            <w:r>
              <w:t xml:space="preserve">: chứa lỗi (nếu </w:t>
            </w:r>
            <w:r>
              <w:lastRenderedPageBreak/>
              <w:t>có).</w:t>
            </w:r>
          </w:p>
          <w:p w14:paraId="21E4C35E" w14:textId="77777777" w:rsidR="003A5EE6" w:rsidRPr="0057144A" w:rsidRDefault="003A5EE6" w:rsidP="003A5EE6">
            <w:pPr>
              <w:pStyle w:val="Chun"/>
              <w:keepNext/>
              <w:jc w:val="left"/>
            </w:pPr>
            <w:r>
              <w:t xml:space="preserve">- </w:t>
            </w:r>
            <w:r>
              <w:rPr>
                <w:b/>
              </w:rPr>
              <w:t>user</w:t>
            </w:r>
            <w:r>
              <w:t>: thông tin của thành viên</w:t>
            </w:r>
          </w:p>
        </w:tc>
      </w:tr>
      <w:tr w:rsidR="003A5EE6" w14:paraId="0C0232BC" w14:textId="77777777" w:rsidTr="00B95651">
        <w:tc>
          <w:tcPr>
            <w:tcW w:w="1488" w:type="dxa"/>
            <w:vMerge/>
            <w:vAlign w:val="center"/>
          </w:tcPr>
          <w:p w14:paraId="6D7792B5" w14:textId="77777777" w:rsidR="003A5EE6" w:rsidRPr="00DF1EEC" w:rsidRDefault="003A5EE6" w:rsidP="00B83E18">
            <w:pPr>
              <w:pStyle w:val="Chun"/>
              <w:jc w:val="center"/>
            </w:pPr>
          </w:p>
        </w:tc>
        <w:tc>
          <w:tcPr>
            <w:tcW w:w="2112" w:type="dxa"/>
            <w:vAlign w:val="center"/>
          </w:tcPr>
          <w:p w14:paraId="1F44094A" w14:textId="77777777" w:rsidR="003A5EE6" w:rsidRDefault="003A5EE6" w:rsidP="00B83E18">
            <w:pPr>
              <w:pStyle w:val="Chun"/>
              <w:jc w:val="center"/>
            </w:pPr>
            <w:r w:rsidRPr="003A5EE6">
              <w:t>get_following_</w:t>
            </w:r>
          </w:p>
          <w:p w14:paraId="10252624" w14:textId="77777777" w:rsidR="003A5EE6" w:rsidRPr="00DF1EEC" w:rsidRDefault="003A5EE6" w:rsidP="00B83E18">
            <w:pPr>
              <w:pStyle w:val="Chun"/>
              <w:jc w:val="center"/>
            </w:pPr>
            <w:r w:rsidRPr="003A5EE6">
              <w:t>users</w:t>
            </w:r>
          </w:p>
        </w:tc>
        <w:tc>
          <w:tcPr>
            <w:tcW w:w="2430" w:type="dxa"/>
            <w:vAlign w:val="center"/>
          </w:tcPr>
          <w:p w14:paraId="7C34E6C6" w14:textId="77777777" w:rsidR="003A5EE6" w:rsidRDefault="003A5EE6" w:rsidP="00B83E18">
            <w:pPr>
              <w:pStyle w:val="Chun"/>
              <w:keepNext/>
              <w:jc w:val="center"/>
            </w:pPr>
          </w:p>
          <w:p w14:paraId="148646DF" w14:textId="77777777" w:rsidR="003A5EE6" w:rsidRDefault="003A5EE6" w:rsidP="00B83E18">
            <w:pPr>
              <w:pStyle w:val="Chun"/>
              <w:keepNext/>
              <w:jc w:val="center"/>
            </w:pPr>
            <w:r>
              <w:t>Lấy danh sách các thành viên của một shop</w:t>
            </w:r>
          </w:p>
        </w:tc>
        <w:tc>
          <w:tcPr>
            <w:tcW w:w="2610" w:type="dxa"/>
          </w:tcPr>
          <w:p w14:paraId="7E59A61C" w14:textId="77777777" w:rsidR="003A5EE6" w:rsidRDefault="003A5EE6" w:rsidP="003A5EE6">
            <w:pPr>
              <w:pStyle w:val="Chun"/>
              <w:keepNext/>
              <w:jc w:val="left"/>
            </w:pPr>
            <w:r>
              <w:t xml:space="preserve">- </w:t>
            </w:r>
            <w:r>
              <w:rPr>
                <w:b/>
              </w:rPr>
              <w:t>token</w:t>
            </w:r>
            <w:r>
              <w:t>: token tài khoản chủ shop</w:t>
            </w:r>
          </w:p>
          <w:p w14:paraId="50467CDA" w14:textId="77777777" w:rsidR="003A5EE6" w:rsidRDefault="003A5EE6" w:rsidP="003A5EE6">
            <w:pPr>
              <w:pStyle w:val="Chun"/>
              <w:keepNext/>
              <w:jc w:val="left"/>
            </w:pPr>
            <w:r>
              <w:t xml:space="preserve">- </w:t>
            </w:r>
            <w:r>
              <w:rPr>
                <w:b/>
              </w:rPr>
              <w:t>card_id</w:t>
            </w:r>
            <w:r>
              <w:t>: id của card</w:t>
            </w:r>
          </w:p>
          <w:p w14:paraId="3B309AA0" w14:textId="77777777" w:rsidR="003A5EE6" w:rsidRDefault="003A5EE6" w:rsidP="003A5EE6">
            <w:pPr>
              <w:pStyle w:val="Chun"/>
              <w:keepNext/>
              <w:jc w:val="left"/>
              <w:rPr>
                <w:b/>
              </w:rPr>
            </w:pPr>
            <w:r>
              <w:t xml:space="preserve">- </w:t>
            </w:r>
            <w:r>
              <w:rPr>
                <w:b/>
              </w:rPr>
              <w:t>shop_id</w:t>
            </w:r>
            <w:r>
              <w:t>: id của shop</w:t>
            </w:r>
          </w:p>
        </w:tc>
        <w:tc>
          <w:tcPr>
            <w:tcW w:w="2790" w:type="dxa"/>
          </w:tcPr>
          <w:p w14:paraId="52A8C763" w14:textId="77777777" w:rsidR="003A5EE6" w:rsidRDefault="003A5EE6" w:rsidP="003A5EE6">
            <w:pPr>
              <w:pStyle w:val="Chun"/>
              <w:keepNext/>
              <w:jc w:val="left"/>
            </w:pPr>
            <w:r>
              <w:t xml:space="preserve">- </w:t>
            </w:r>
            <w:r w:rsidRPr="00C37C91">
              <w:rPr>
                <w:b/>
              </w:rPr>
              <w:t>error</w:t>
            </w:r>
            <w:r>
              <w:t>: chứa lỗi (nếu có).</w:t>
            </w:r>
          </w:p>
          <w:p w14:paraId="2FF603F2" w14:textId="77777777" w:rsidR="003A5EE6" w:rsidRPr="0057144A" w:rsidRDefault="003A5EE6" w:rsidP="003A5EE6">
            <w:pPr>
              <w:pStyle w:val="Chun"/>
              <w:keepNext/>
              <w:jc w:val="left"/>
            </w:pPr>
            <w:r>
              <w:t xml:space="preserve">- </w:t>
            </w:r>
            <w:r w:rsidRPr="003A5EE6">
              <w:rPr>
                <w:b/>
              </w:rPr>
              <w:t>listUsers</w:t>
            </w:r>
            <w:r>
              <w:t>: danh sách các thành viên</w:t>
            </w:r>
          </w:p>
        </w:tc>
      </w:tr>
      <w:tr w:rsidR="003A5EE6" w14:paraId="60611E14" w14:textId="77777777" w:rsidTr="00B95651">
        <w:tc>
          <w:tcPr>
            <w:tcW w:w="1488" w:type="dxa"/>
            <w:vMerge/>
            <w:vAlign w:val="center"/>
          </w:tcPr>
          <w:p w14:paraId="4B610547" w14:textId="77777777" w:rsidR="003A5EE6" w:rsidRPr="00DF1EEC" w:rsidRDefault="003A5EE6" w:rsidP="00B83E18">
            <w:pPr>
              <w:pStyle w:val="Chun"/>
              <w:jc w:val="center"/>
            </w:pPr>
          </w:p>
        </w:tc>
        <w:tc>
          <w:tcPr>
            <w:tcW w:w="2112" w:type="dxa"/>
            <w:vAlign w:val="center"/>
          </w:tcPr>
          <w:p w14:paraId="64144A5C" w14:textId="77777777" w:rsidR="003A5EE6" w:rsidRPr="00DF1EEC" w:rsidRDefault="003A5EE6" w:rsidP="00B83E18">
            <w:pPr>
              <w:pStyle w:val="Chun"/>
              <w:jc w:val="center"/>
            </w:pPr>
            <w:r w:rsidRPr="003A5EE6">
              <w:t>get_list_all_shops</w:t>
            </w:r>
          </w:p>
        </w:tc>
        <w:tc>
          <w:tcPr>
            <w:tcW w:w="2430" w:type="dxa"/>
            <w:vAlign w:val="center"/>
          </w:tcPr>
          <w:p w14:paraId="797595E4" w14:textId="77777777" w:rsidR="003A5EE6" w:rsidRDefault="003A5EE6" w:rsidP="00B83E18">
            <w:pPr>
              <w:pStyle w:val="Chun"/>
              <w:keepNext/>
              <w:jc w:val="center"/>
            </w:pPr>
          </w:p>
          <w:p w14:paraId="2F04504D" w14:textId="77777777" w:rsidR="003A5EE6" w:rsidRDefault="003A5EE6" w:rsidP="00B83E18">
            <w:pPr>
              <w:pStyle w:val="Chun"/>
              <w:keepNext/>
              <w:jc w:val="center"/>
            </w:pPr>
            <w:r>
              <w:t>Lấy danh sách các shop của một tài khoản</w:t>
            </w:r>
          </w:p>
        </w:tc>
        <w:tc>
          <w:tcPr>
            <w:tcW w:w="2610" w:type="dxa"/>
          </w:tcPr>
          <w:p w14:paraId="53897935" w14:textId="77777777" w:rsidR="003A5EE6" w:rsidRDefault="003A5EE6" w:rsidP="003A5EE6">
            <w:pPr>
              <w:pStyle w:val="Chun"/>
              <w:keepNext/>
              <w:jc w:val="left"/>
              <w:rPr>
                <w:b/>
              </w:rPr>
            </w:pPr>
            <w:r>
              <w:t xml:space="preserve">- </w:t>
            </w:r>
            <w:r>
              <w:rPr>
                <w:b/>
              </w:rPr>
              <w:t>token</w:t>
            </w:r>
            <w:r>
              <w:t>: token tài khoản chủ shop</w:t>
            </w:r>
          </w:p>
          <w:p w14:paraId="5BFBBAEC" w14:textId="77777777" w:rsidR="003A5EE6" w:rsidRDefault="003A5EE6" w:rsidP="003A5EE6">
            <w:pPr>
              <w:pStyle w:val="Chun"/>
              <w:keepNext/>
              <w:jc w:val="left"/>
              <w:rPr>
                <w:b/>
              </w:rPr>
            </w:pPr>
          </w:p>
        </w:tc>
        <w:tc>
          <w:tcPr>
            <w:tcW w:w="2790" w:type="dxa"/>
          </w:tcPr>
          <w:p w14:paraId="633ED350" w14:textId="77777777" w:rsidR="003A5EE6" w:rsidRDefault="003A5EE6" w:rsidP="003A5EE6">
            <w:pPr>
              <w:pStyle w:val="Chun"/>
              <w:keepNext/>
              <w:jc w:val="left"/>
            </w:pPr>
            <w:r>
              <w:t xml:space="preserve">- </w:t>
            </w:r>
            <w:r w:rsidRPr="00C37C91">
              <w:rPr>
                <w:b/>
              </w:rPr>
              <w:t>error</w:t>
            </w:r>
            <w:r>
              <w:t>: chứa lỗi (nếu có).</w:t>
            </w:r>
          </w:p>
          <w:p w14:paraId="7C3D8D42" w14:textId="77777777" w:rsidR="003A5EE6" w:rsidRPr="0057144A" w:rsidRDefault="003A5EE6" w:rsidP="003A5EE6">
            <w:pPr>
              <w:pStyle w:val="Chun"/>
              <w:keepNext/>
              <w:jc w:val="left"/>
            </w:pPr>
            <w:r>
              <w:t xml:space="preserve">- </w:t>
            </w:r>
            <w:r w:rsidRPr="003A5EE6">
              <w:rPr>
                <w:b/>
              </w:rPr>
              <w:t>listShops</w:t>
            </w:r>
            <w:r>
              <w:t>: danh sách các shop</w:t>
            </w:r>
          </w:p>
        </w:tc>
      </w:tr>
      <w:tr w:rsidR="003A5EE6" w14:paraId="0F015FA5" w14:textId="77777777" w:rsidTr="00B95651">
        <w:tc>
          <w:tcPr>
            <w:tcW w:w="1488" w:type="dxa"/>
            <w:vMerge/>
            <w:vAlign w:val="center"/>
          </w:tcPr>
          <w:p w14:paraId="08CBBDE9" w14:textId="77777777" w:rsidR="003A5EE6" w:rsidRPr="00DF1EEC" w:rsidRDefault="003A5EE6" w:rsidP="00B83E18">
            <w:pPr>
              <w:pStyle w:val="Chun"/>
              <w:jc w:val="center"/>
            </w:pPr>
          </w:p>
        </w:tc>
        <w:tc>
          <w:tcPr>
            <w:tcW w:w="2112" w:type="dxa"/>
            <w:vAlign w:val="center"/>
          </w:tcPr>
          <w:p w14:paraId="0B41428E" w14:textId="77777777" w:rsidR="003A5EE6" w:rsidRPr="00DF1EEC" w:rsidRDefault="003A5EE6" w:rsidP="00B83E18">
            <w:pPr>
              <w:pStyle w:val="Chun"/>
              <w:jc w:val="center"/>
            </w:pPr>
            <w:r w:rsidRPr="003A5EE6">
              <w:t>get_list_registers</w:t>
            </w:r>
          </w:p>
        </w:tc>
        <w:tc>
          <w:tcPr>
            <w:tcW w:w="2430" w:type="dxa"/>
            <w:vAlign w:val="center"/>
          </w:tcPr>
          <w:p w14:paraId="61A2E9D2" w14:textId="77777777" w:rsidR="003A5EE6" w:rsidRDefault="003A5EE6" w:rsidP="00B83E18">
            <w:pPr>
              <w:pStyle w:val="Chun"/>
              <w:keepNext/>
              <w:jc w:val="center"/>
            </w:pPr>
          </w:p>
          <w:p w14:paraId="41F10BE2" w14:textId="77777777" w:rsidR="003A5EE6" w:rsidRDefault="003A5EE6" w:rsidP="00B83E18">
            <w:pPr>
              <w:pStyle w:val="Chun"/>
              <w:keepNext/>
              <w:jc w:val="center"/>
            </w:pPr>
            <w:r>
              <w:t>Lấy danh sách các lời đăng kí làm thành viên</w:t>
            </w:r>
          </w:p>
        </w:tc>
        <w:tc>
          <w:tcPr>
            <w:tcW w:w="2610" w:type="dxa"/>
          </w:tcPr>
          <w:p w14:paraId="5761BAD6" w14:textId="77777777" w:rsidR="003A5EE6" w:rsidRDefault="003A5EE6" w:rsidP="003A5EE6">
            <w:pPr>
              <w:pStyle w:val="Chun"/>
              <w:keepNext/>
              <w:jc w:val="left"/>
            </w:pPr>
            <w:r>
              <w:t xml:space="preserve">- </w:t>
            </w:r>
            <w:r>
              <w:rPr>
                <w:b/>
              </w:rPr>
              <w:t>token</w:t>
            </w:r>
            <w:r>
              <w:t>: token tài khoản chủ shop</w:t>
            </w:r>
          </w:p>
          <w:p w14:paraId="5B49867F" w14:textId="77777777" w:rsidR="003A5EE6" w:rsidRDefault="003A5EE6" w:rsidP="003A5EE6">
            <w:pPr>
              <w:pStyle w:val="Chun"/>
              <w:keepNext/>
              <w:jc w:val="left"/>
              <w:rPr>
                <w:b/>
              </w:rPr>
            </w:pPr>
            <w:r>
              <w:t xml:space="preserve">- </w:t>
            </w:r>
            <w:r>
              <w:rPr>
                <w:b/>
              </w:rPr>
              <w:t>card_id</w:t>
            </w:r>
            <w:r>
              <w:t>: id của card</w:t>
            </w:r>
          </w:p>
        </w:tc>
        <w:tc>
          <w:tcPr>
            <w:tcW w:w="2790" w:type="dxa"/>
          </w:tcPr>
          <w:p w14:paraId="2EB99F6A" w14:textId="77777777" w:rsidR="003A5EE6" w:rsidRDefault="003A5EE6" w:rsidP="003A5EE6">
            <w:pPr>
              <w:pStyle w:val="Chun"/>
              <w:keepNext/>
              <w:jc w:val="left"/>
            </w:pPr>
            <w:r>
              <w:t xml:space="preserve">- </w:t>
            </w:r>
            <w:r w:rsidRPr="00C37C91">
              <w:rPr>
                <w:b/>
              </w:rPr>
              <w:t>error</w:t>
            </w:r>
            <w:r>
              <w:t>: chứa lỗi (nếu có).</w:t>
            </w:r>
          </w:p>
          <w:p w14:paraId="222560DA" w14:textId="77777777" w:rsidR="003A5EE6" w:rsidRPr="0057144A" w:rsidRDefault="003A5EE6" w:rsidP="003A5EE6">
            <w:pPr>
              <w:pStyle w:val="Chun"/>
              <w:keepNext/>
              <w:jc w:val="left"/>
            </w:pPr>
            <w:r>
              <w:t xml:space="preserve">- </w:t>
            </w:r>
            <w:r w:rsidRPr="003A5EE6">
              <w:rPr>
                <w:b/>
              </w:rPr>
              <w:t>listRegisters</w:t>
            </w:r>
            <w:r>
              <w:t>: danh sách các yêu cầu đăng kí</w:t>
            </w:r>
          </w:p>
        </w:tc>
      </w:tr>
      <w:tr w:rsidR="003A5EE6" w14:paraId="6B7795D7" w14:textId="77777777" w:rsidTr="00B95651">
        <w:tc>
          <w:tcPr>
            <w:tcW w:w="1488" w:type="dxa"/>
            <w:vMerge/>
            <w:vAlign w:val="center"/>
          </w:tcPr>
          <w:p w14:paraId="42BEE541" w14:textId="77777777" w:rsidR="003A5EE6" w:rsidRPr="00DF1EEC" w:rsidRDefault="003A5EE6" w:rsidP="00B83E18">
            <w:pPr>
              <w:pStyle w:val="Chun"/>
              <w:jc w:val="center"/>
            </w:pPr>
          </w:p>
        </w:tc>
        <w:tc>
          <w:tcPr>
            <w:tcW w:w="2112" w:type="dxa"/>
            <w:vAlign w:val="center"/>
          </w:tcPr>
          <w:p w14:paraId="306DBDD0" w14:textId="77777777" w:rsidR="003A5EE6" w:rsidRPr="00DF1EEC" w:rsidRDefault="003A5EE6" w:rsidP="00B83E18">
            <w:pPr>
              <w:pStyle w:val="Chun"/>
              <w:jc w:val="center"/>
            </w:pPr>
            <w:r w:rsidRPr="003A5EE6">
              <w:t>select_category</w:t>
            </w:r>
          </w:p>
        </w:tc>
        <w:tc>
          <w:tcPr>
            <w:tcW w:w="2430" w:type="dxa"/>
            <w:vAlign w:val="center"/>
          </w:tcPr>
          <w:p w14:paraId="7D17AE2C" w14:textId="77777777" w:rsidR="003A5EE6" w:rsidRDefault="003A5EE6" w:rsidP="00B83E18">
            <w:pPr>
              <w:pStyle w:val="Chun"/>
              <w:keepNext/>
              <w:jc w:val="center"/>
            </w:pPr>
            <w:r>
              <w:t>Lấy thông tin của một loại shop mà hệ thống hỗ trợ</w:t>
            </w:r>
          </w:p>
        </w:tc>
        <w:tc>
          <w:tcPr>
            <w:tcW w:w="2610" w:type="dxa"/>
          </w:tcPr>
          <w:p w14:paraId="1081D77B" w14:textId="77777777" w:rsidR="003A5EE6" w:rsidRDefault="003A5EE6" w:rsidP="003A5EE6">
            <w:pPr>
              <w:pStyle w:val="Chun"/>
              <w:keepNext/>
              <w:jc w:val="left"/>
            </w:pPr>
            <w:r>
              <w:t xml:space="preserve">- </w:t>
            </w:r>
            <w:r>
              <w:rPr>
                <w:b/>
              </w:rPr>
              <w:t>token</w:t>
            </w:r>
            <w:r>
              <w:t>: token tài khoản chủ shop</w:t>
            </w:r>
          </w:p>
          <w:p w14:paraId="60344925" w14:textId="77777777" w:rsidR="003A5EE6" w:rsidRDefault="003A5EE6" w:rsidP="003A5EE6">
            <w:pPr>
              <w:pStyle w:val="Chun"/>
              <w:keepNext/>
              <w:jc w:val="left"/>
              <w:rPr>
                <w:b/>
              </w:rPr>
            </w:pPr>
            <w:r>
              <w:t xml:space="preserve">- </w:t>
            </w:r>
            <w:r>
              <w:rPr>
                <w:b/>
              </w:rPr>
              <w:t>category_id</w:t>
            </w:r>
            <w:r>
              <w:t>: id của loại shop</w:t>
            </w:r>
          </w:p>
        </w:tc>
        <w:tc>
          <w:tcPr>
            <w:tcW w:w="2790" w:type="dxa"/>
          </w:tcPr>
          <w:p w14:paraId="50E70AE0" w14:textId="77777777" w:rsidR="003A5EE6" w:rsidRDefault="003A5EE6" w:rsidP="003A5EE6">
            <w:pPr>
              <w:pStyle w:val="Chun"/>
              <w:keepNext/>
              <w:jc w:val="left"/>
            </w:pPr>
            <w:r>
              <w:t xml:space="preserve">- </w:t>
            </w:r>
            <w:r w:rsidRPr="00C37C91">
              <w:rPr>
                <w:b/>
              </w:rPr>
              <w:t>error</w:t>
            </w:r>
            <w:r>
              <w:t>: chứa lỗi (nếu có).</w:t>
            </w:r>
          </w:p>
          <w:p w14:paraId="4A990592" w14:textId="77777777" w:rsidR="003A5EE6" w:rsidRPr="0057144A" w:rsidRDefault="003A5EE6" w:rsidP="003A5EE6">
            <w:pPr>
              <w:pStyle w:val="Chun"/>
              <w:keepNext/>
              <w:jc w:val="left"/>
            </w:pPr>
            <w:r>
              <w:t xml:space="preserve">- </w:t>
            </w:r>
            <w:r>
              <w:rPr>
                <w:b/>
              </w:rPr>
              <w:t>category</w:t>
            </w:r>
            <w:r>
              <w:t>: thông tin của loại shop</w:t>
            </w:r>
          </w:p>
        </w:tc>
      </w:tr>
      <w:tr w:rsidR="003A5EE6" w14:paraId="65D39810" w14:textId="77777777" w:rsidTr="00B95651">
        <w:tc>
          <w:tcPr>
            <w:tcW w:w="1488" w:type="dxa"/>
            <w:vMerge/>
            <w:vAlign w:val="center"/>
          </w:tcPr>
          <w:p w14:paraId="65BC5735" w14:textId="77777777" w:rsidR="003A5EE6" w:rsidRPr="00DF1EEC" w:rsidRDefault="003A5EE6" w:rsidP="00B83E18">
            <w:pPr>
              <w:pStyle w:val="Chun"/>
              <w:jc w:val="center"/>
            </w:pPr>
          </w:p>
        </w:tc>
        <w:tc>
          <w:tcPr>
            <w:tcW w:w="2112" w:type="dxa"/>
            <w:vAlign w:val="center"/>
          </w:tcPr>
          <w:p w14:paraId="056A8112" w14:textId="77777777" w:rsidR="003A5EE6" w:rsidRDefault="003A5EE6" w:rsidP="00B83E18">
            <w:pPr>
              <w:pStyle w:val="Chun"/>
              <w:jc w:val="center"/>
            </w:pPr>
            <w:r w:rsidRPr="003A5EE6">
              <w:t>select_category_</w:t>
            </w:r>
          </w:p>
          <w:p w14:paraId="61E649D5" w14:textId="77777777" w:rsidR="003A5EE6" w:rsidRPr="00DF1EEC" w:rsidRDefault="003A5EE6" w:rsidP="00B83E18">
            <w:pPr>
              <w:pStyle w:val="Chun"/>
              <w:jc w:val="center"/>
            </w:pPr>
            <w:r w:rsidRPr="003A5EE6">
              <w:t>list</w:t>
            </w:r>
          </w:p>
        </w:tc>
        <w:tc>
          <w:tcPr>
            <w:tcW w:w="2430" w:type="dxa"/>
            <w:vAlign w:val="center"/>
          </w:tcPr>
          <w:p w14:paraId="5AAB565B" w14:textId="77777777" w:rsidR="003A5EE6" w:rsidRDefault="003A5EE6" w:rsidP="00B83E18">
            <w:pPr>
              <w:pStyle w:val="Chun"/>
              <w:keepNext/>
              <w:jc w:val="center"/>
            </w:pPr>
            <w:r>
              <w:t>Lấy danh sách các loại shop mà hệ thống hỗ trợ</w:t>
            </w:r>
          </w:p>
        </w:tc>
        <w:tc>
          <w:tcPr>
            <w:tcW w:w="2610" w:type="dxa"/>
          </w:tcPr>
          <w:p w14:paraId="7A1CC310" w14:textId="77777777" w:rsidR="003A5EE6" w:rsidRDefault="003A5EE6" w:rsidP="003A5EE6">
            <w:pPr>
              <w:pStyle w:val="Chun"/>
              <w:keepNext/>
              <w:jc w:val="left"/>
              <w:rPr>
                <w:b/>
              </w:rPr>
            </w:pPr>
            <w:r>
              <w:t xml:space="preserve">- </w:t>
            </w:r>
            <w:r>
              <w:rPr>
                <w:b/>
              </w:rPr>
              <w:t>token</w:t>
            </w:r>
            <w:r>
              <w:t>: token tài khoản chủ shop</w:t>
            </w:r>
          </w:p>
        </w:tc>
        <w:tc>
          <w:tcPr>
            <w:tcW w:w="2790" w:type="dxa"/>
          </w:tcPr>
          <w:p w14:paraId="3C742D21" w14:textId="77777777" w:rsidR="003A5EE6" w:rsidRDefault="003A5EE6" w:rsidP="003A5EE6">
            <w:pPr>
              <w:pStyle w:val="Chun"/>
              <w:keepNext/>
              <w:jc w:val="left"/>
            </w:pPr>
            <w:r>
              <w:t xml:space="preserve">- </w:t>
            </w:r>
            <w:r w:rsidRPr="00C37C91">
              <w:rPr>
                <w:b/>
              </w:rPr>
              <w:t>error</w:t>
            </w:r>
            <w:r>
              <w:t>: chứa lỗi (nếu có).</w:t>
            </w:r>
          </w:p>
          <w:p w14:paraId="4FF42F9E" w14:textId="77777777" w:rsidR="003A5EE6" w:rsidRPr="0057144A" w:rsidRDefault="003A5EE6" w:rsidP="003A5EE6">
            <w:pPr>
              <w:pStyle w:val="Chun"/>
              <w:keepNext/>
              <w:jc w:val="left"/>
            </w:pPr>
            <w:r>
              <w:t xml:space="preserve">- </w:t>
            </w:r>
            <w:r>
              <w:rPr>
                <w:b/>
              </w:rPr>
              <w:t>listCategories</w:t>
            </w:r>
            <w:r>
              <w:t>: danh sách các loại shop</w:t>
            </w:r>
          </w:p>
        </w:tc>
      </w:tr>
      <w:tr w:rsidR="003A5EE6" w14:paraId="229BAF5D" w14:textId="77777777" w:rsidTr="00B95651">
        <w:tc>
          <w:tcPr>
            <w:tcW w:w="1488" w:type="dxa"/>
            <w:vMerge/>
            <w:vAlign w:val="center"/>
          </w:tcPr>
          <w:p w14:paraId="017D8B96" w14:textId="77777777" w:rsidR="003A5EE6" w:rsidRPr="00DF1EEC" w:rsidRDefault="003A5EE6" w:rsidP="00B83E18">
            <w:pPr>
              <w:pStyle w:val="Chun"/>
              <w:jc w:val="center"/>
            </w:pPr>
          </w:p>
        </w:tc>
        <w:tc>
          <w:tcPr>
            <w:tcW w:w="2112" w:type="dxa"/>
            <w:vAlign w:val="center"/>
          </w:tcPr>
          <w:p w14:paraId="4860B0F0" w14:textId="77777777" w:rsidR="003A5EE6" w:rsidRPr="00DF1EEC" w:rsidRDefault="003A5EE6" w:rsidP="00B83E18">
            <w:pPr>
              <w:pStyle w:val="Chun"/>
              <w:jc w:val="center"/>
            </w:pPr>
            <w:r w:rsidRPr="003A5EE6">
              <w:t>select_shop</w:t>
            </w:r>
          </w:p>
        </w:tc>
        <w:tc>
          <w:tcPr>
            <w:tcW w:w="2430" w:type="dxa"/>
            <w:vAlign w:val="center"/>
          </w:tcPr>
          <w:p w14:paraId="4070D0EA" w14:textId="77777777" w:rsidR="003A5EE6" w:rsidRDefault="003A5EE6" w:rsidP="00B83E18">
            <w:pPr>
              <w:pStyle w:val="Chun"/>
              <w:keepNext/>
              <w:jc w:val="center"/>
            </w:pPr>
            <w:r>
              <w:t>Lấy thông tin chi tiết của một shop</w:t>
            </w:r>
          </w:p>
        </w:tc>
        <w:tc>
          <w:tcPr>
            <w:tcW w:w="2610" w:type="dxa"/>
          </w:tcPr>
          <w:p w14:paraId="430B6B43" w14:textId="77777777" w:rsidR="003A5EE6" w:rsidRDefault="003A5EE6" w:rsidP="003A5EE6">
            <w:pPr>
              <w:pStyle w:val="Chun"/>
              <w:keepNext/>
              <w:jc w:val="left"/>
            </w:pPr>
            <w:r>
              <w:t xml:space="preserve">- </w:t>
            </w:r>
            <w:r>
              <w:rPr>
                <w:b/>
              </w:rPr>
              <w:t>token</w:t>
            </w:r>
            <w:r>
              <w:t>: token tài khoản chủ shop</w:t>
            </w:r>
          </w:p>
          <w:p w14:paraId="281EC368" w14:textId="77777777" w:rsidR="003A5EE6" w:rsidRDefault="003A5EE6" w:rsidP="003A5EE6">
            <w:pPr>
              <w:pStyle w:val="Chun"/>
              <w:keepNext/>
              <w:jc w:val="left"/>
            </w:pPr>
            <w:r>
              <w:t xml:space="preserve">- </w:t>
            </w:r>
            <w:r>
              <w:rPr>
                <w:b/>
              </w:rPr>
              <w:t>card_id</w:t>
            </w:r>
            <w:r>
              <w:t>: id của card</w:t>
            </w:r>
          </w:p>
          <w:p w14:paraId="3F3B2CFF" w14:textId="77777777" w:rsidR="003A5EE6" w:rsidRDefault="003A5EE6" w:rsidP="003A5EE6">
            <w:pPr>
              <w:pStyle w:val="Chun"/>
              <w:keepNext/>
              <w:jc w:val="left"/>
              <w:rPr>
                <w:b/>
              </w:rPr>
            </w:pPr>
            <w:r>
              <w:lastRenderedPageBreak/>
              <w:t xml:space="preserve">- </w:t>
            </w:r>
            <w:r>
              <w:rPr>
                <w:b/>
              </w:rPr>
              <w:t>shop_id</w:t>
            </w:r>
            <w:r>
              <w:t>: id của shop</w:t>
            </w:r>
          </w:p>
        </w:tc>
        <w:tc>
          <w:tcPr>
            <w:tcW w:w="2790" w:type="dxa"/>
          </w:tcPr>
          <w:p w14:paraId="5C39FFA9" w14:textId="77777777" w:rsidR="003A5EE6" w:rsidRDefault="003A5EE6" w:rsidP="003A5EE6">
            <w:pPr>
              <w:pStyle w:val="Chun"/>
              <w:keepNext/>
              <w:jc w:val="left"/>
            </w:pPr>
            <w:r>
              <w:lastRenderedPageBreak/>
              <w:t xml:space="preserve">- </w:t>
            </w:r>
            <w:r w:rsidRPr="00C37C91">
              <w:rPr>
                <w:b/>
              </w:rPr>
              <w:t>error</w:t>
            </w:r>
            <w:r>
              <w:t>: chứa lỗi (nếu có).</w:t>
            </w:r>
          </w:p>
          <w:p w14:paraId="3811EC1C" w14:textId="77777777" w:rsidR="003A5EE6" w:rsidRPr="0057144A" w:rsidRDefault="003A5EE6" w:rsidP="003A5EE6">
            <w:pPr>
              <w:pStyle w:val="Chun"/>
              <w:keepNext/>
              <w:jc w:val="left"/>
            </w:pPr>
            <w:r>
              <w:t xml:space="preserve">- </w:t>
            </w:r>
            <w:r>
              <w:rPr>
                <w:b/>
              </w:rPr>
              <w:t>shop</w:t>
            </w:r>
            <w:r>
              <w:t xml:space="preserve">: thông tin của </w:t>
            </w:r>
            <w:r>
              <w:lastRenderedPageBreak/>
              <w:t>shop</w:t>
            </w:r>
          </w:p>
        </w:tc>
      </w:tr>
      <w:tr w:rsidR="00B7609A" w14:paraId="631E01DE" w14:textId="77777777" w:rsidTr="00B95651">
        <w:tc>
          <w:tcPr>
            <w:tcW w:w="1488" w:type="dxa"/>
            <w:vMerge/>
            <w:vAlign w:val="center"/>
          </w:tcPr>
          <w:p w14:paraId="49A3374F" w14:textId="77777777" w:rsidR="00B7609A" w:rsidRPr="00DF1EEC" w:rsidRDefault="00B7609A" w:rsidP="00B83E18">
            <w:pPr>
              <w:pStyle w:val="Chun"/>
              <w:jc w:val="center"/>
            </w:pPr>
          </w:p>
        </w:tc>
        <w:tc>
          <w:tcPr>
            <w:tcW w:w="2112" w:type="dxa"/>
            <w:vAlign w:val="center"/>
          </w:tcPr>
          <w:p w14:paraId="158DB834" w14:textId="77777777" w:rsidR="00B7609A" w:rsidRPr="00DF1EEC" w:rsidRDefault="00B7609A" w:rsidP="00B83E18">
            <w:pPr>
              <w:pStyle w:val="Chun"/>
              <w:jc w:val="center"/>
            </w:pPr>
            <w:r w:rsidRPr="00B7609A">
              <w:t>update_point</w:t>
            </w:r>
          </w:p>
        </w:tc>
        <w:tc>
          <w:tcPr>
            <w:tcW w:w="2430" w:type="dxa"/>
            <w:vAlign w:val="center"/>
          </w:tcPr>
          <w:p w14:paraId="78E068F2" w14:textId="77777777" w:rsidR="00B7609A" w:rsidRDefault="00B7609A" w:rsidP="00B83E18">
            <w:pPr>
              <w:pStyle w:val="Chun"/>
              <w:keepNext/>
              <w:jc w:val="center"/>
            </w:pPr>
            <w:r>
              <w:t>Cộng điểm thưởng cho khách hàng</w:t>
            </w:r>
          </w:p>
        </w:tc>
        <w:tc>
          <w:tcPr>
            <w:tcW w:w="2610" w:type="dxa"/>
          </w:tcPr>
          <w:p w14:paraId="542705BF" w14:textId="77777777" w:rsidR="00B7609A" w:rsidRDefault="00B7609A" w:rsidP="00B7609A">
            <w:pPr>
              <w:pStyle w:val="Chun"/>
              <w:keepNext/>
              <w:jc w:val="left"/>
            </w:pPr>
            <w:r>
              <w:t xml:space="preserve">- </w:t>
            </w:r>
            <w:r>
              <w:rPr>
                <w:b/>
              </w:rPr>
              <w:t>token</w:t>
            </w:r>
            <w:r>
              <w:t>: token tài khoản chủ shop</w:t>
            </w:r>
          </w:p>
          <w:p w14:paraId="781457B6" w14:textId="77777777" w:rsidR="00B7609A" w:rsidRDefault="00B7609A" w:rsidP="00B7609A">
            <w:pPr>
              <w:pStyle w:val="Chun"/>
              <w:keepNext/>
              <w:jc w:val="left"/>
            </w:pPr>
            <w:r>
              <w:t xml:space="preserve">- </w:t>
            </w:r>
            <w:r>
              <w:rPr>
                <w:b/>
              </w:rPr>
              <w:t>card_id</w:t>
            </w:r>
            <w:r>
              <w:t>: id của card</w:t>
            </w:r>
          </w:p>
          <w:p w14:paraId="3F75CD77" w14:textId="77777777" w:rsidR="00B7609A" w:rsidRDefault="00B7609A" w:rsidP="00B7609A">
            <w:pPr>
              <w:pStyle w:val="Chun"/>
              <w:keepNext/>
              <w:jc w:val="left"/>
            </w:pPr>
            <w:r>
              <w:t xml:space="preserve">- </w:t>
            </w:r>
            <w:r>
              <w:rPr>
                <w:b/>
              </w:rPr>
              <w:t>shop_id</w:t>
            </w:r>
            <w:r>
              <w:t>: id của shop</w:t>
            </w:r>
          </w:p>
          <w:p w14:paraId="25581AE2" w14:textId="77777777" w:rsidR="00B7609A" w:rsidRDefault="00B7609A" w:rsidP="00B7609A">
            <w:pPr>
              <w:pStyle w:val="Chun"/>
              <w:keepNext/>
              <w:jc w:val="left"/>
            </w:pPr>
            <w:r>
              <w:t xml:space="preserve">- </w:t>
            </w:r>
            <w:r>
              <w:rPr>
                <w:b/>
              </w:rPr>
              <w:t>username</w:t>
            </w:r>
            <w:r>
              <w:t>: tên tài khoản khách hàng</w:t>
            </w:r>
          </w:p>
          <w:p w14:paraId="400C22F9" w14:textId="77777777" w:rsidR="00B7609A" w:rsidRDefault="00B7609A" w:rsidP="00B7609A">
            <w:pPr>
              <w:pStyle w:val="Chun"/>
              <w:keepNext/>
              <w:jc w:val="left"/>
            </w:pPr>
            <w:r>
              <w:t xml:space="preserve">- </w:t>
            </w:r>
            <w:r>
              <w:rPr>
                <w:b/>
              </w:rPr>
              <w:t>fullname</w:t>
            </w:r>
            <w:r>
              <w:t>: tên đầy đủ khách hàng</w:t>
            </w:r>
          </w:p>
          <w:p w14:paraId="2CA68040" w14:textId="77777777" w:rsidR="00B7609A" w:rsidRDefault="00B7609A" w:rsidP="00B7609A">
            <w:pPr>
              <w:pStyle w:val="Chun"/>
              <w:keepNext/>
              <w:jc w:val="left"/>
            </w:pPr>
            <w:r>
              <w:t xml:space="preserve">- </w:t>
            </w:r>
            <w:r>
              <w:rPr>
                <w:b/>
              </w:rPr>
              <w:t>phone</w:t>
            </w:r>
            <w:r>
              <w:t>: số điện thoại khách hàng</w:t>
            </w:r>
          </w:p>
          <w:p w14:paraId="0A92F045" w14:textId="77777777" w:rsidR="00B7609A" w:rsidRDefault="00B7609A" w:rsidP="00B7609A">
            <w:pPr>
              <w:pStyle w:val="Chun"/>
              <w:keepNext/>
              <w:jc w:val="left"/>
            </w:pPr>
            <w:r>
              <w:t xml:space="preserve">- </w:t>
            </w:r>
            <w:r>
              <w:rPr>
                <w:b/>
              </w:rPr>
              <w:t>point</w:t>
            </w:r>
            <w:r>
              <w:t>: số điểm cần cộng</w:t>
            </w:r>
          </w:p>
          <w:p w14:paraId="42183273" w14:textId="77777777" w:rsidR="00B7609A" w:rsidRDefault="00B7609A" w:rsidP="00B7609A">
            <w:pPr>
              <w:pStyle w:val="Chun"/>
              <w:keepNext/>
              <w:jc w:val="left"/>
            </w:pPr>
            <w:r>
              <w:t xml:space="preserve">- </w:t>
            </w:r>
            <w:r>
              <w:rPr>
                <w:b/>
              </w:rPr>
              <w:t>billCode</w:t>
            </w:r>
            <w:r>
              <w:t>: id của hóa đơn</w:t>
            </w:r>
          </w:p>
          <w:p w14:paraId="35544623" w14:textId="77777777" w:rsidR="00B7609A" w:rsidRDefault="00B7609A" w:rsidP="00B7609A">
            <w:pPr>
              <w:pStyle w:val="Chun"/>
              <w:keepNext/>
              <w:jc w:val="left"/>
            </w:pPr>
            <w:r>
              <w:t xml:space="preserve">- </w:t>
            </w:r>
            <w:r>
              <w:rPr>
                <w:b/>
              </w:rPr>
              <w:t>time</w:t>
            </w:r>
            <w:r>
              <w:t>: thời gian cộng điểm</w:t>
            </w:r>
          </w:p>
          <w:p w14:paraId="7D1376D1" w14:textId="77777777" w:rsidR="00B7609A" w:rsidRDefault="00B7609A" w:rsidP="00B7609A">
            <w:pPr>
              <w:pStyle w:val="Chun"/>
              <w:keepNext/>
              <w:jc w:val="left"/>
              <w:rPr>
                <w:b/>
              </w:rPr>
            </w:pPr>
            <w:r>
              <w:t xml:space="preserve">- </w:t>
            </w:r>
            <w:r>
              <w:rPr>
                <w:b/>
              </w:rPr>
              <w:t>event_list</w:t>
            </w:r>
            <w:r>
              <w:t>: danh sách các event đạt được</w:t>
            </w:r>
          </w:p>
          <w:p w14:paraId="6EC2226A" w14:textId="77777777" w:rsidR="00B7609A" w:rsidRDefault="00B7609A" w:rsidP="00B7609A">
            <w:pPr>
              <w:pStyle w:val="Chun"/>
              <w:keepNext/>
              <w:jc w:val="left"/>
              <w:rPr>
                <w:b/>
              </w:rPr>
            </w:pPr>
          </w:p>
        </w:tc>
        <w:tc>
          <w:tcPr>
            <w:tcW w:w="2790" w:type="dxa"/>
          </w:tcPr>
          <w:p w14:paraId="28AF2B54" w14:textId="77777777" w:rsidR="00B7609A" w:rsidRPr="0057144A" w:rsidRDefault="00B7609A" w:rsidP="00B7609A">
            <w:pPr>
              <w:pStyle w:val="Chun"/>
              <w:keepNext/>
              <w:jc w:val="left"/>
            </w:pPr>
            <w:r>
              <w:t xml:space="preserve">- </w:t>
            </w:r>
            <w:r w:rsidRPr="00C37C91">
              <w:rPr>
                <w:b/>
              </w:rPr>
              <w:t>error</w:t>
            </w:r>
            <w:r>
              <w:t>: chứa lỗi (nếu có). Nếu rỗng nghĩa là cộng điểm thành công</w:t>
            </w:r>
          </w:p>
        </w:tc>
      </w:tr>
      <w:tr w:rsidR="00B7609A" w14:paraId="2778630F" w14:textId="77777777" w:rsidTr="00B95651">
        <w:tc>
          <w:tcPr>
            <w:tcW w:w="1488" w:type="dxa"/>
            <w:vMerge w:val="restart"/>
            <w:vAlign w:val="center"/>
          </w:tcPr>
          <w:p w14:paraId="113A7F03" w14:textId="77777777" w:rsidR="00B7609A" w:rsidRPr="00DF1EEC" w:rsidRDefault="00B7609A" w:rsidP="00B83E18">
            <w:pPr>
              <w:pStyle w:val="Chun"/>
              <w:jc w:val="center"/>
            </w:pPr>
            <w:r>
              <w:t>ticket</w:t>
            </w:r>
          </w:p>
        </w:tc>
        <w:tc>
          <w:tcPr>
            <w:tcW w:w="2112" w:type="dxa"/>
            <w:vAlign w:val="center"/>
          </w:tcPr>
          <w:p w14:paraId="0C275602" w14:textId="77777777" w:rsidR="00B7609A" w:rsidRDefault="00B7609A" w:rsidP="00B83E18">
            <w:pPr>
              <w:pStyle w:val="Chun"/>
              <w:jc w:val="center"/>
            </w:pPr>
            <w:r w:rsidRPr="00B7609A">
              <w:t>cancel_user_</w:t>
            </w:r>
          </w:p>
          <w:p w14:paraId="5C1B3BE1" w14:textId="77777777" w:rsidR="00B7609A" w:rsidRPr="00DF1EEC" w:rsidRDefault="00B7609A" w:rsidP="00B83E18">
            <w:pPr>
              <w:pStyle w:val="Chun"/>
              <w:jc w:val="center"/>
            </w:pPr>
            <w:r w:rsidRPr="00B7609A">
              <w:t>ticket</w:t>
            </w:r>
          </w:p>
        </w:tc>
        <w:tc>
          <w:tcPr>
            <w:tcW w:w="2430" w:type="dxa"/>
            <w:vAlign w:val="center"/>
          </w:tcPr>
          <w:p w14:paraId="1BD50693" w14:textId="77777777" w:rsidR="00B7609A" w:rsidRDefault="00B7609A" w:rsidP="00B83E18">
            <w:pPr>
              <w:pStyle w:val="Chun"/>
              <w:keepNext/>
              <w:jc w:val="center"/>
            </w:pPr>
            <w:r>
              <w:t>Chủ shop hủy bỏ đơn đặt quà của khách hàng</w:t>
            </w:r>
          </w:p>
        </w:tc>
        <w:tc>
          <w:tcPr>
            <w:tcW w:w="2610" w:type="dxa"/>
          </w:tcPr>
          <w:p w14:paraId="5669F517" w14:textId="77777777" w:rsidR="00B7609A" w:rsidRDefault="00B7609A" w:rsidP="00B7609A">
            <w:pPr>
              <w:pStyle w:val="Chun"/>
              <w:keepNext/>
              <w:jc w:val="left"/>
            </w:pPr>
            <w:r>
              <w:t xml:space="preserve">- </w:t>
            </w:r>
            <w:r>
              <w:rPr>
                <w:b/>
              </w:rPr>
              <w:t>token</w:t>
            </w:r>
            <w:r>
              <w:t>: token tài khoản chủ shop</w:t>
            </w:r>
          </w:p>
          <w:p w14:paraId="39EC5C55" w14:textId="77777777" w:rsidR="00B7609A" w:rsidRDefault="00B7609A" w:rsidP="00B7609A">
            <w:pPr>
              <w:pStyle w:val="Chun"/>
              <w:keepNext/>
              <w:jc w:val="left"/>
            </w:pPr>
            <w:r>
              <w:t xml:space="preserve">- </w:t>
            </w:r>
            <w:r>
              <w:rPr>
                <w:b/>
              </w:rPr>
              <w:t>shop_id</w:t>
            </w:r>
            <w:r>
              <w:t>: id của shop</w:t>
            </w:r>
          </w:p>
          <w:p w14:paraId="3B9EEEB6" w14:textId="77777777" w:rsidR="00B7609A" w:rsidRDefault="00B7609A" w:rsidP="00B7609A">
            <w:pPr>
              <w:pStyle w:val="Chun"/>
              <w:keepNext/>
              <w:jc w:val="left"/>
            </w:pPr>
            <w:r>
              <w:t xml:space="preserve">- </w:t>
            </w:r>
            <w:r>
              <w:rPr>
                <w:b/>
              </w:rPr>
              <w:t>user_id</w:t>
            </w:r>
            <w:r>
              <w:t>: id của khách hàng</w:t>
            </w:r>
          </w:p>
          <w:p w14:paraId="5B38A10B" w14:textId="77777777" w:rsidR="00B7609A" w:rsidRPr="00B7609A" w:rsidRDefault="00B7609A" w:rsidP="00B7609A">
            <w:pPr>
              <w:pStyle w:val="Chun"/>
              <w:keepNext/>
              <w:jc w:val="left"/>
            </w:pPr>
            <w:r>
              <w:t xml:space="preserve">- </w:t>
            </w:r>
            <w:r>
              <w:rPr>
                <w:b/>
              </w:rPr>
              <w:t>ticket_id</w:t>
            </w:r>
            <w:r>
              <w:t>: id của đơn đổi quà</w:t>
            </w:r>
          </w:p>
        </w:tc>
        <w:tc>
          <w:tcPr>
            <w:tcW w:w="2790" w:type="dxa"/>
          </w:tcPr>
          <w:p w14:paraId="2687168A" w14:textId="77777777" w:rsidR="00B7609A" w:rsidRPr="0057144A" w:rsidRDefault="00B7609A" w:rsidP="00B7609A">
            <w:pPr>
              <w:pStyle w:val="Chun"/>
              <w:keepNext/>
              <w:jc w:val="left"/>
            </w:pPr>
            <w:r>
              <w:t xml:space="preserve">- </w:t>
            </w:r>
            <w:r w:rsidRPr="00C37C91">
              <w:rPr>
                <w:b/>
              </w:rPr>
              <w:t>error</w:t>
            </w:r>
            <w:r>
              <w:t>: chứa lỗi (nếu có). Nếu rỗng nghĩa là hủy thành công</w:t>
            </w:r>
          </w:p>
        </w:tc>
      </w:tr>
      <w:tr w:rsidR="00B7609A" w14:paraId="0D692BF7" w14:textId="77777777" w:rsidTr="00B95651">
        <w:tc>
          <w:tcPr>
            <w:tcW w:w="1488" w:type="dxa"/>
            <w:vMerge/>
            <w:vAlign w:val="center"/>
          </w:tcPr>
          <w:p w14:paraId="507CEF65" w14:textId="77777777" w:rsidR="00B7609A" w:rsidRPr="00DF1EEC" w:rsidRDefault="00B7609A" w:rsidP="00B83E18">
            <w:pPr>
              <w:pStyle w:val="Chun"/>
              <w:jc w:val="center"/>
            </w:pPr>
          </w:p>
        </w:tc>
        <w:tc>
          <w:tcPr>
            <w:tcW w:w="2112" w:type="dxa"/>
            <w:vAlign w:val="center"/>
          </w:tcPr>
          <w:p w14:paraId="63F8D154" w14:textId="77777777" w:rsidR="00B7609A" w:rsidRDefault="00B7609A" w:rsidP="00B83E18">
            <w:pPr>
              <w:pStyle w:val="Chun"/>
              <w:jc w:val="center"/>
            </w:pPr>
            <w:r>
              <w:t>delete</w:t>
            </w:r>
            <w:r w:rsidRPr="00B7609A">
              <w:t>_user_</w:t>
            </w:r>
          </w:p>
          <w:p w14:paraId="5B8362F9" w14:textId="77777777" w:rsidR="00B7609A" w:rsidRPr="00DF1EEC" w:rsidRDefault="00B7609A" w:rsidP="00B83E18">
            <w:pPr>
              <w:pStyle w:val="Chun"/>
              <w:jc w:val="center"/>
            </w:pPr>
            <w:r w:rsidRPr="00B7609A">
              <w:t>ticket</w:t>
            </w:r>
          </w:p>
        </w:tc>
        <w:tc>
          <w:tcPr>
            <w:tcW w:w="2430" w:type="dxa"/>
            <w:vAlign w:val="center"/>
          </w:tcPr>
          <w:p w14:paraId="5A78D408" w14:textId="77777777" w:rsidR="00B7609A" w:rsidRDefault="00B7609A" w:rsidP="00B83E18">
            <w:pPr>
              <w:pStyle w:val="Chun"/>
              <w:keepNext/>
              <w:jc w:val="center"/>
            </w:pPr>
            <w:r>
              <w:t>Chủ shop đổi quà cho khách hàng</w:t>
            </w:r>
          </w:p>
        </w:tc>
        <w:tc>
          <w:tcPr>
            <w:tcW w:w="2610" w:type="dxa"/>
          </w:tcPr>
          <w:p w14:paraId="686B0E1F" w14:textId="77777777" w:rsidR="00B7609A" w:rsidRDefault="00B7609A" w:rsidP="00B7609A">
            <w:pPr>
              <w:pStyle w:val="Chun"/>
              <w:keepNext/>
              <w:jc w:val="left"/>
            </w:pPr>
            <w:r>
              <w:t xml:space="preserve">- </w:t>
            </w:r>
            <w:r>
              <w:rPr>
                <w:b/>
              </w:rPr>
              <w:t>token</w:t>
            </w:r>
            <w:r>
              <w:t>: token tài khoản chủ shop</w:t>
            </w:r>
          </w:p>
          <w:p w14:paraId="6E09A595" w14:textId="77777777" w:rsidR="00B7609A" w:rsidRDefault="00B7609A" w:rsidP="00B7609A">
            <w:pPr>
              <w:pStyle w:val="Chun"/>
              <w:keepNext/>
              <w:jc w:val="left"/>
            </w:pPr>
            <w:r>
              <w:lastRenderedPageBreak/>
              <w:t xml:space="preserve">- </w:t>
            </w:r>
            <w:r>
              <w:rPr>
                <w:b/>
              </w:rPr>
              <w:t>shop_id</w:t>
            </w:r>
            <w:r>
              <w:t>: id của shop</w:t>
            </w:r>
          </w:p>
          <w:p w14:paraId="03223BAB" w14:textId="77777777" w:rsidR="00B7609A" w:rsidRDefault="00B7609A" w:rsidP="00B7609A">
            <w:pPr>
              <w:pStyle w:val="Chun"/>
              <w:keepNext/>
              <w:jc w:val="left"/>
            </w:pPr>
            <w:r>
              <w:t xml:space="preserve">- </w:t>
            </w:r>
            <w:r>
              <w:rPr>
                <w:b/>
              </w:rPr>
              <w:t>card_id</w:t>
            </w:r>
            <w:r>
              <w:t>: id của card</w:t>
            </w:r>
          </w:p>
          <w:p w14:paraId="5357D062" w14:textId="77777777" w:rsidR="00B7609A" w:rsidRDefault="00B7609A" w:rsidP="00B7609A">
            <w:pPr>
              <w:pStyle w:val="Chun"/>
              <w:keepNext/>
              <w:jc w:val="left"/>
            </w:pPr>
            <w:r>
              <w:t xml:space="preserve">- </w:t>
            </w:r>
            <w:r>
              <w:rPr>
                <w:b/>
              </w:rPr>
              <w:t>ticket_id</w:t>
            </w:r>
            <w:r>
              <w:t>: id của đơn đổi quà</w:t>
            </w:r>
          </w:p>
          <w:p w14:paraId="6AE22175" w14:textId="77777777" w:rsidR="00B7609A" w:rsidRDefault="00B7609A" w:rsidP="00B7609A">
            <w:pPr>
              <w:pStyle w:val="Chun"/>
              <w:keepNext/>
              <w:jc w:val="left"/>
            </w:pPr>
            <w:r>
              <w:t xml:space="preserve">- </w:t>
            </w:r>
            <w:r>
              <w:rPr>
                <w:b/>
              </w:rPr>
              <w:t>award_id</w:t>
            </w:r>
            <w:r>
              <w:t>: id của món quà cần đổi</w:t>
            </w:r>
          </w:p>
          <w:p w14:paraId="002A7EE4" w14:textId="77777777" w:rsidR="00B7609A" w:rsidRDefault="00B7609A" w:rsidP="00B7609A">
            <w:pPr>
              <w:pStyle w:val="Chun"/>
              <w:keepNext/>
              <w:jc w:val="left"/>
            </w:pPr>
            <w:r>
              <w:t xml:space="preserve">- </w:t>
            </w:r>
            <w:r>
              <w:rPr>
                <w:b/>
              </w:rPr>
              <w:t>username</w:t>
            </w:r>
            <w:r>
              <w:t>: tên tài khoản khách hàng</w:t>
            </w:r>
          </w:p>
          <w:p w14:paraId="7952AE31" w14:textId="77777777" w:rsidR="00B7609A" w:rsidRDefault="00B7609A" w:rsidP="00B7609A">
            <w:pPr>
              <w:pStyle w:val="Chun"/>
              <w:keepNext/>
              <w:jc w:val="left"/>
            </w:pPr>
            <w:r>
              <w:t xml:space="preserve">- </w:t>
            </w:r>
            <w:r>
              <w:rPr>
                <w:b/>
              </w:rPr>
              <w:t>time</w:t>
            </w:r>
            <w:r>
              <w:t>: thời gian đổi quà</w:t>
            </w:r>
          </w:p>
          <w:p w14:paraId="73F184EF" w14:textId="77777777" w:rsidR="00B7609A" w:rsidRDefault="00B7609A" w:rsidP="00B7609A">
            <w:pPr>
              <w:pStyle w:val="Chun"/>
              <w:keepNext/>
              <w:jc w:val="left"/>
            </w:pPr>
            <w:r>
              <w:t xml:space="preserve">- </w:t>
            </w:r>
            <w:r>
              <w:rPr>
                <w:b/>
              </w:rPr>
              <w:t>number</w:t>
            </w:r>
            <w:r>
              <w:t>: số lượng quà đã đổi</w:t>
            </w:r>
          </w:p>
          <w:p w14:paraId="1385CC13" w14:textId="77777777" w:rsidR="00B7609A" w:rsidRPr="00B7609A" w:rsidRDefault="00B7609A" w:rsidP="00B7609A">
            <w:pPr>
              <w:pStyle w:val="Chun"/>
              <w:keepNext/>
              <w:jc w:val="left"/>
            </w:pPr>
            <w:r>
              <w:t xml:space="preserve">- </w:t>
            </w:r>
            <w:r>
              <w:rPr>
                <w:b/>
              </w:rPr>
              <w:t>point</w:t>
            </w:r>
            <w:r>
              <w:t>: tổng số điểm cần trừ</w:t>
            </w:r>
          </w:p>
        </w:tc>
        <w:tc>
          <w:tcPr>
            <w:tcW w:w="2790" w:type="dxa"/>
          </w:tcPr>
          <w:p w14:paraId="0EF2A323" w14:textId="77777777" w:rsidR="00B7609A" w:rsidRPr="0057144A" w:rsidRDefault="00B7609A" w:rsidP="00B7609A">
            <w:pPr>
              <w:pStyle w:val="Chun"/>
              <w:keepNext/>
              <w:jc w:val="left"/>
            </w:pPr>
            <w:r>
              <w:lastRenderedPageBreak/>
              <w:t xml:space="preserve">- </w:t>
            </w:r>
            <w:r w:rsidRPr="00C37C91">
              <w:rPr>
                <w:b/>
              </w:rPr>
              <w:t>error</w:t>
            </w:r>
            <w:r>
              <w:t xml:space="preserve">: chứa lỗi (nếu có). Nếu rỗng nghĩa là </w:t>
            </w:r>
            <w:r>
              <w:lastRenderedPageBreak/>
              <w:t>hủy thành công</w:t>
            </w:r>
          </w:p>
        </w:tc>
      </w:tr>
      <w:tr w:rsidR="00B7609A" w14:paraId="6C8C1730" w14:textId="77777777" w:rsidTr="00B95651">
        <w:tc>
          <w:tcPr>
            <w:tcW w:w="1488" w:type="dxa"/>
            <w:vMerge/>
            <w:vAlign w:val="center"/>
          </w:tcPr>
          <w:p w14:paraId="16C869B1" w14:textId="77777777" w:rsidR="00B7609A" w:rsidRPr="00DF1EEC" w:rsidRDefault="00B7609A" w:rsidP="00B83E18">
            <w:pPr>
              <w:pStyle w:val="Chun"/>
              <w:jc w:val="center"/>
            </w:pPr>
          </w:p>
        </w:tc>
        <w:tc>
          <w:tcPr>
            <w:tcW w:w="2112" w:type="dxa"/>
            <w:vAlign w:val="center"/>
          </w:tcPr>
          <w:p w14:paraId="218B5F4E" w14:textId="77777777" w:rsidR="00B7609A" w:rsidRPr="00DF1EEC" w:rsidRDefault="00B7609A" w:rsidP="00B83E18">
            <w:pPr>
              <w:pStyle w:val="Chun"/>
              <w:jc w:val="center"/>
            </w:pPr>
            <w:r w:rsidRPr="00B7609A">
              <w:t>get_user_ticket</w:t>
            </w:r>
          </w:p>
        </w:tc>
        <w:tc>
          <w:tcPr>
            <w:tcW w:w="2430" w:type="dxa"/>
            <w:vAlign w:val="center"/>
          </w:tcPr>
          <w:p w14:paraId="7AD3E90E" w14:textId="77777777" w:rsidR="00B7609A" w:rsidRDefault="00B7609A" w:rsidP="00B83E18">
            <w:pPr>
              <w:pStyle w:val="Chun"/>
              <w:keepNext/>
              <w:jc w:val="center"/>
            </w:pPr>
            <w:r>
              <w:t>Chủ shop lấy danh sách các đơn đổi quà của khách hàng</w:t>
            </w:r>
          </w:p>
        </w:tc>
        <w:tc>
          <w:tcPr>
            <w:tcW w:w="2610" w:type="dxa"/>
          </w:tcPr>
          <w:p w14:paraId="2EA0C75B" w14:textId="77777777" w:rsidR="00B7609A" w:rsidRDefault="00B7609A" w:rsidP="00B7609A">
            <w:pPr>
              <w:pStyle w:val="Chun"/>
              <w:keepNext/>
              <w:jc w:val="left"/>
            </w:pPr>
            <w:r>
              <w:t xml:space="preserve">- </w:t>
            </w:r>
            <w:r>
              <w:rPr>
                <w:b/>
              </w:rPr>
              <w:t>token</w:t>
            </w:r>
            <w:r>
              <w:t>: token tài khoản chủ shop</w:t>
            </w:r>
          </w:p>
          <w:p w14:paraId="690CBEE7" w14:textId="77777777" w:rsidR="00B7609A" w:rsidRDefault="00B7609A" w:rsidP="00B7609A">
            <w:pPr>
              <w:pStyle w:val="Chun"/>
              <w:keepNext/>
              <w:jc w:val="left"/>
            </w:pPr>
            <w:r>
              <w:t xml:space="preserve">- </w:t>
            </w:r>
            <w:r>
              <w:rPr>
                <w:b/>
              </w:rPr>
              <w:t>shop_id</w:t>
            </w:r>
            <w:r>
              <w:t>: id của shop</w:t>
            </w:r>
          </w:p>
          <w:p w14:paraId="2904A3BF" w14:textId="77777777" w:rsidR="00B7609A" w:rsidRPr="00B7609A" w:rsidRDefault="00B7609A" w:rsidP="00B7609A">
            <w:pPr>
              <w:pStyle w:val="Chun"/>
              <w:keepNext/>
              <w:jc w:val="left"/>
            </w:pPr>
            <w:r>
              <w:t xml:space="preserve">- </w:t>
            </w:r>
            <w:r>
              <w:rPr>
                <w:b/>
              </w:rPr>
              <w:t>username</w:t>
            </w:r>
            <w:r>
              <w:t>: tên tài khoản khách hàng</w:t>
            </w:r>
          </w:p>
        </w:tc>
        <w:tc>
          <w:tcPr>
            <w:tcW w:w="2790" w:type="dxa"/>
          </w:tcPr>
          <w:p w14:paraId="320AAB95" w14:textId="77777777" w:rsidR="00B7609A" w:rsidRDefault="00B7609A" w:rsidP="007D21A0">
            <w:pPr>
              <w:pStyle w:val="Chun"/>
              <w:keepNext/>
              <w:jc w:val="left"/>
            </w:pPr>
            <w:r>
              <w:t xml:space="preserve">- </w:t>
            </w:r>
            <w:r w:rsidRPr="00C37C91">
              <w:rPr>
                <w:b/>
              </w:rPr>
              <w:t>error</w:t>
            </w:r>
            <w:r>
              <w:t xml:space="preserve">: chứa lỗi (nếu có). </w:t>
            </w:r>
          </w:p>
          <w:p w14:paraId="5E653AC2" w14:textId="77777777" w:rsidR="007D21A0" w:rsidRPr="0057144A" w:rsidRDefault="007D21A0" w:rsidP="007D21A0">
            <w:pPr>
              <w:pStyle w:val="Chun"/>
              <w:keepNext/>
              <w:jc w:val="left"/>
            </w:pPr>
            <w:r>
              <w:t xml:space="preserve">- </w:t>
            </w:r>
            <w:r w:rsidRPr="007D21A0">
              <w:rPr>
                <w:b/>
              </w:rPr>
              <w:t>listTickets</w:t>
            </w:r>
            <w:r>
              <w:t>: danh sách các đơn đổi quà</w:t>
            </w:r>
          </w:p>
        </w:tc>
      </w:tr>
    </w:tbl>
    <w:p w14:paraId="55629029" w14:textId="77777777" w:rsidR="00C37C91" w:rsidRDefault="00241026" w:rsidP="00241026">
      <w:pPr>
        <w:pStyle w:val="Bang"/>
      </w:pPr>
      <w:bookmarkStart w:id="179" w:name="_Toc424088845"/>
      <w:r w:rsidRPr="00241026">
        <w:t>Bảng A-1 Bảng mô tả các web service trên server</w:t>
      </w:r>
      <w:bookmarkEnd w:id="179"/>
    </w:p>
    <w:p w14:paraId="41415B52" w14:textId="77777777" w:rsidR="00241026" w:rsidRPr="00241026" w:rsidRDefault="00241026" w:rsidP="00241026">
      <w:pPr>
        <w:pStyle w:val="Bang"/>
      </w:pPr>
    </w:p>
    <w:p w14:paraId="03593E3F" w14:textId="77777777" w:rsidR="00B600AD" w:rsidRDefault="00C37C91" w:rsidP="00E1084C">
      <w:pPr>
        <w:pStyle w:val="BodyText"/>
        <w:outlineLvl w:val="1"/>
        <w:rPr>
          <w:b/>
        </w:rPr>
      </w:pPr>
      <w:bookmarkStart w:id="180" w:name="_Toc424089490"/>
      <w:r>
        <w:rPr>
          <w:b/>
        </w:rPr>
        <w:t>B</w:t>
      </w:r>
      <w:r w:rsidR="003822BD" w:rsidRPr="008E784D">
        <w:rPr>
          <w:b/>
        </w:rPr>
        <w:t xml:space="preserve">. Đặc tả Usecase </w:t>
      </w:r>
      <w:r w:rsidR="00E24099">
        <w:rPr>
          <w:b/>
        </w:rPr>
        <w:t>của ứng dụng Client cho chủ cửa hàng</w:t>
      </w:r>
      <w:bookmarkEnd w:id="180"/>
    </w:p>
    <w:p w14:paraId="11B5A81E" w14:textId="77777777" w:rsidR="00E1084C" w:rsidRDefault="00E1084C" w:rsidP="00E1084C">
      <w:pPr>
        <w:pStyle w:val="Chun"/>
        <w:rPr>
          <w:b/>
        </w:rPr>
      </w:pPr>
      <w:r w:rsidRPr="00FE4AAA">
        <w:rPr>
          <w:b/>
        </w:rPr>
        <w:t xml:space="preserve">1. </w:t>
      </w:r>
      <w:r>
        <w:rPr>
          <w:b/>
        </w:rPr>
        <w:t>Usecase đăng kí</w:t>
      </w:r>
    </w:p>
    <w:tbl>
      <w:tblPr>
        <w:tblStyle w:val="TableGrid"/>
        <w:tblW w:w="9322" w:type="dxa"/>
        <w:tblLook w:val="04A0" w:firstRow="1" w:lastRow="0" w:firstColumn="1" w:lastColumn="0" w:noHBand="0" w:noVBand="1"/>
      </w:tblPr>
      <w:tblGrid>
        <w:gridCol w:w="2414"/>
        <w:gridCol w:w="6908"/>
      </w:tblGrid>
      <w:tr w:rsidR="00E1084C" w14:paraId="7F87D155" w14:textId="77777777" w:rsidTr="00B4160F">
        <w:tc>
          <w:tcPr>
            <w:tcW w:w="2414" w:type="dxa"/>
          </w:tcPr>
          <w:p w14:paraId="00FF4757" w14:textId="77777777" w:rsidR="00E1084C" w:rsidRPr="00C96E96" w:rsidRDefault="00E1084C" w:rsidP="00B4160F">
            <w:pPr>
              <w:pStyle w:val="Chun"/>
            </w:pPr>
            <w:r w:rsidRPr="00C96E96">
              <w:t>Tên của usecase</w:t>
            </w:r>
          </w:p>
        </w:tc>
        <w:tc>
          <w:tcPr>
            <w:tcW w:w="6908" w:type="dxa"/>
          </w:tcPr>
          <w:p w14:paraId="5C60902C" w14:textId="77777777" w:rsidR="00E1084C" w:rsidRDefault="00E1084C" w:rsidP="00B4160F">
            <w:pPr>
              <w:pStyle w:val="Chun"/>
              <w:jc w:val="left"/>
              <w:rPr>
                <w:b/>
              </w:rPr>
            </w:pPr>
            <w:r>
              <w:t>Đăng kí</w:t>
            </w:r>
          </w:p>
        </w:tc>
      </w:tr>
      <w:tr w:rsidR="00E1084C" w14:paraId="1AF9BFB6" w14:textId="77777777" w:rsidTr="00B4160F">
        <w:tc>
          <w:tcPr>
            <w:tcW w:w="2414" w:type="dxa"/>
          </w:tcPr>
          <w:p w14:paraId="18769E05" w14:textId="77777777" w:rsidR="00E1084C" w:rsidRDefault="00E1084C" w:rsidP="00B4160F">
            <w:pPr>
              <w:pStyle w:val="Chun"/>
              <w:rPr>
                <w:b/>
              </w:rPr>
            </w:pPr>
            <w:r w:rsidRPr="00DF1EEC">
              <w:t>Tóm tắt</w:t>
            </w:r>
          </w:p>
        </w:tc>
        <w:tc>
          <w:tcPr>
            <w:tcW w:w="6908" w:type="dxa"/>
          </w:tcPr>
          <w:p w14:paraId="1998EE46" w14:textId="77777777" w:rsidR="00E1084C" w:rsidRDefault="00E1084C" w:rsidP="00B4160F">
            <w:pPr>
              <w:pStyle w:val="Chun"/>
              <w:keepNext/>
              <w:rPr>
                <w:b/>
              </w:rPr>
            </w:pPr>
            <w:r>
              <w:t>Đăng kí tài khoản để sử dụng ứng dụng</w:t>
            </w:r>
          </w:p>
        </w:tc>
      </w:tr>
      <w:tr w:rsidR="00E1084C" w14:paraId="3B436151" w14:textId="77777777" w:rsidTr="00B4160F">
        <w:tc>
          <w:tcPr>
            <w:tcW w:w="2414" w:type="dxa"/>
          </w:tcPr>
          <w:p w14:paraId="7A3C5925" w14:textId="77777777" w:rsidR="00E1084C" w:rsidRPr="00DF1EEC" w:rsidRDefault="00E1084C" w:rsidP="00B4160F">
            <w:pPr>
              <w:pStyle w:val="Chun"/>
            </w:pPr>
            <w:r w:rsidRPr="00DF1EEC">
              <w:t>Dòng sự kiện</w:t>
            </w:r>
          </w:p>
        </w:tc>
        <w:tc>
          <w:tcPr>
            <w:tcW w:w="6908" w:type="dxa"/>
          </w:tcPr>
          <w:p w14:paraId="7834CAD6" w14:textId="77777777" w:rsidR="00E1084C" w:rsidRDefault="00E1084C" w:rsidP="00511DA0">
            <w:pPr>
              <w:pStyle w:val="Chun"/>
              <w:keepNext/>
              <w:numPr>
                <w:ilvl w:val="0"/>
                <w:numId w:val="9"/>
              </w:numPr>
              <w:ind w:left="374"/>
            </w:pPr>
            <w:r>
              <w:t>Usecase bắt đầu khi nguời dùng chạy ứng dụng và chọn vào nút đăng kí ở màn hình đăng nhập</w:t>
            </w:r>
          </w:p>
          <w:p w14:paraId="1C567140" w14:textId="77777777" w:rsidR="00E1084C" w:rsidRPr="0057144A" w:rsidRDefault="00E1084C" w:rsidP="00511DA0">
            <w:pPr>
              <w:pStyle w:val="Chun"/>
              <w:keepNext/>
              <w:numPr>
                <w:ilvl w:val="0"/>
                <w:numId w:val="9"/>
              </w:numPr>
              <w:ind w:left="374"/>
            </w:pPr>
            <w:r>
              <w:t>Hiển thị bảng đăng kí cho người dùng điền thông tin đăng kí</w:t>
            </w:r>
          </w:p>
        </w:tc>
      </w:tr>
      <w:tr w:rsidR="00E1084C" w14:paraId="3CAE383A" w14:textId="77777777" w:rsidTr="00B4160F">
        <w:tc>
          <w:tcPr>
            <w:tcW w:w="2414" w:type="dxa"/>
          </w:tcPr>
          <w:p w14:paraId="22F93BB1" w14:textId="77777777" w:rsidR="00E1084C" w:rsidRPr="00DF1EEC" w:rsidRDefault="00E1084C" w:rsidP="00B4160F">
            <w:pPr>
              <w:pStyle w:val="Chun"/>
            </w:pPr>
            <w:r w:rsidRPr="00DF1EEC">
              <w:t>Dòng sự kiện khác</w:t>
            </w:r>
          </w:p>
        </w:tc>
        <w:tc>
          <w:tcPr>
            <w:tcW w:w="6908" w:type="dxa"/>
          </w:tcPr>
          <w:p w14:paraId="4E73B1EB" w14:textId="77777777" w:rsidR="00E1084C" w:rsidRPr="00EF5953" w:rsidRDefault="00E1084C" w:rsidP="00B4160F">
            <w:pPr>
              <w:pStyle w:val="Chun"/>
              <w:keepNext/>
              <w:rPr>
                <w:i/>
              </w:rPr>
            </w:pPr>
            <w:r w:rsidRPr="00EF5953">
              <w:rPr>
                <w:i/>
              </w:rPr>
              <w:t>Phát sinh lỗi</w:t>
            </w:r>
          </w:p>
          <w:p w14:paraId="477D5C30" w14:textId="77777777" w:rsidR="00E1084C" w:rsidRDefault="00E1084C" w:rsidP="00511DA0">
            <w:pPr>
              <w:pStyle w:val="Chun"/>
              <w:keepNext/>
              <w:numPr>
                <w:ilvl w:val="0"/>
                <w:numId w:val="9"/>
              </w:numPr>
              <w:ind w:left="374"/>
            </w:pPr>
            <w:r>
              <w:lastRenderedPageBreak/>
              <w:t>Nếu phát sinh lỗi trong quá trình nhập dữ liệu ứng dụng sẽ thông báo lỗi ở dữ liệu nào</w:t>
            </w:r>
          </w:p>
          <w:p w14:paraId="2F4672C8" w14:textId="77777777" w:rsidR="00E1084C" w:rsidRPr="0057144A" w:rsidRDefault="00E1084C" w:rsidP="00511DA0">
            <w:pPr>
              <w:pStyle w:val="Chun"/>
              <w:keepNext/>
              <w:numPr>
                <w:ilvl w:val="0"/>
                <w:numId w:val="9"/>
              </w:numPr>
              <w:ind w:left="374"/>
            </w:pPr>
            <w:r>
              <w:t>Nếu phát sinh lỗi trong quá trình gởi đăng kí, ứng dụng sẽ thông báo lỗi trùng tài khoản hoặc không có kết nối mạng.</w:t>
            </w:r>
          </w:p>
        </w:tc>
      </w:tr>
      <w:tr w:rsidR="00E1084C" w14:paraId="3986C687" w14:textId="77777777" w:rsidTr="00B4160F">
        <w:tc>
          <w:tcPr>
            <w:tcW w:w="2414" w:type="dxa"/>
          </w:tcPr>
          <w:p w14:paraId="02AFCD2F" w14:textId="77777777" w:rsidR="00E1084C" w:rsidRPr="00DF1EEC" w:rsidRDefault="00E1084C" w:rsidP="00B4160F">
            <w:pPr>
              <w:pStyle w:val="Chun"/>
            </w:pPr>
            <w:r w:rsidRPr="00DF1EEC">
              <w:lastRenderedPageBreak/>
              <w:t>Dòng sự kiện phụ</w:t>
            </w:r>
          </w:p>
        </w:tc>
        <w:tc>
          <w:tcPr>
            <w:tcW w:w="6908" w:type="dxa"/>
          </w:tcPr>
          <w:p w14:paraId="2D5F3BD3" w14:textId="77777777" w:rsidR="00E1084C" w:rsidRPr="0097305D" w:rsidRDefault="00E1084C" w:rsidP="00B4160F">
            <w:pPr>
              <w:pStyle w:val="Chun"/>
            </w:pPr>
            <w:r>
              <w:t>Không có</w:t>
            </w:r>
          </w:p>
        </w:tc>
      </w:tr>
      <w:tr w:rsidR="00E1084C" w14:paraId="22CB5448" w14:textId="77777777" w:rsidTr="00B4160F">
        <w:tc>
          <w:tcPr>
            <w:tcW w:w="2414" w:type="dxa"/>
          </w:tcPr>
          <w:p w14:paraId="027AEE5B" w14:textId="77777777" w:rsidR="00E1084C" w:rsidRPr="00DF1EEC" w:rsidRDefault="00E1084C" w:rsidP="00B4160F">
            <w:pPr>
              <w:pStyle w:val="Chun"/>
            </w:pPr>
            <w:r w:rsidRPr="00DF1EEC">
              <w:t>Ngữ cảnh</w:t>
            </w:r>
          </w:p>
        </w:tc>
        <w:tc>
          <w:tcPr>
            <w:tcW w:w="6908" w:type="dxa"/>
          </w:tcPr>
          <w:p w14:paraId="4116CD35" w14:textId="77777777" w:rsidR="00E1084C" w:rsidRPr="0057144A" w:rsidRDefault="00E1084C" w:rsidP="00B4160F">
            <w:pPr>
              <w:pStyle w:val="Chun"/>
              <w:keepNext/>
            </w:pPr>
            <w:r>
              <w:t>Không có</w:t>
            </w:r>
          </w:p>
        </w:tc>
      </w:tr>
      <w:tr w:rsidR="00E1084C" w14:paraId="17F4F84E" w14:textId="77777777" w:rsidTr="00B4160F">
        <w:tc>
          <w:tcPr>
            <w:tcW w:w="2414" w:type="dxa"/>
          </w:tcPr>
          <w:p w14:paraId="6D6D1975" w14:textId="77777777" w:rsidR="00E1084C" w:rsidRPr="00DF1EEC" w:rsidRDefault="00E1084C" w:rsidP="00B4160F">
            <w:pPr>
              <w:pStyle w:val="Chun"/>
            </w:pPr>
            <w:r w:rsidRPr="00DF1EEC">
              <w:t>Điều kiện tiên quyết</w:t>
            </w:r>
          </w:p>
        </w:tc>
        <w:tc>
          <w:tcPr>
            <w:tcW w:w="6908" w:type="dxa"/>
          </w:tcPr>
          <w:p w14:paraId="0D768C67" w14:textId="77777777" w:rsidR="00E1084C" w:rsidRPr="0057144A" w:rsidRDefault="00E1084C" w:rsidP="00B4160F">
            <w:pPr>
              <w:pStyle w:val="Chun"/>
              <w:keepNext/>
            </w:pPr>
            <w:r>
              <w:t>Phải kết nối mạng internet.</w:t>
            </w:r>
          </w:p>
        </w:tc>
      </w:tr>
      <w:tr w:rsidR="00E1084C" w14:paraId="659C8C3A" w14:textId="77777777" w:rsidTr="00B4160F">
        <w:tc>
          <w:tcPr>
            <w:tcW w:w="2414" w:type="dxa"/>
          </w:tcPr>
          <w:p w14:paraId="2BE6743F" w14:textId="77777777" w:rsidR="00E1084C" w:rsidRPr="00DF1EEC" w:rsidRDefault="00E1084C" w:rsidP="00B4160F">
            <w:pPr>
              <w:pStyle w:val="Chun"/>
            </w:pPr>
            <w:r w:rsidRPr="00DF1EEC">
              <w:t>Điều kiện kết thúc</w:t>
            </w:r>
          </w:p>
        </w:tc>
        <w:tc>
          <w:tcPr>
            <w:tcW w:w="6908" w:type="dxa"/>
          </w:tcPr>
          <w:p w14:paraId="4306594C" w14:textId="77777777" w:rsidR="00E1084C" w:rsidRPr="005E3DFB" w:rsidRDefault="00E1084C" w:rsidP="00511DA0">
            <w:pPr>
              <w:pStyle w:val="ListParagraph"/>
              <w:numPr>
                <w:ilvl w:val="0"/>
                <w:numId w:val="31"/>
              </w:numPr>
              <w:spacing w:line="360" w:lineRule="auto"/>
              <w:rPr>
                <w:i/>
              </w:rPr>
            </w:pPr>
            <w:r w:rsidRPr="00DF1EEC">
              <w:t xml:space="preserve">Trả về </w:t>
            </w:r>
            <w:r>
              <w:t>màn hình chính sau khi đăng nhập hoặc trả về thông báo lỗi</w:t>
            </w:r>
          </w:p>
        </w:tc>
      </w:tr>
      <w:tr w:rsidR="00E1084C" w14:paraId="2BB0EF05" w14:textId="77777777" w:rsidTr="00B4160F">
        <w:tc>
          <w:tcPr>
            <w:tcW w:w="2414" w:type="dxa"/>
          </w:tcPr>
          <w:p w14:paraId="41BC822F" w14:textId="77777777" w:rsidR="00E1084C" w:rsidRPr="00DF1EEC" w:rsidRDefault="00E1084C" w:rsidP="00B4160F">
            <w:pPr>
              <w:pStyle w:val="Chun"/>
            </w:pPr>
            <w:r w:rsidRPr="00DF1EEC">
              <w:t>Điểm mở rộng</w:t>
            </w:r>
          </w:p>
        </w:tc>
        <w:tc>
          <w:tcPr>
            <w:tcW w:w="6908" w:type="dxa"/>
          </w:tcPr>
          <w:p w14:paraId="77DB1B3D" w14:textId="77777777" w:rsidR="00E1084C" w:rsidRPr="0057144A" w:rsidRDefault="00E1084C" w:rsidP="00B4160F">
            <w:pPr>
              <w:pStyle w:val="Chun"/>
              <w:keepNext/>
            </w:pPr>
            <w:r w:rsidRPr="00DF1EEC">
              <w:t>Không có</w:t>
            </w:r>
          </w:p>
        </w:tc>
      </w:tr>
      <w:tr w:rsidR="00E1084C" w14:paraId="0F65E28D" w14:textId="77777777" w:rsidTr="00B4160F">
        <w:tc>
          <w:tcPr>
            <w:tcW w:w="2414" w:type="dxa"/>
          </w:tcPr>
          <w:p w14:paraId="3DCE5009" w14:textId="77777777" w:rsidR="00E1084C" w:rsidRPr="00DF1EEC" w:rsidRDefault="00E1084C" w:rsidP="00B4160F">
            <w:pPr>
              <w:pStyle w:val="Chun"/>
            </w:pPr>
            <w:r w:rsidRPr="00DF1EEC">
              <w:t>Yêu cầu đặc biệt</w:t>
            </w:r>
          </w:p>
        </w:tc>
        <w:tc>
          <w:tcPr>
            <w:tcW w:w="6908" w:type="dxa"/>
          </w:tcPr>
          <w:p w14:paraId="2EE12C1B" w14:textId="77777777" w:rsidR="00E1084C" w:rsidRPr="0057144A" w:rsidRDefault="00E1084C" w:rsidP="00B4160F">
            <w:pPr>
              <w:pStyle w:val="Chun"/>
              <w:keepNext/>
            </w:pPr>
            <w:r w:rsidRPr="00DF1EEC">
              <w:t>Không có</w:t>
            </w:r>
          </w:p>
        </w:tc>
      </w:tr>
      <w:tr w:rsidR="00E1084C" w14:paraId="26DA1647" w14:textId="77777777" w:rsidTr="00B4160F">
        <w:tc>
          <w:tcPr>
            <w:tcW w:w="2414" w:type="dxa"/>
          </w:tcPr>
          <w:p w14:paraId="52B0ED6C" w14:textId="77777777" w:rsidR="00E1084C" w:rsidRPr="00DF1EEC" w:rsidRDefault="00E1084C" w:rsidP="00B4160F">
            <w:pPr>
              <w:pStyle w:val="Chun"/>
            </w:pPr>
            <w:r w:rsidRPr="00DF1EEC">
              <w:t>Thông tin thêm</w:t>
            </w:r>
          </w:p>
        </w:tc>
        <w:tc>
          <w:tcPr>
            <w:tcW w:w="6908" w:type="dxa"/>
          </w:tcPr>
          <w:p w14:paraId="68913CE5" w14:textId="77777777" w:rsidR="00E1084C" w:rsidRPr="0057144A" w:rsidRDefault="00E1084C" w:rsidP="00B4160F">
            <w:pPr>
              <w:pStyle w:val="Chun"/>
              <w:keepNext/>
            </w:pPr>
            <w:r w:rsidRPr="00DF1EEC">
              <w:t>Không có</w:t>
            </w:r>
          </w:p>
        </w:tc>
      </w:tr>
    </w:tbl>
    <w:p w14:paraId="179569A7" w14:textId="77777777" w:rsidR="00E1084C" w:rsidRPr="00C96E96" w:rsidRDefault="00E1084C" w:rsidP="00241026">
      <w:pPr>
        <w:pStyle w:val="Bang"/>
        <w:rPr>
          <w:b w:val="0"/>
        </w:rPr>
      </w:pPr>
      <w:bookmarkStart w:id="181" w:name="_Toc394071568"/>
      <w:bookmarkStart w:id="182" w:name="_Toc424088846"/>
      <w:r w:rsidRPr="00C96E96">
        <w:t xml:space="preserve">Bảng </w:t>
      </w:r>
      <w:r w:rsidR="00241026">
        <w:t>B</w:t>
      </w:r>
      <w:r>
        <w:noBreakHyphen/>
      </w:r>
      <w:fldSimple w:instr=" SEQ Bảng \* ARABIC \s 1 ">
        <w:r>
          <w:t>1</w:t>
        </w:r>
      </w:fldSimple>
      <w:r w:rsidRPr="00C96E96">
        <w:t xml:space="preserve"> Bảng mô tả usecase </w:t>
      </w:r>
      <w:bookmarkEnd w:id="181"/>
      <w:r>
        <w:t>đăng kí</w:t>
      </w:r>
      <w:bookmarkEnd w:id="182"/>
    </w:p>
    <w:p w14:paraId="5A02E68F" w14:textId="77777777" w:rsidR="00E1084C" w:rsidRDefault="00E1084C" w:rsidP="00E1084C">
      <w:pPr>
        <w:pStyle w:val="Chun"/>
        <w:rPr>
          <w:b/>
        </w:rPr>
      </w:pPr>
      <w:r>
        <w:rPr>
          <w:b/>
        </w:rPr>
        <w:t>2</w:t>
      </w:r>
      <w:r w:rsidRPr="00FE4AAA">
        <w:rPr>
          <w:b/>
        </w:rPr>
        <w:t xml:space="preserve">. </w:t>
      </w:r>
      <w:r>
        <w:rPr>
          <w:b/>
        </w:rPr>
        <w:t>Usecase đăng nhập</w:t>
      </w:r>
    </w:p>
    <w:tbl>
      <w:tblPr>
        <w:tblStyle w:val="TableGrid"/>
        <w:tblW w:w="9322" w:type="dxa"/>
        <w:tblLook w:val="04A0" w:firstRow="1" w:lastRow="0" w:firstColumn="1" w:lastColumn="0" w:noHBand="0" w:noVBand="1"/>
      </w:tblPr>
      <w:tblGrid>
        <w:gridCol w:w="2414"/>
        <w:gridCol w:w="6908"/>
      </w:tblGrid>
      <w:tr w:rsidR="00E1084C" w14:paraId="44928366" w14:textId="77777777" w:rsidTr="00B4160F">
        <w:tc>
          <w:tcPr>
            <w:tcW w:w="2414" w:type="dxa"/>
          </w:tcPr>
          <w:p w14:paraId="3C53F34F" w14:textId="77777777" w:rsidR="00E1084C" w:rsidRDefault="00E1084C" w:rsidP="00B4160F">
            <w:pPr>
              <w:pStyle w:val="Chun"/>
              <w:rPr>
                <w:b/>
              </w:rPr>
            </w:pPr>
            <w:r w:rsidRPr="00C96E96">
              <w:t>Tên của usecase</w:t>
            </w:r>
          </w:p>
        </w:tc>
        <w:tc>
          <w:tcPr>
            <w:tcW w:w="6908" w:type="dxa"/>
          </w:tcPr>
          <w:p w14:paraId="7BAA0519" w14:textId="77777777" w:rsidR="00E1084C" w:rsidRDefault="00E1084C" w:rsidP="00B4160F">
            <w:pPr>
              <w:pStyle w:val="Chun"/>
              <w:rPr>
                <w:b/>
              </w:rPr>
            </w:pPr>
            <w:r>
              <w:t>Đăng nhập</w:t>
            </w:r>
          </w:p>
        </w:tc>
      </w:tr>
      <w:tr w:rsidR="00E1084C" w14:paraId="3CEE9C0B" w14:textId="77777777" w:rsidTr="00B4160F">
        <w:tc>
          <w:tcPr>
            <w:tcW w:w="2414" w:type="dxa"/>
          </w:tcPr>
          <w:p w14:paraId="43C7A883" w14:textId="77777777" w:rsidR="00E1084C" w:rsidRDefault="00E1084C" w:rsidP="00B4160F">
            <w:pPr>
              <w:pStyle w:val="Chun"/>
              <w:rPr>
                <w:b/>
              </w:rPr>
            </w:pPr>
            <w:r w:rsidRPr="00DF1EEC">
              <w:t>Tóm tắt</w:t>
            </w:r>
          </w:p>
        </w:tc>
        <w:tc>
          <w:tcPr>
            <w:tcW w:w="6908" w:type="dxa"/>
          </w:tcPr>
          <w:p w14:paraId="5D9875DE" w14:textId="77777777" w:rsidR="00E1084C" w:rsidRDefault="00E1084C" w:rsidP="00B4160F">
            <w:pPr>
              <w:pStyle w:val="Chun"/>
              <w:rPr>
                <w:b/>
              </w:rPr>
            </w:pPr>
            <w:r>
              <w:t>Người dùng đăng nhập bằng tài khoản</w:t>
            </w:r>
          </w:p>
        </w:tc>
      </w:tr>
      <w:tr w:rsidR="00E1084C" w14:paraId="16891BED" w14:textId="77777777" w:rsidTr="00B4160F">
        <w:tc>
          <w:tcPr>
            <w:tcW w:w="2414" w:type="dxa"/>
          </w:tcPr>
          <w:p w14:paraId="28E51608" w14:textId="77777777" w:rsidR="00E1084C" w:rsidRDefault="00E1084C" w:rsidP="00B4160F">
            <w:pPr>
              <w:pStyle w:val="Chun"/>
              <w:rPr>
                <w:b/>
              </w:rPr>
            </w:pPr>
            <w:r w:rsidRPr="00DF1EEC">
              <w:t>Dòng sự kiện</w:t>
            </w:r>
          </w:p>
        </w:tc>
        <w:tc>
          <w:tcPr>
            <w:tcW w:w="6908" w:type="dxa"/>
          </w:tcPr>
          <w:p w14:paraId="778B080B" w14:textId="77777777" w:rsidR="00E1084C" w:rsidRDefault="00E1084C" w:rsidP="00511DA0">
            <w:pPr>
              <w:pStyle w:val="Chun"/>
              <w:numPr>
                <w:ilvl w:val="0"/>
                <w:numId w:val="35"/>
              </w:numPr>
              <w:ind w:left="374"/>
            </w:pPr>
            <w:r>
              <w:t>Usecase bắt đầu khi người dùng chạy ứng dụng</w:t>
            </w:r>
          </w:p>
          <w:p w14:paraId="2BC097B7" w14:textId="77777777" w:rsidR="00E1084C" w:rsidRPr="00792E6F" w:rsidRDefault="00E1084C" w:rsidP="00511DA0">
            <w:pPr>
              <w:pStyle w:val="Chun"/>
              <w:numPr>
                <w:ilvl w:val="0"/>
                <w:numId w:val="35"/>
              </w:numPr>
              <w:ind w:left="374"/>
            </w:pPr>
            <w:r>
              <w:t>Sau đó điền thông tin tài khoản và chọn đăng nhập.</w:t>
            </w:r>
          </w:p>
        </w:tc>
      </w:tr>
      <w:tr w:rsidR="00E1084C" w14:paraId="58B3EE13" w14:textId="77777777" w:rsidTr="00B4160F">
        <w:tc>
          <w:tcPr>
            <w:tcW w:w="2414" w:type="dxa"/>
          </w:tcPr>
          <w:p w14:paraId="250121C6" w14:textId="77777777" w:rsidR="00E1084C" w:rsidRDefault="00E1084C" w:rsidP="00B4160F">
            <w:pPr>
              <w:pStyle w:val="Chun"/>
              <w:rPr>
                <w:b/>
              </w:rPr>
            </w:pPr>
            <w:r w:rsidRPr="00DF1EEC">
              <w:t>Dòng sự kiện khác</w:t>
            </w:r>
          </w:p>
        </w:tc>
        <w:tc>
          <w:tcPr>
            <w:tcW w:w="6908" w:type="dxa"/>
          </w:tcPr>
          <w:p w14:paraId="37797821" w14:textId="77777777" w:rsidR="00E1084C" w:rsidRPr="00EF5953" w:rsidRDefault="00E1084C" w:rsidP="00B4160F">
            <w:pPr>
              <w:pStyle w:val="Chun"/>
              <w:keepNext/>
              <w:rPr>
                <w:i/>
              </w:rPr>
            </w:pPr>
            <w:r w:rsidRPr="00EF5953">
              <w:rPr>
                <w:i/>
              </w:rPr>
              <w:t>Phát sinh lỗi</w:t>
            </w:r>
          </w:p>
          <w:p w14:paraId="4A02639A" w14:textId="77777777" w:rsidR="00E1084C" w:rsidRPr="00792E6F" w:rsidRDefault="00E1084C" w:rsidP="00511DA0">
            <w:pPr>
              <w:pStyle w:val="Chun"/>
              <w:keepNext/>
              <w:numPr>
                <w:ilvl w:val="0"/>
                <w:numId w:val="9"/>
              </w:numPr>
              <w:ind w:left="374"/>
            </w:pPr>
            <w:r>
              <w:t>Nếu tài khoản hoặc mật khẩu không đúng sẽ trả về thông báo.</w:t>
            </w:r>
          </w:p>
        </w:tc>
      </w:tr>
      <w:tr w:rsidR="00E1084C" w14:paraId="330F94AC" w14:textId="77777777" w:rsidTr="00B4160F">
        <w:tc>
          <w:tcPr>
            <w:tcW w:w="2414" w:type="dxa"/>
          </w:tcPr>
          <w:p w14:paraId="09C134A9" w14:textId="77777777" w:rsidR="00E1084C" w:rsidRDefault="00E1084C" w:rsidP="00B4160F">
            <w:pPr>
              <w:pStyle w:val="Chun"/>
              <w:rPr>
                <w:b/>
              </w:rPr>
            </w:pPr>
            <w:r w:rsidRPr="00DF1EEC">
              <w:t>Dòng sự kiện phụ</w:t>
            </w:r>
          </w:p>
        </w:tc>
        <w:tc>
          <w:tcPr>
            <w:tcW w:w="6908" w:type="dxa"/>
          </w:tcPr>
          <w:p w14:paraId="540DDE22" w14:textId="77777777" w:rsidR="00E1084C" w:rsidRPr="0097305D" w:rsidRDefault="00E1084C" w:rsidP="00B4160F">
            <w:pPr>
              <w:pStyle w:val="Chun"/>
              <w:rPr>
                <w:b/>
              </w:rPr>
            </w:pPr>
            <w:r>
              <w:t>Không có</w:t>
            </w:r>
          </w:p>
        </w:tc>
      </w:tr>
      <w:tr w:rsidR="00E1084C" w14:paraId="25C1C32E" w14:textId="77777777" w:rsidTr="00B4160F">
        <w:tc>
          <w:tcPr>
            <w:tcW w:w="2414" w:type="dxa"/>
          </w:tcPr>
          <w:p w14:paraId="77C7478C" w14:textId="77777777" w:rsidR="00E1084C" w:rsidRDefault="00E1084C" w:rsidP="00B4160F">
            <w:pPr>
              <w:pStyle w:val="Chun"/>
              <w:rPr>
                <w:b/>
              </w:rPr>
            </w:pPr>
            <w:r w:rsidRPr="00DF1EEC">
              <w:t>Ngữ cảnh</w:t>
            </w:r>
          </w:p>
        </w:tc>
        <w:tc>
          <w:tcPr>
            <w:tcW w:w="6908" w:type="dxa"/>
          </w:tcPr>
          <w:p w14:paraId="3310C77D" w14:textId="77777777" w:rsidR="00E1084C" w:rsidRPr="00736E2E" w:rsidRDefault="00E1084C" w:rsidP="00B4160F">
            <w:pPr>
              <w:pStyle w:val="Chun"/>
            </w:pPr>
            <w:r>
              <w:t>Không có</w:t>
            </w:r>
          </w:p>
        </w:tc>
      </w:tr>
      <w:tr w:rsidR="00E1084C" w14:paraId="5F3F0E2D" w14:textId="77777777" w:rsidTr="00B4160F">
        <w:tc>
          <w:tcPr>
            <w:tcW w:w="2414" w:type="dxa"/>
          </w:tcPr>
          <w:p w14:paraId="15697B1A" w14:textId="77777777" w:rsidR="00E1084C" w:rsidRDefault="00E1084C" w:rsidP="00B4160F">
            <w:pPr>
              <w:pStyle w:val="Chun"/>
              <w:rPr>
                <w:b/>
              </w:rPr>
            </w:pPr>
            <w:r w:rsidRPr="00DF1EEC">
              <w:t>Điều kiện tiên quyết</w:t>
            </w:r>
          </w:p>
        </w:tc>
        <w:tc>
          <w:tcPr>
            <w:tcW w:w="6908" w:type="dxa"/>
          </w:tcPr>
          <w:p w14:paraId="0AA4618D" w14:textId="77777777" w:rsidR="00E1084C" w:rsidRPr="00736E2E" w:rsidRDefault="00E1084C" w:rsidP="00B4160F">
            <w:pPr>
              <w:pStyle w:val="Chun"/>
            </w:pPr>
            <w:r>
              <w:t>Phải kết nối mạng internet</w:t>
            </w:r>
          </w:p>
        </w:tc>
      </w:tr>
      <w:tr w:rsidR="00E1084C" w14:paraId="57C2B291" w14:textId="77777777" w:rsidTr="00B4160F">
        <w:tc>
          <w:tcPr>
            <w:tcW w:w="2414" w:type="dxa"/>
          </w:tcPr>
          <w:p w14:paraId="110FB7C8" w14:textId="77777777" w:rsidR="00E1084C" w:rsidRDefault="00E1084C" w:rsidP="00B4160F">
            <w:pPr>
              <w:pStyle w:val="Chun"/>
              <w:rPr>
                <w:b/>
              </w:rPr>
            </w:pPr>
            <w:r w:rsidRPr="00DF1EEC">
              <w:t>Điều kiện kết thúc</w:t>
            </w:r>
          </w:p>
        </w:tc>
        <w:tc>
          <w:tcPr>
            <w:tcW w:w="6908" w:type="dxa"/>
          </w:tcPr>
          <w:p w14:paraId="230A288F" w14:textId="77777777" w:rsidR="00E1084C" w:rsidRPr="00736E2E" w:rsidRDefault="00E1084C" w:rsidP="00B4160F">
            <w:pPr>
              <w:pStyle w:val="Chun"/>
            </w:pPr>
            <w:r w:rsidRPr="003F0698">
              <w:t>-</w:t>
            </w:r>
            <w:r>
              <w:t xml:space="preserve">     Người dùng đăng nhập thành công</w:t>
            </w:r>
          </w:p>
        </w:tc>
      </w:tr>
      <w:tr w:rsidR="00E1084C" w14:paraId="748CEB77" w14:textId="77777777" w:rsidTr="00B4160F">
        <w:tc>
          <w:tcPr>
            <w:tcW w:w="2414" w:type="dxa"/>
          </w:tcPr>
          <w:p w14:paraId="63493C7D" w14:textId="77777777" w:rsidR="00E1084C" w:rsidRDefault="00E1084C" w:rsidP="00B4160F">
            <w:pPr>
              <w:pStyle w:val="Chun"/>
              <w:rPr>
                <w:b/>
              </w:rPr>
            </w:pPr>
            <w:r w:rsidRPr="00DF1EEC">
              <w:t>Điểm mở rộng</w:t>
            </w:r>
          </w:p>
        </w:tc>
        <w:tc>
          <w:tcPr>
            <w:tcW w:w="6908" w:type="dxa"/>
          </w:tcPr>
          <w:p w14:paraId="0BA2831F" w14:textId="77777777" w:rsidR="00E1084C" w:rsidRDefault="00E1084C" w:rsidP="00B4160F">
            <w:pPr>
              <w:pStyle w:val="Chun"/>
              <w:rPr>
                <w:b/>
              </w:rPr>
            </w:pPr>
            <w:r w:rsidRPr="00DF1EEC">
              <w:t>Không có</w:t>
            </w:r>
          </w:p>
        </w:tc>
      </w:tr>
      <w:tr w:rsidR="00E1084C" w14:paraId="7105969A" w14:textId="77777777" w:rsidTr="00B4160F">
        <w:tc>
          <w:tcPr>
            <w:tcW w:w="2414" w:type="dxa"/>
          </w:tcPr>
          <w:p w14:paraId="5D321EB4" w14:textId="77777777" w:rsidR="00E1084C" w:rsidRDefault="00E1084C" w:rsidP="00B4160F">
            <w:pPr>
              <w:pStyle w:val="Chun"/>
              <w:rPr>
                <w:b/>
              </w:rPr>
            </w:pPr>
            <w:r w:rsidRPr="00DF1EEC">
              <w:t>Yêu cầu đặc biệt</w:t>
            </w:r>
          </w:p>
        </w:tc>
        <w:tc>
          <w:tcPr>
            <w:tcW w:w="6908" w:type="dxa"/>
          </w:tcPr>
          <w:p w14:paraId="66D0BD93" w14:textId="77777777" w:rsidR="00E1084C" w:rsidRDefault="00E1084C" w:rsidP="00B4160F">
            <w:pPr>
              <w:pStyle w:val="Chun"/>
              <w:rPr>
                <w:b/>
              </w:rPr>
            </w:pPr>
            <w:r w:rsidRPr="00DF1EEC">
              <w:t>Không có</w:t>
            </w:r>
          </w:p>
        </w:tc>
      </w:tr>
      <w:tr w:rsidR="00E1084C" w14:paraId="5895F036" w14:textId="77777777" w:rsidTr="00B4160F">
        <w:tc>
          <w:tcPr>
            <w:tcW w:w="2414" w:type="dxa"/>
          </w:tcPr>
          <w:p w14:paraId="7E6F88DA" w14:textId="77777777" w:rsidR="00E1084C" w:rsidRDefault="00E1084C" w:rsidP="00B4160F">
            <w:pPr>
              <w:pStyle w:val="Chun"/>
              <w:rPr>
                <w:b/>
              </w:rPr>
            </w:pPr>
            <w:r w:rsidRPr="00DF1EEC">
              <w:t>Thông tin thêm</w:t>
            </w:r>
          </w:p>
        </w:tc>
        <w:tc>
          <w:tcPr>
            <w:tcW w:w="6908" w:type="dxa"/>
          </w:tcPr>
          <w:p w14:paraId="17E21D97" w14:textId="77777777" w:rsidR="00E1084C" w:rsidRDefault="00E1084C" w:rsidP="00B4160F">
            <w:pPr>
              <w:pStyle w:val="Chun"/>
              <w:rPr>
                <w:b/>
              </w:rPr>
            </w:pPr>
            <w:r w:rsidRPr="00DF1EEC">
              <w:t>Không có</w:t>
            </w:r>
          </w:p>
        </w:tc>
      </w:tr>
    </w:tbl>
    <w:p w14:paraId="0B2D36F7" w14:textId="77777777" w:rsidR="00E1084C" w:rsidRPr="00C96E96" w:rsidRDefault="00E1084C" w:rsidP="00241026">
      <w:pPr>
        <w:pStyle w:val="Bang"/>
        <w:rPr>
          <w:b w:val="0"/>
        </w:rPr>
      </w:pPr>
      <w:bookmarkStart w:id="183" w:name="_Toc394071569"/>
      <w:bookmarkStart w:id="184" w:name="_Toc424088847"/>
      <w:r w:rsidRPr="00C96E96">
        <w:lastRenderedPageBreak/>
        <w:t xml:space="preserve">Bảng </w:t>
      </w:r>
      <w:r w:rsidR="00241026">
        <w:t>B</w:t>
      </w:r>
      <w:r>
        <w:noBreakHyphen/>
      </w:r>
      <w:fldSimple w:instr=" SEQ Bảng \* ARABIC \s 1 ">
        <w:r>
          <w:t>2</w:t>
        </w:r>
      </w:fldSimple>
      <w:r w:rsidRPr="00C96E96">
        <w:t xml:space="preserve"> Bảng đặc tả usecase </w:t>
      </w:r>
      <w:bookmarkEnd w:id="183"/>
      <w:r w:rsidR="00241026">
        <w:t>đăng nhập</w:t>
      </w:r>
      <w:bookmarkEnd w:id="184"/>
    </w:p>
    <w:p w14:paraId="60A2520F" w14:textId="77777777" w:rsidR="00E1084C" w:rsidRDefault="00E1084C" w:rsidP="00E1084C">
      <w:pPr>
        <w:pStyle w:val="Chun"/>
        <w:rPr>
          <w:b/>
        </w:rPr>
      </w:pPr>
      <w:r>
        <w:rPr>
          <w:b/>
        </w:rPr>
        <w:t>3</w:t>
      </w:r>
      <w:r w:rsidRPr="00FE4AAA">
        <w:rPr>
          <w:b/>
        </w:rPr>
        <w:t xml:space="preserve">. </w:t>
      </w:r>
      <w:r>
        <w:rPr>
          <w:b/>
        </w:rPr>
        <w:t>Usecase tạo shop</w:t>
      </w:r>
    </w:p>
    <w:tbl>
      <w:tblPr>
        <w:tblStyle w:val="TableGrid"/>
        <w:tblW w:w="9322" w:type="dxa"/>
        <w:tblLook w:val="04A0" w:firstRow="1" w:lastRow="0" w:firstColumn="1" w:lastColumn="0" w:noHBand="0" w:noVBand="1"/>
      </w:tblPr>
      <w:tblGrid>
        <w:gridCol w:w="2471"/>
        <w:gridCol w:w="6851"/>
      </w:tblGrid>
      <w:tr w:rsidR="00E1084C" w14:paraId="3814251F" w14:textId="77777777" w:rsidTr="00B4160F">
        <w:tc>
          <w:tcPr>
            <w:tcW w:w="2471" w:type="dxa"/>
          </w:tcPr>
          <w:p w14:paraId="4E32E95B" w14:textId="77777777" w:rsidR="00E1084C" w:rsidRDefault="00E1084C" w:rsidP="00B4160F">
            <w:pPr>
              <w:pStyle w:val="Chun"/>
              <w:rPr>
                <w:b/>
              </w:rPr>
            </w:pPr>
            <w:r w:rsidRPr="00C96E96">
              <w:t>Tên của usecase</w:t>
            </w:r>
          </w:p>
        </w:tc>
        <w:tc>
          <w:tcPr>
            <w:tcW w:w="6851" w:type="dxa"/>
          </w:tcPr>
          <w:p w14:paraId="122F3515" w14:textId="77777777" w:rsidR="00E1084C" w:rsidRDefault="00E1084C" w:rsidP="00B4160F">
            <w:pPr>
              <w:pStyle w:val="Chun"/>
              <w:rPr>
                <w:b/>
              </w:rPr>
            </w:pPr>
            <w:r>
              <w:t>Tạo shop</w:t>
            </w:r>
          </w:p>
        </w:tc>
      </w:tr>
      <w:tr w:rsidR="00E1084C" w14:paraId="5009E3EF" w14:textId="77777777" w:rsidTr="00B4160F">
        <w:tc>
          <w:tcPr>
            <w:tcW w:w="2471" w:type="dxa"/>
          </w:tcPr>
          <w:p w14:paraId="77E0DC77" w14:textId="77777777" w:rsidR="00E1084C" w:rsidRDefault="00E1084C" w:rsidP="00B4160F">
            <w:pPr>
              <w:pStyle w:val="Chun"/>
              <w:rPr>
                <w:b/>
              </w:rPr>
            </w:pPr>
            <w:r w:rsidRPr="00DF1EEC">
              <w:t>Tóm tắt</w:t>
            </w:r>
          </w:p>
        </w:tc>
        <w:tc>
          <w:tcPr>
            <w:tcW w:w="6851" w:type="dxa"/>
          </w:tcPr>
          <w:p w14:paraId="0876C901" w14:textId="77777777" w:rsidR="00E1084C" w:rsidRDefault="00E1084C" w:rsidP="00B4160F">
            <w:pPr>
              <w:pStyle w:val="Chun"/>
              <w:rPr>
                <w:b/>
              </w:rPr>
            </w:pPr>
            <w:r>
              <w:t>Người dùng tạo cửa hàng trong ứng dụng</w:t>
            </w:r>
          </w:p>
        </w:tc>
      </w:tr>
      <w:tr w:rsidR="00E1084C" w14:paraId="4D0E85BF" w14:textId="77777777" w:rsidTr="00B4160F">
        <w:tc>
          <w:tcPr>
            <w:tcW w:w="2471" w:type="dxa"/>
          </w:tcPr>
          <w:p w14:paraId="267A26FC" w14:textId="77777777" w:rsidR="00E1084C" w:rsidRDefault="00E1084C" w:rsidP="00B4160F">
            <w:pPr>
              <w:pStyle w:val="Chun"/>
              <w:rPr>
                <w:b/>
              </w:rPr>
            </w:pPr>
            <w:r w:rsidRPr="00DF1EEC">
              <w:t>Dòng sự kiện</w:t>
            </w:r>
          </w:p>
        </w:tc>
        <w:tc>
          <w:tcPr>
            <w:tcW w:w="6851" w:type="dxa"/>
          </w:tcPr>
          <w:p w14:paraId="37365F40" w14:textId="77777777" w:rsidR="00E1084C" w:rsidRPr="00736E2E" w:rsidRDefault="00E1084C" w:rsidP="00511DA0">
            <w:pPr>
              <w:pStyle w:val="Chun"/>
              <w:numPr>
                <w:ilvl w:val="0"/>
                <w:numId w:val="35"/>
              </w:numPr>
              <w:ind w:left="374"/>
              <w:rPr>
                <w:b/>
              </w:rPr>
            </w:pPr>
            <w:r>
              <w:t>Usecase bắt đầu sau khi người dùng đăng nhập thành công</w:t>
            </w:r>
          </w:p>
          <w:p w14:paraId="3BF0DB97" w14:textId="77777777" w:rsidR="00E1084C" w:rsidRPr="00736E2E" w:rsidRDefault="00E1084C" w:rsidP="00511DA0">
            <w:pPr>
              <w:pStyle w:val="Chun"/>
              <w:numPr>
                <w:ilvl w:val="0"/>
                <w:numId w:val="35"/>
              </w:numPr>
              <w:ind w:left="374"/>
              <w:rPr>
                <w:b/>
              </w:rPr>
            </w:pPr>
            <w:r>
              <w:t>Sau đó người dùng nhấp vào nút tạo shop trong ứng dụng</w:t>
            </w:r>
          </w:p>
          <w:p w14:paraId="2224F252" w14:textId="77777777" w:rsidR="00E1084C" w:rsidRPr="003F0698" w:rsidRDefault="00E1084C" w:rsidP="00511DA0">
            <w:pPr>
              <w:pStyle w:val="Chun"/>
              <w:numPr>
                <w:ilvl w:val="0"/>
                <w:numId w:val="35"/>
              </w:numPr>
              <w:ind w:left="374"/>
              <w:rPr>
                <w:b/>
              </w:rPr>
            </w:pPr>
            <w:r>
              <w:t>Chuyển sang một màn hình mới hiển thị các thông tin cần điển để tạo shop.</w:t>
            </w:r>
          </w:p>
          <w:p w14:paraId="7E70EBAF" w14:textId="77777777" w:rsidR="00E1084C" w:rsidRDefault="00E1084C" w:rsidP="00511DA0">
            <w:pPr>
              <w:pStyle w:val="Chun"/>
              <w:numPr>
                <w:ilvl w:val="0"/>
                <w:numId w:val="35"/>
              </w:numPr>
              <w:ind w:left="374"/>
              <w:rPr>
                <w:b/>
              </w:rPr>
            </w:pPr>
            <w:r>
              <w:t>Sau khi điều đầy đủ thông tin nhấn nút next để tiếp túc qui trình.</w:t>
            </w:r>
          </w:p>
        </w:tc>
      </w:tr>
      <w:tr w:rsidR="00E1084C" w14:paraId="7CCDBAA3" w14:textId="77777777" w:rsidTr="00B4160F">
        <w:tc>
          <w:tcPr>
            <w:tcW w:w="2471" w:type="dxa"/>
          </w:tcPr>
          <w:p w14:paraId="412DBCE4" w14:textId="77777777" w:rsidR="00E1084C" w:rsidRDefault="00E1084C" w:rsidP="00B4160F">
            <w:pPr>
              <w:pStyle w:val="Chun"/>
              <w:rPr>
                <w:b/>
              </w:rPr>
            </w:pPr>
            <w:r w:rsidRPr="00DF1EEC">
              <w:t>Dòng sự kiện khác</w:t>
            </w:r>
          </w:p>
        </w:tc>
        <w:tc>
          <w:tcPr>
            <w:tcW w:w="6851" w:type="dxa"/>
          </w:tcPr>
          <w:p w14:paraId="12B43BC4" w14:textId="77777777" w:rsidR="00E1084C" w:rsidRPr="00EF5953" w:rsidRDefault="00E1084C" w:rsidP="00B4160F">
            <w:pPr>
              <w:pStyle w:val="Chun"/>
              <w:keepNext/>
              <w:rPr>
                <w:i/>
              </w:rPr>
            </w:pPr>
            <w:r w:rsidRPr="00EF5953">
              <w:rPr>
                <w:i/>
              </w:rPr>
              <w:t>Phát sinh lỗi</w:t>
            </w:r>
          </w:p>
          <w:p w14:paraId="276585E0" w14:textId="77777777" w:rsidR="00E1084C" w:rsidRPr="00736E2E" w:rsidRDefault="00E1084C" w:rsidP="00B4160F">
            <w:pPr>
              <w:pStyle w:val="Chun"/>
            </w:pPr>
            <w:r w:rsidRPr="003F0698">
              <w:t>-</w:t>
            </w:r>
            <w:r>
              <w:t xml:space="preserve">   Nếu thông tin chưa được điền đủ sẽ hiển thị thông báo.</w:t>
            </w:r>
          </w:p>
        </w:tc>
      </w:tr>
      <w:tr w:rsidR="00E1084C" w14:paraId="71522C5C" w14:textId="77777777" w:rsidTr="00B4160F">
        <w:tc>
          <w:tcPr>
            <w:tcW w:w="2471" w:type="dxa"/>
          </w:tcPr>
          <w:p w14:paraId="7B7DFE5D" w14:textId="77777777" w:rsidR="00E1084C" w:rsidRDefault="00E1084C" w:rsidP="00B4160F">
            <w:pPr>
              <w:pStyle w:val="Chun"/>
              <w:rPr>
                <w:b/>
              </w:rPr>
            </w:pPr>
            <w:r w:rsidRPr="00DF1EEC">
              <w:t>Dòng sự kiện phụ</w:t>
            </w:r>
          </w:p>
        </w:tc>
        <w:tc>
          <w:tcPr>
            <w:tcW w:w="6851" w:type="dxa"/>
          </w:tcPr>
          <w:p w14:paraId="2B943F6E" w14:textId="77777777" w:rsidR="00E1084C" w:rsidRPr="003F0698" w:rsidRDefault="00E1084C" w:rsidP="00B4160F">
            <w:pPr>
              <w:pStyle w:val="Chun"/>
            </w:pPr>
            <w:r>
              <w:t>Không có</w:t>
            </w:r>
          </w:p>
        </w:tc>
      </w:tr>
      <w:tr w:rsidR="00E1084C" w14:paraId="12A37E06" w14:textId="77777777" w:rsidTr="00B4160F">
        <w:tc>
          <w:tcPr>
            <w:tcW w:w="2471" w:type="dxa"/>
          </w:tcPr>
          <w:p w14:paraId="787CB79C" w14:textId="77777777" w:rsidR="00E1084C" w:rsidRDefault="00E1084C" w:rsidP="00B4160F">
            <w:pPr>
              <w:pStyle w:val="Chun"/>
              <w:rPr>
                <w:b/>
              </w:rPr>
            </w:pPr>
            <w:r w:rsidRPr="00DF1EEC">
              <w:t>Ngữ cảnh</w:t>
            </w:r>
          </w:p>
        </w:tc>
        <w:tc>
          <w:tcPr>
            <w:tcW w:w="6851" w:type="dxa"/>
          </w:tcPr>
          <w:p w14:paraId="639CD4FB" w14:textId="77777777" w:rsidR="00E1084C" w:rsidRPr="00736E2E" w:rsidRDefault="00E1084C" w:rsidP="00B4160F">
            <w:pPr>
              <w:pStyle w:val="Chun"/>
            </w:pPr>
            <w:r w:rsidRPr="00736E2E">
              <w:t>Không có</w:t>
            </w:r>
          </w:p>
        </w:tc>
      </w:tr>
      <w:tr w:rsidR="00E1084C" w14:paraId="1D59DAD5" w14:textId="77777777" w:rsidTr="00B4160F">
        <w:tc>
          <w:tcPr>
            <w:tcW w:w="2471" w:type="dxa"/>
          </w:tcPr>
          <w:p w14:paraId="252661AE" w14:textId="77777777" w:rsidR="00E1084C" w:rsidRDefault="00E1084C" w:rsidP="00B4160F">
            <w:pPr>
              <w:pStyle w:val="Chun"/>
              <w:rPr>
                <w:b/>
              </w:rPr>
            </w:pPr>
            <w:r w:rsidRPr="00DF1EEC">
              <w:t>Điều kiện tiên quyết</w:t>
            </w:r>
          </w:p>
        </w:tc>
        <w:tc>
          <w:tcPr>
            <w:tcW w:w="6851" w:type="dxa"/>
          </w:tcPr>
          <w:p w14:paraId="4C7E1E36" w14:textId="77777777" w:rsidR="00E1084C" w:rsidRPr="00736E2E" w:rsidRDefault="00E1084C" w:rsidP="00B4160F">
            <w:pPr>
              <w:pStyle w:val="Chun"/>
            </w:pPr>
            <w:r>
              <w:t>Phải kết nối mạng internet.</w:t>
            </w:r>
          </w:p>
        </w:tc>
      </w:tr>
      <w:tr w:rsidR="00E1084C" w14:paraId="3F1AF203" w14:textId="77777777" w:rsidTr="00B4160F">
        <w:tc>
          <w:tcPr>
            <w:tcW w:w="2471" w:type="dxa"/>
          </w:tcPr>
          <w:p w14:paraId="1B2CCF5C" w14:textId="77777777" w:rsidR="00E1084C" w:rsidRDefault="00E1084C" w:rsidP="00B4160F">
            <w:pPr>
              <w:pStyle w:val="Chun"/>
              <w:rPr>
                <w:b/>
              </w:rPr>
            </w:pPr>
            <w:r w:rsidRPr="00DF1EEC">
              <w:t>Điều kiện kết thúc</w:t>
            </w:r>
          </w:p>
        </w:tc>
        <w:tc>
          <w:tcPr>
            <w:tcW w:w="6851" w:type="dxa"/>
          </w:tcPr>
          <w:p w14:paraId="211BB5D2" w14:textId="77777777" w:rsidR="00E1084C" w:rsidRPr="00736E2E" w:rsidRDefault="00E1084C" w:rsidP="00B4160F">
            <w:pPr>
              <w:pStyle w:val="Chun"/>
            </w:pPr>
            <w:r>
              <w:t>Sau khi điền đủ thông tin và nhấn nút next</w:t>
            </w:r>
          </w:p>
        </w:tc>
      </w:tr>
      <w:tr w:rsidR="00E1084C" w14:paraId="5716E99F" w14:textId="77777777" w:rsidTr="00B4160F">
        <w:tc>
          <w:tcPr>
            <w:tcW w:w="2471" w:type="dxa"/>
          </w:tcPr>
          <w:p w14:paraId="07C323D3" w14:textId="77777777" w:rsidR="00E1084C" w:rsidRDefault="00E1084C" w:rsidP="00B4160F">
            <w:pPr>
              <w:pStyle w:val="Chun"/>
              <w:rPr>
                <w:b/>
              </w:rPr>
            </w:pPr>
            <w:r w:rsidRPr="00DF1EEC">
              <w:t>Điểm mở rộng</w:t>
            </w:r>
          </w:p>
        </w:tc>
        <w:tc>
          <w:tcPr>
            <w:tcW w:w="6851" w:type="dxa"/>
          </w:tcPr>
          <w:p w14:paraId="64421B1C" w14:textId="77777777" w:rsidR="00E1084C" w:rsidRDefault="00E1084C" w:rsidP="00B4160F">
            <w:pPr>
              <w:pStyle w:val="Chun"/>
              <w:rPr>
                <w:b/>
              </w:rPr>
            </w:pPr>
            <w:r w:rsidRPr="00DF1EEC">
              <w:t>Không có</w:t>
            </w:r>
          </w:p>
        </w:tc>
      </w:tr>
      <w:tr w:rsidR="00E1084C" w14:paraId="0F53F234" w14:textId="77777777" w:rsidTr="00B4160F">
        <w:tc>
          <w:tcPr>
            <w:tcW w:w="2471" w:type="dxa"/>
          </w:tcPr>
          <w:p w14:paraId="250D5A8C" w14:textId="77777777" w:rsidR="00E1084C" w:rsidRDefault="00E1084C" w:rsidP="00B4160F">
            <w:pPr>
              <w:pStyle w:val="Chun"/>
              <w:rPr>
                <w:b/>
              </w:rPr>
            </w:pPr>
            <w:r w:rsidRPr="00DF1EEC">
              <w:t>Yêu cầu đặc biệt</w:t>
            </w:r>
          </w:p>
        </w:tc>
        <w:tc>
          <w:tcPr>
            <w:tcW w:w="6851" w:type="dxa"/>
          </w:tcPr>
          <w:p w14:paraId="0C5761E9" w14:textId="77777777" w:rsidR="00E1084C" w:rsidRDefault="00E1084C" w:rsidP="00B4160F">
            <w:pPr>
              <w:pStyle w:val="Chun"/>
              <w:rPr>
                <w:b/>
              </w:rPr>
            </w:pPr>
            <w:r w:rsidRPr="00DF1EEC">
              <w:t>Không có</w:t>
            </w:r>
          </w:p>
        </w:tc>
      </w:tr>
      <w:tr w:rsidR="00E1084C" w14:paraId="2C5E39A9" w14:textId="77777777" w:rsidTr="00B4160F">
        <w:tc>
          <w:tcPr>
            <w:tcW w:w="2471" w:type="dxa"/>
          </w:tcPr>
          <w:p w14:paraId="227F5E1A" w14:textId="77777777" w:rsidR="00E1084C" w:rsidRDefault="00E1084C" w:rsidP="00B4160F">
            <w:pPr>
              <w:pStyle w:val="Chun"/>
              <w:rPr>
                <w:b/>
              </w:rPr>
            </w:pPr>
            <w:r w:rsidRPr="00DF1EEC">
              <w:t>Thông tin thêm</w:t>
            </w:r>
          </w:p>
        </w:tc>
        <w:tc>
          <w:tcPr>
            <w:tcW w:w="6851" w:type="dxa"/>
          </w:tcPr>
          <w:p w14:paraId="0B49E18B" w14:textId="77777777" w:rsidR="00E1084C" w:rsidRDefault="00E1084C" w:rsidP="00B4160F">
            <w:pPr>
              <w:pStyle w:val="Chun"/>
              <w:keepNext/>
              <w:rPr>
                <w:b/>
              </w:rPr>
            </w:pPr>
            <w:r w:rsidRPr="00DF1EEC">
              <w:t>Không có</w:t>
            </w:r>
          </w:p>
        </w:tc>
      </w:tr>
    </w:tbl>
    <w:p w14:paraId="35D6C9A8" w14:textId="77777777" w:rsidR="00E1084C" w:rsidRDefault="00E1084C" w:rsidP="00241026">
      <w:pPr>
        <w:pStyle w:val="Bang"/>
      </w:pPr>
      <w:bookmarkStart w:id="185" w:name="_Toc394071570"/>
      <w:bookmarkStart w:id="186" w:name="_Toc424088848"/>
      <w:r w:rsidRPr="00C96E96">
        <w:t xml:space="preserve">Bảng </w:t>
      </w:r>
      <w:r w:rsidR="00241026">
        <w:t>B</w:t>
      </w:r>
      <w:r>
        <w:noBreakHyphen/>
      </w:r>
      <w:fldSimple w:instr=" SEQ Bảng \* ARABIC \s 1 ">
        <w:r>
          <w:t>3</w:t>
        </w:r>
      </w:fldSimple>
      <w:r w:rsidRPr="00C96E96">
        <w:t xml:space="preserve"> Bảng đặc tả usecase </w:t>
      </w:r>
      <w:bookmarkEnd w:id="185"/>
      <w:r>
        <w:t>tạo shop</w:t>
      </w:r>
      <w:bookmarkEnd w:id="186"/>
    </w:p>
    <w:p w14:paraId="0C0313E4" w14:textId="77777777" w:rsidR="00241026" w:rsidRPr="00C96E96" w:rsidRDefault="00241026" w:rsidP="00241026">
      <w:pPr>
        <w:pStyle w:val="Bang"/>
        <w:rPr>
          <w:b w:val="0"/>
        </w:rPr>
      </w:pPr>
    </w:p>
    <w:p w14:paraId="6D1ECDD8" w14:textId="77777777" w:rsidR="00E1084C" w:rsidRDefault="00E1084C" w:rsidP="00E1084C">
      <w:pPr>
        <w:pStyle w:val="Chun"/>
        <w:rPr>
          <w:b/>
        </w:rPr>
      </w:pPr>
      <w:r>
        <w:rPr>
          <w:b/>
        </w:rPr>
        <w:t>4</w:t>
      </w:r>
      <w:r w:rsidRPr="00FE4AAA">
        <w:rPr>
          <w:b/>
        </w:rPr>
        <w:t xml:space="preserve">. </w:t>
      </w:r>
      <w:r>
        <w:rPr>
          <w:b/>
        </w:rPr>
        <w:t>Usecase chọn card</w:t>
      </w:r>
    </w:p>
    <w:tbl>
      <w:tblPr>
        <w:tblStyle w:val="TableGrid"/>
        <w:tblW w:w="0" w:type="auto"/>
        <w:tblLook w:val="04A0" w:firstRow="1" w:lastRow="0" w:firstColumn="1" w:lastColumn="0" w:noHBand="0" w:noVBand="1"/>
      </w:tblPr>
      <w:tblGrid>
        <w:gridCol w:w="2463"/>
        <w:gridCol w:w="6541"/>
      </w:tblGrid>
      <w:tr w:rsidR="00E1084C" w14:paraId="4131BD3D" w14:textId="77777777" w:rsidTr="00B4160F">
        <w:tc>
          <w:tcPr>
            <w:tcW w:w="2534" w:type="dxa"/>
          </w:tcPr>
          <w:p w14:paraId="51CBC444" w14:textId="77777777" w:rsidR="00E1084C" w:rsidRDefault="00E1084C" w:rsidP="00B4160F">
            <w:pPr>
              <w:pStyle w:val="Chun"/>
              <w:rPr>
                <w:b/>
              </w:rPr>
            </w:pPr>
            <w:r w:rsidRPr="00C96E96">
              <w:t>Tên của usecase</w:t>
            </w:r>
          </w:p>
        </w:tc>
        <w:tc>
          <w:tcPr>
            <w:tcW w:w="6788" w:type="dxa"/>
          </w:tcPr>
          <w:p w14:paraId="113534A8" w14:textId="77777777" w:rsidR="00E1084C" w:rsidRPr="003F0698" w:rsidRDefault="00E1084C" w:rsidP="00B4160F">
            <w:pPr>
              <w:pStyle w:val="Chun"/>
            </w:pPr>
            <w:r>
              <w:t>Chọn card</w:t>
            </w:r>
          </w:p>
        </w:tc>
      </w:tr>
      <w:tr w:rsidR="00E1084C" w14:paraId="4CE73E78" w14:textId="77777777" w:rsidTr="00B4160F">
        <w:tc>
          <w:tcPr>
            <w:tcW w:w="2534" w:type="dxa"/>
          </w:tcPr>
          <w:p w14:paraId="2C35AD72" w14:textId="77777777" w:rsidR="00E1084C" w:rsidRDefault="00E1084C" w:rsidP="00B4160F">
            <w:pPr>
              <w:pStyle w:val="Chun"/>
              <w:rPr>
                <w:b/>
              </w:rPr>
            </w:pPr>
            <w:r w:rsidRPr="00DF1EEC">
              <w:t>Tóm tắt</w:t>
            </w:r>
          </w:p>
        </w:tc>
        <w:tc>
          <w:tcPr>
            <w:tcW w:w="6788" w:type="dxa"/>
          </w:tcPr>
          <w:p w14:paraId="224BB18D" w14:textId="77777777" w:rsidR="00E1084C" w:rsidRDefault="00E1084C" w:rsidP="00B4160F">
            <w:pPr>
              <w:pStyle w:val="Chun"/>
              <w:rPr>
                <w:b/>
              </w:rPr>
            </w:pPr>
            <w:r>
              <w:t>Chọn hệ thống thẻ cho cửa hàng sau khi tạo</w:t>
            </w:r>
          </w:p>
        </w:tc>
      </w:tr>
      <w:tr w:rsidR="00E1084C" w14:paraId="4023F7CB" w14:textId="77777777" w:rsidTr="00B4160F">
        <w:tc>
          <w:tcPr>
            <w:tcW w:w="2534" w:type="dxa"/>
          </w:tcPr>
          <w:p w14:paraId="5E547009" w14:textId="77777777" w:rsidR="00E1084C" w:rsidRDefault="00E1084C" w:rsidP="00B4160F">
            <w:pPr>
              <w:pStyle w:val="Chun"/>
              <w:rPr>
                <w:b/>
              </w:rPr>
            </w:pPr>
            <w:r w:rsidRPr="00DF1EEC">
              <w:t>Dòng sự kiện</w:t>
            </w:r>
          </w:p>
        </w:tc>
        <w:tc>
          <w:tcPr>
            <w:tcW w:w="6788" w:type="dxa"/>
          </w:tcPr>
          <w:p w14:paraId="685AFF6E" w14:textId="77777777" w:rsidR="00E1084C" w:rsidRPr="005E3DFB" w:rsidRDefault="00E1084C" w:rsidP="00511DA0">
            <w:pPr>
              <w:pStyle w:val="Chun"/>
              <w:numPr>
                <w:ilvl w:val="0"/>
                <w:numId w:val="35"/>
              </w:numPr>
              <w:ind w:left="374"/>
              <w:rPr>
                <w:b/>
              </w:rPr>
            </w:pPr>
            <w:r>
              <w:t>Usecase bắt đầu sau khi người dùng điền đầy đủ thông tin tạo cửa hàng.</w:t>
            </w:r>
          </w:p>
          <w:p w14:paraId="060609F6" w14:textId="77777777" w:rsidR="00E1084C" w:rsidRPr="00F076ED" w:rsidRDefault="00E1084C" w:rsidP="00511DA0">
            <w:pPr>
              <w:pStyle w:val="Chun"/>
              <w:numPr>
                <w:ilvl w:val="0"/>
                <w:numId w:val="35"/>
              </w:numPr>
              <w:ind w:left="374"/>
              <w:rPr>
                <w:b/>
              </w:rPr>
            </w:pPr>
            <w:r>
              <w:t>Hiện lên một danh sách các hệ thống thẻ cho người dùng chọn</w:t>
            </w:r>
          </w:p>
          <w:p w14:paraId="30B8E488" w14:textId="77777777" w:rsidR="00E1084C" w:rsidRDefault="00E1084C" w:rsidP="00511DA0">
            <w:pPr>
              <w:pStyle w:val="Chun"/>
              <w:numPr>
                <w:ilvl w:val="0"/>
                <w:numId w:val="35"/>
              </w:numPr>
              <w:ind w:left="374"/>
              <w:rPr>
                <w:b/>
              </w:rPr>
            </w:pPr>
            <w:r>
              <w:lastRenderedPageBreak/>
              <w:t>Sau khi chọn nhấn nút tạo để tạo shop.</w:t>
            </w:r>
          </w:p>
        </w:tc>
      </w:tr>
      <w:tr w:rsidR="00E1084C" w14:paraId="549FC7A3" w14:textId="77777777" w:rsidTr="00B4160F">
        <w:tc>
          <w:tcPr>
            <w:tcW w:w="2534" w:type="dxa"/>
          </w:tcPr>
          <w:p w14:paraId="3EE5FE0A" w14:textId="77777777" w:rsidR="00E1084C" w:rsidRDefault="00E1084C" w:rsidP="00B4160F">
            <w:pPr>
              <w:pStyle w:val="Chun"/>
              <w:rPr>
                <w:b/>
              </w:rPr>
            </w:pPr>
            <w:r w:rsidRPr="00DF1EEC">
              <w:lastRenderedPageBreak/>
              <w:t>Dòng sự kiện khác</w:t>
            </w:r>
          </w:p>
        </w:tc>
        <w:tc>
          <w:tcPr>
            <w:tcW w:w="6788" w:type="dxa"/>
          </w:tcPr>
          <w:p w14:paraId="184F9090" w14:textId="77777777" w:rsidR="00E1084C" w:rsidRPr="00EF5953" w:rsidRDefault="00E1084C" w:rsidP="00B4160F">
            <w:pPr>
              <w:pStyle w:val="Chun"/>
              <w:keepNext/>
              <w:rPr>
                <w:i/>
              </w:rPr>
            </w:pPr>
            <w:r w:rsidRPr="00EF5953">
              <w:rPr>
                <w:i/>
              </w:rPr>
              <w:t>Phát sinh lỗi</w:t>
            </w:r>
          </w:p>
          <w:p w14:paraId="3F69B05D" w14:textId="77777777" w:rsidR="00E1084C" w:rsidRPr="005E3DFB" w:rsidRDefault="00E1084C" w:rsidP="00511DA0">
            <w:pPr>
              <w:pStyle w:val="Chun"/>
              <w:keepNext/>
              <w:numPr>
                <w:ilvl w:val="0"/>
                <w:numId w:val="9"/>
              </w:numPr>
              <w:ind w:left="374"/>
            </w:pPr>
            <w:r>
              <w:t>Nếu phát sinh lỗi do không chọn thẻ nào, ứng dụng sẽ hiện thông báo lỗi</w:t>
            </w:r>
          </w:p>
        </w:tc>
      </w:tr>
      <w:tr w:rsidR="00E1084C" w14:paraId="2DEF71A5" w14:textId="77777777" w:rsidTr="00B4160F">
        <w:tc>
          <w:tcPr>
            <w:tcW w:w="2534" w:type="dxa"/>
          </w:tcPr>
          <w:p w14:paraId="10BA889E" w14:textId="77777777" w:rsidR="00E1084C" w:rsidRDefault="00E1084C" w:rsidP="00B4160F">
            <w:pPr>
              <w:pStyle w:val="Chun"/>
              <w:rPr>
                <w:b/>
              </w:rPr>
            </w:pPr>
            <w:r w:rsidRPr="00DF1EEC">
              <w:t>Dòng sự kiện phụ</w:t>
            </w:r>
          </w:p>
        </w:tc>
        <w:tc>
          <w:tcPr>
            <w:tcW w:w="6788" w:type="dxa"/>
          </w:tcPr>
          <w:p w14:paraId="5F17C50D" w14:textId="77777777" w:rsidR="00E1084C" w:rsidRPr="003F0698" w:rsidRDefault="00E1084C" w:rsidP="00B4160F">
            <w:pPr>
              <w:pStyle w:val="Chun"/>
              <w:keepNext/>
            </w:pPr>
            <w:r>
              <w:t>Không có</w:t>
            </w:r>
          </w:p>
        </w:tc>
      </w:tr>
      <w:tr w:rsidR="00E1084C" w14:paraId="0E8685C2" w14:textId="77777777" w:rsidTr="00B4160F">
        <w:tc>
          <w:tcPr>
            <w:tcW w:w="2534" w:type="dxa"/>
          </w:tcPr>
          <w:p w14:paraId="55E78C53" w14:textId="77777777" w:rsidR="00E1084C" w:rsidRDefault="00E1084C" w:rsidP="00B4160F">
            <w:pPr>
              <w:pStyle w:val="Chun"/>
              <w:rPr>
                <w:b/>
              </w:rPr>
            </w:pPr>
            <w:r w:rsidRPr="00DF1EEC">
              <w:t>Ngữ cảnh</w:t>
            </w:r>
          </w:p>
        </w:tc>
        <w:tc>
          <w:tcPr>
            <w:tcW w:w="6788" w:type="dxa"/>
          </w:tcPr>
          <w:p w14:paraId="2EFF2DA3" w14:textId="77777777" w:rsidR="00E1084C" w:rsidRPr="005E12FB" w:rsidRDefault="00E1084C" w:rsidP="00B4160F">
            <w:pPr>
              <w:pStyle w:val="Chun"/>
            </w:pPr>
            <w:r>
              <w:t>Không có</w:t>
            </w:r>
          </w:p>
        </w:tc>
      </w:tr>
      <w:tr w:rsidR="00E1084C" w14:paraId="59C154B4" w14:textId="77777777" w:rsidTr="00B4160F">
        <w:tc>
          <w:tcPr>
            <w:tcW w:w="2534" w:type="dxa"/>
          </w:tcPr>
          <w:p w14:paraId="59C61826" w14:textId="77777777" w:rsidR="00E1084C" w:rsidRDefault="00E1084C" w:rsidP="00B4160F">
            <w:pPr>
              <w:pStyle w:val="Chun"/>
              <w:rPr>
                <w:b/>
              </w:rPr>
            </w:pPr>
            <w:r w:rsidRPr="00DF1EEC">
              <w:t>Điều kiện tiên quyết</w:t>
            </w:r>
          </w:p>
        </w:tc>
        <w:tc>
          <w:tcPr>
            <w:tcW w:w="6788" w:type="dxa"/>
          </w:tcPr>
          <w:p w14:paraId="1F995E3F" w14:textId="77777777" w:rsidR="00E1084C" w:rsidRPr="005E12FB" w:rsidRDefault="00E1084C" w:rsidP="00B4160F">
            <w:pPr>
              <w:pStyle w:val="Chun"/>
            </w:pPr>
            <w:r>
              <w:t>Phải kết nối mạng internet.</w:t>
            </w:r>
          </w:p>
        </w:tc>
      </w:tr>
      <w:tr w:rsidR="00E1084C" w14:paraId="06D69367" w14:textId="77777777" w:rsidTr="00B4160F">
        <w:tc>
          <w:tcPr>
            <w:tcW w:w="2534" w:type="dxa"/>
          </w:tcPr>
          <w:p w14:paraId="68DB519C" w14:textId="77777777" w:rsidR="00E1084C" w:rsidRDefault="00E1084C" w:rsidP="00B4160F">
            <w:pPr>
              <w:pStyle w:val="Chun"/>
              <w:rPr>
                <w:b/>
              </w:rPr>
            </w:pPr>
            <w:r w:rsidRPr="00DF1EEC">
              <w:t>Điều kiện kết thúc</w:t>
            </w:r>
          </w:p>
        </w:tc>
        <w:tc>
          <w:tcPr>
            <w:tcW w:w="6788" w:type="dxa"/>
          </w:tcPr>
          <w:p w14:paraId="40D6ADCE" w14:textId="77777777" w:rsidR="00E1084C" w:rsidRPr="005E12FB" w:rsidRDefault="00E1084C" w:rsidP="00B4160F">
            <w:pPr>
              <w:pStyle w:val="Chun"/>
            </w:pPr>
            <w:r>
              <w:t>Sau khi chọn ít nhất 1 card và nhấn nút tạo shop.</w:t>
            </w:r>
          </w:p>
        </w:tc>
      </w:tr>
      <w:tr w:rsidR="00E1084C" w14:paraId="139F70A5" w14:textId="77777777" w:rsidTr="00B4160F">
        <w:tc>
          <w:tcPr>
            <w:tcW w:w="2534" w:type="dxa"/>
          </w:tcPr>
          <w:p w14:paraId="70E1888B" w14:textId="77777777" w:rsidR="00E1084C" w:rsidRDefault="00E1084C" w:rsidP="00B4160F">
            <w:pPr>
              <w:pStyle w:val="Chun"/>
              <w:rPr>
                <w:b/>
              </w:rPr>
            </w:pPr>
            <w:r w:rsidRPr="00DF1EEC">
              <w:t>Điểm mở rộng</w:t>
            </w:r>
          </w:p>
        </w:tc>
        <w:tc>
          <w:tcPr>
            <w:tcW w:w="6788" w:type="dxa"/>
          </w:tcPr>
          <w:p w14:paraId="17402A32" w14:textId="77777777" w:rsidR="00E1084C" w:rsidRDefault="00E1084C" w:rsidP="00B4160F">
            <w:pPr>
              <w:pStyle w:val="Chun"/>
              <w:rPr>
                <w:b/>
              </w:rPr>
            </w:pPr>
            <w:r w:rsidRPr="00DF1EEC">
              <w:t>Không có</w:t>
            </w:r>
          </w:p>
        </w:tc>
      </w:tr>
      <w:tr w:rsidR="00E1084C" w14:paraId="46E215B1" w14:textId="77777777" w:rsidTr="00B4160F">
        <w:tc>
          <w:tcPr>
            <w:tcW w:w="2534" w:type="dxa"/>
          </w:tcPr>
          <w:p w14:paraId="66B1316C" w14:textId="77777777" w:rsidR="00E1084C" w:rsidRDefault="00E1084C" w:rsidP="00B4160F">
            <w:pPr>
              <w:pStyle w:val="Chun"/>
              <w:rPr>
                <w:b/>
              </w:rPr>
            </w:pPr>
            <w:r w:rsidRPr="00DF1EEC">
              <w:t>Yêu cầu đặc biệt</w:t>
            </w:r>
          </w:p>
        </w:tc>
        <w:tc>
          <w:tcPr>
            <w:tcW w:w="6788" w:type="dxa"/>
          </w:tcPr>
          <w:p w14:paraId="36C1E104" w14:textId="77777777" w:rsidR="00E1084C" w:rsidRDefault="00E1084C" w:rsidP="00B4160F">
            <w:pPr>
              <w:pStyle w:val="Chun"/>
              <w:rPr>
                <w:b/>
              </w:rPr>
            </w:pPr>
            <w:r w:rsidRPr="00DF1EEC">
              <w:t>Không có</w:t>
            </w:r>
          </w:p>
        </w:tc>
      </w:tr>
      <w:tr w:rsidR="00E1084C" w14:paraId="2D508D16" w14:textId="77777777" w:rsidTr="00B4160F">
        <w:tc>
          <w:tcPr>
            <w:tcW w:w="2534" w:type="dxa"/>
          </w:tcPr>
          <w:p w14:paraId="6A670CD4" w14:textId="77777777" w:rsidR="00E1084C" w:rsidRDefault="00E1084C" w:rsidP="00B4160F">
            <w:pPr>
              <w:pStyle w:val="Chun"/>
              <w:rPr>
                <w:b/>
              </w:rPr>
            </w:pPr>
            <w:r w:rsidRPr="00DF1EEC">
              <w:t>Thông tin thêm</w:t>
            </w:r>
          </w:p>
        </w:tc>
        <w:tc>
          <w:tcPr>
            <w:tcW w:w="6788" w:type="dxa"/>
          </w:tcPr>
          <w:p w14:paraId="0E63FF94" w14:textId="77777777" w:rsidR="00E1084C" w:rsidRDefault="00E1084C" w:rsidP="00B4160F">
            <w:pPr>
              <w:pStyle w:val="Chun"/>
              <w:keepNext/>
              <w:rPr>
                <w:b/>
              </w:rPr>
            </w:pPr>
            <w:r w:rsidRPr="00DF1EEC">
              <w:t>Không có</w:t>
            </w:r>
          </w:p>
        </w:tc>
      </w:tr>
    </w:tbl>
    <w:p w14:paraId="064140F0" w14:textId="77777777" w:rsidR="00E1084C" w:rsidRDefault="00E1084C" w:rsidP="00241026">
      <w:pPr>
        <w:pStyle w:val="Bang"/>
      </w:pPr>
      <w:bookmarkStart w:id="187" w:name="_Toc394071571"/>
      <w:bookmarkStart w:id="188" w:name="_Toc424088849"/>
      <w:r w:rsidRPr="008F1BE7">
        <w:t xml:space="preserve">Bảng </w:t>
      </w:r>
      <w:r w:rsidR="00241026">
        <w:t>B</w:t>
      </w:r>
      <w:r>
        <w:noBreakHyphen/>
      </w:r>
      <w:fldSimple w:instr=" SEQ Bảng \* ARABIC \s 1 ">
        <w:r>
          <w:t>4</w:t>
        </w:r>
      </w:fldSimple>
      <w:r w:rsidRPr="008F1BE7">
        <w:t xml:space="preserve"> Bảng đặc tả usecase </w:t>
      </w:r>
      <w:bookmarkEnd w:id="187"/>
      <w:r>
        <w:t>chọn card</w:t>
      </w:r>
      <w:bookmarkEnd w:id="188"/>
    </w:p>
    <w:p w14:paraId="1064F6A8" w14:textId="77777777" w:rsidR="00241026" w:rsidRPr="008F1BE7" w:rsidRDefault="00241026" w:rsidP="00241026">
      <w:pPr>
        <w:pStyle w:val="Bang"/>
      </w:pPr>
    </w:p>
    <w:p w14:paraId="0C5738BE" w14:textId="77777777" w:rsidR="00E1084C" w:rsidRDefault="00E1084C" w:rsidP="00E1084C">
      <w:pPr>
        <w:pStyle w:val="Chun"/>
        <w:rPr>
          <w:b/>
        </w:rPr>
      </w:pPr>
      <w:r>
        <w:rPr>
          <w:b/>
        </w:rPr>
        <w:t>5</w:t>
      </w:r>
      <w:r w:rsidRPr="00FE4AAA">
        <w:rPr>
          <w:b/>
        </w:rPr>
        <w:t xml:space="preserve">. </w:t>
      </w:r>
      <w:r>
        <w:rPr>
          <w:b/>
        </w:rPr>
        <w:t>Usecase tạo card</w:t>
      </w:r>
    </w:p>
    <w:tbl>
      <w:tblPr>
        <w:tblStyle w:val="TableGrid"/>
        <w:tblW w:w="0" w:type="auto"/>
        <w:tblLook w:val="04A0" w:firstRow="1" w:lastRow="0" w:firstColumn="1" w:lastColumn="0" w:noHBand="0" w:noVBand="1"/>
      </w:tblPr>
      <w:tblGrid>
        <w:gridCol w:w="2463"/>
        <w:gridCol w:w="6541"/>
      </w:tblGrid>
      <w:tr w:rsidR="00E1084C" w14:paraId="5BE8E486" w14:textId="77777777" w:rsidTr="00B4160F">
        <w:tc>
          <w:tcPr>
            <w:tcW w:w="2534" w:type="dxa"/>
          </w:tcPr>
          <w:p w14:paraId="09287CDC" w14:textId="77777777" w:rsidR="00E1084C" w:rsidRDefault="00E1084C" w:rsidP="00B4160F">
            <w:pPr>
              <w:pStyle w:val="Chun"/>
              <w:rPr>
                <w:b/>
              </w:rPr>
            </w:pPr>
            <w:r w:rsidRPr="00C96E96">
              <w:t>Tên của usecase</w:t>
            </w:r>
          </w:p>
        </w:tc>
        <w:tc>
          <w:tcPr>
            <w:tcW w:w="6788" w:type="dxa"/>
          </w:tcPr>
          <w:p w14:paraId="714AC15C" w14:textId="77777777" w:rsidR="00E1084C" w:rsidRDefault="00E1084C" w:rsidP="00B4160F">
            <w:pPr>
              <w:pStyle w:val="Chun"/>
              <w:rPr>
                <w:b/>
              </w:rPr>
            </w:pPr>
            <w:r>
              <w:t>Tạo card</w:t>
            </w:r>
          </w:p>
        </w:tc>
      </w:tr>
      <w:tr w:rsidR="00E1084C" w14:paraId="3DB460F0" w14:textId="77777777" w:rsidTr="00B4160F">
        <w:tc>
          <w:tcPr>
            <w:tcW w:w="2534" w:type="dxa"/>
          </w:tcPr>
          <w:p w14:paraId="1093DD7F" w14:textId="77777777" w:rsidR="00E1084C" w:rsidRDefault="00E1084C" w:rsidP="00B4160F">
            <w:pPr>
              <w:pStyle w:val="Chun"/>
              <w:rPr>
                <w:b/>
              </w:rPr>
            </w:pPr>
            <w:r w:rsidRPr="00DF1EEC">
              <w:t>Tóm tắt</w:t>
            </w:r>
          </w:p>
        </w:tc>
        <w:tc>
          <w:tcPr>
            <w:tcW w:w="6788" w:type="dxa"/>
          </w:tcPr>
          <w:p w14:paraId="13A50B6F" w14:textId="77777777" w:rsidR="00E1084C" w:rsidRDefault="00E1084C" w:rsidP="00B4160F">
            <w:pPr>
              <w:pStyle w:val="Chun"/>
              <w:rPr>
                <w:b/>
              </w:rPr>
            </w:pPr>
            <w:r>
              <w:t>Tạo hệ thống thẻ tích lũy điểm mới.</w:t>
            </w:r>
          </w:p>
        </w:tc>
      </w:tr>
      <w:tr w:rsidR="00E1084C" w14:paraId="78944EFC" w14:textId="77777777" w:rsidTr="00B4160F">
        <w:tc>
          <w:tcPr>
            <w:tcW w:w="2534" w:type="dxa"/>
          </w:tcPr>
          <w:p w14:paraId="4BF7B931" w14:textId="77777777" w:rsidR="00E1084C" w:rsidRDefault="00E1084C" w:rsidP="00B4160F">
            <w:pPr>
              <w:pStyle w:val="Chun"/>
              <w:rPr>
                <w:b/>
              </w:rPr>
            </w:pPr>
            <w:r w:rsidRPr="00DF1EEC">
              <w:t>Dòng sự kiện</w:t>
            </w:r>
          </w:p>
        </w:tc>
        <w:tc>
          <w:tcPr>
            <w:tcW w:w="6788" w:type="dxa"/>
          </w:tcPr>
          <w:p w14:paraId="79887D1D" w14:textId="77777777" w:rsidR="00E1084C" w:rsidRPr="00736E2E" w:rsidRDefault="00E1084C" w:rsidP="00511DA0">
            <w:pPr>
              <w:pStyle w:val="Chun"/>
              <w:numPr>
                <w:ilvl w:val="0"/>
                <w:numId w:val="35"/>
              </w:numPr>
              <w:ind w:left="374"/>
              <w:rPr>
                <w:b/>
              </w:rPr>
            </w:pPr>
            <w:r>
              <w:t>Usecase bắt đầu sau khi người dùng nhấn tạo card ở màn hình chọn card.</w:t>
            </w:r>
          </w:p>
          <w:p w14:paraId="0434CC75" w14:textId="77777777" w:rsidR="00E1084C" w:rsidRPr="006309A3" w:rsidRDefault="00E1084C" w:rsidP="00511DA0">
            <w:pPr>
              <w:pStyle w:val="Chun"/>
              <w:numPr>
                <w:ilvl w:val="0"/>
                <w:numId w:val="35"/>
              </w:numPr>
              <w:ind w:left="374"/>
              <w:rPr>
                <w:b/>
              </w:rPr>
            </w:pPr>
            <w:r>
              <w:t>Hiện lên một màn hình để điền các thông tin card vào</w:t>
            </w:r>
            <w:r>
              <w:rPr>
                <w:b/>
              </w:rPr>
              <w:t>.</w:t>
            </w:r>
          </w:p>
        </w:tc>
      </w:tr>
      <w:tr w:rsidR="00E1084C" w14:paraId="06E0DEFE" w14:textId="77777777" w:rsidTr="00B4160F">
        <w:tc>
          <w:tcPr>
            <w:tcW w:w="2534" w:type="dxa"/>
          </w:tcPr>
          <w:p w14:paraId="6CA7195F" w14:textId="77777777" w:rsidR="00E1084C" w:rsidRDefault="00E1084C" w:rsidP="00B4160F">
            <w:pPr>
              <w:pStyle w:val="Chun"/>
              <w:rPr>
                <w:b/>
              </w:rPr>
            </w:pPr>
            <w:r w:rsidRPr="00DF1EEC">
              <w:t>Dòng sự kiện khác</w:t>
            </w:r>
          </w:p>
        </w:tc>
        <w:tc>
          <w:tcPr>
            <w:tcW w:w="6788" w:type="dxa"/>
          </w:tcPr>
          <w:p w14:paraId="61854D37" w14:textId="77777777" w:rsidR="00E1084C" w:rsidRPr="00EF5953" w:rsidRDefault="00E1084C" w:rsidP="00B4160F">
            <w:pPr>
              <w:pStyle w:val="Chun"/>
              <w:keepNext/>
              <w:rPr>
                <w:i/>
              </w:rPr>
            </w:pPr>
            <w:r w:rsidRPr="00EF5953">
              <w:rPr>
                <w:i/>
              </w:rPr>
              <w:t>Phát sinh lỗi</w:t>
            </w:r>
          </w:p>
          <w:p w14:paraId="51F032FC" w14:textId="77777777" w:rsidR="00E1084C" w:rsidRDefault="00E1084C" w:rsidP="00B4160F">
            <w:pPr>
              <w:pStyle w:val="Chun"/>
              <w:rPr>
                <w:b/>
              </w:rPr>
            </w:pPr>
            <w:r w:rsidRPr="003F0698">
              <w:t>-</w:t>
            </w:r>
            <w:r>
              <w:t xml:space="preserve">   Nếu thông tin chưa được điền đủ sẽ hiển thị thông báo.</w:t>
            </w:r>
          </w:p>
        </w:tc>
      </w:tr>
      <w:tr w:rsidR="00E1084C" w14:paraId="1DD62868" w14:textId="77777777" w:rsidTr="00B4160F">
        <w:tc>
          <w:tcPr>
            <w:tcW w:w="2534" w:type="dxa"/>
          </w:tcPr>
          <w:p w14:paraId="7BD769E5" w14:textId="77777777" w:rsidR="00E1084C" w:rsidRDefault="00E1084C" w:rsidP="00B4160F">
            <w:pPr>
              <w:pStyle w:val="Chun"/>
              <w:rPr>
                <w:b/>
              </w:rPr>
            </w:pPr>
            <w:r w:rsidRPr="00DF1EEC">
              <w:t>Dòng sự kiện phụ</w:t>
            </w:r>
          </w:p>
        </w:tc>
        <w:tc>
          <w:tcPr>
            <w:tcW w:w="6788" w:type="dxa"/>
          </w:tcPr>
          <w:p w14:paraId="12067C2B" w14:textId="77777777" w:rsidR="00E1084C" w:rsidRPr="006309A3" w:rsidRDefault="00E1084C" w:rsidP="00B4160F">
            <w:pPr>
              <w:pStyle w:val="Chun"/>
              <w:rPr>
                <w:b/>
              </w:rPr>
            </w:pPr>
            <w:r>
              <w:t>Không có</w:t>
            </w:r>
          </w:p>
        </w:tc>
      </w:tr>
      <w:tr w:rsidR="00E1084C" w14:paraId="66BE6191" w14:textId="77777777" w:rsidTr="00B4160F">
        <w:tc>
          <w:tcPr>
            <w:tcW w:w="2534" w:type="dxa"/>
          </w:tcPr>
          <w:p w14:paraId="3BD8ECC2" w14:textId="77777777" w:rsidR="00E1084C" w:rsidRDefault="00E1084C" w:rsidP="00B4160F">
            <w:pPr>
              <w:pStyle w:val="Chun"/>
              <w:rPr>
                <w:b/>
              </w:rPr>
            </w:pPr>
            <w:r w:rsidRPr="00DF1EEC">
              <w:t>Ngữ cảnh</w:t>
            </w:r>
          </w:p>
        </w:tc>
        <w:tc>
          <w:tcPr>
            <w:tcW w:w="6788" w:type="dxa"/>
          </w:tcPr>
          <w:p w14:paraId="0BFF9330" w14:textId="77777777" w:rsidR="00E1084C" w:rsidRPr="00E847E2" w:rsidRDefault="00E1084C" w:rsidP="00B4160F">
            <w:pPr>
              <w:pStyle w:val="Chun"/>
            </w:pPr>
            <w:r>
              <w:t>Không có</w:t>
            </w:r>
          </w:p>
        </w:tc>
      </w:tr>
      <w:tr w:rsidR="00E1084C" w14:paraId="463811C5" w14:textId="77777777" w:rsidTr="00B4160F">
        <w:tc>
          <w:tcPr>
            <w:tcW w:w="2534" w:type="dxa"/>
          </w:tcPr>
          <w:p w14:paraId="30B1DC4E" w14:textId="77777777" w:rsidR="00E1084C" w:rsidRDefault="00E1084C" w:rsidP="00B4160F">
            <w:pPr>
              <w:pStyle w:val="Chun"/>
              <w:rPr>
                <w:b/>
              </w:rPr>
            </w:pPr>
            <w:r w:rsidRPr="00DF1EEC">
              <w:t>Điều kiện tiên quyết</w:t>
            </w:r>
          </w:p>
        </w:tc>
        <w:tc>
          <w:tcPr>
            <w:tcW w:w="6788" w:type="dxa"/>
          </w:tcPr>
          <w:p w14:paraId="325D7401" w14:textId="77777777" w:rsidR="00E1084C" w:rsidRPr="00E847E2" w:rsidRDefault="00E1084C" w:rsidP="00B4160F">
            <w:pPr>
              <w:pStyle w:val="Chun"/>
            </w:pPr>
            <w:r>
              <w:t>Phải có kết nối mạng internet.</w:t>
            </w:r>
          </w:p>
        </w:tc>
      </w:tr>
      <w:tr w:rsidR="00E1084C" w14:paraId="2D157ED0" w14:textId="77777777" w:rsidTr="00B4160F">
        <w:tc>
          <w:tcPr>
            <w:tcW w:w="2534" w:type="dxa"/>
          </w:tcPr>
          <w:p w14:paraId="700E9060" w14:textId="77777777" w:rsidR="00E1084C" w:rsidRDefault="00E1084C" w:rsidP="00B4160F">
            <w:pPr>
              <w:pStyle w:val="Chun"/>
              <w:rPr>
                <w:b/>
              </w:rPr>
            </w:pPr>
            <w:r w:rsidRPr="00DF1EEC">
              <w:t>Điều kiện kết thúc</w:t>
            </w:r>
          </w:p>
        </w:tc>
        <w:tc>
          <w:tcPr>
            <w:tcW w:w="6788" w:type="dxa"/>
          </w:tcPr>
          <w:p w14:paraId="79C59C98" w14:textId="77777777" w:rsidR="00E1084C" w:rsidRPr="00E847E2" w:rsidRDefault="00E1084C" w:rsidP="00B4160F">
            <w:pPr>
              <w:pStyle w:val="Chun"/>
            </w:pPr>
            <w:r>
              <w:t>Sau khi điền đầy đủ thông tin và nhấn nút tạo card</w:t>
            </w:r>
          </w:p>
        </w:tc>
      </w:tr>
      <w:tr w:rsidR="00E1084C" w14:paraId="0F5EE56D" w14:textId="77777777" w:rsidTr="00B4160F">
        <w:tc>
          <w:tcPr>
            <w:tcW w:w="2534" w:type="dxa"/>
          </w:tcPr>
          <w:p w14:paraId="2CAEB453" w14:textId="77777777" w:rsidR="00E1084C" w:rsidRDefault="00E1084C" w:rsidP="00B4160F">
            <w:pPr>
              <w:pStyle w:val="Chun"/>
              <w:rPr>
                <w:b/>
              </w:rPr>
            </w:pPr>
            <w:r w:rsidRPr="00DF1EEC">
              <w:t>Điểm mở rộng</w:t>
            </w:r>
          </w:p>
        </w:tc>
        <w:tc>
          <w:tcPr>
            <w:tcW w:w="6788" w:type="dxa"/>
          </w:tcPr>
          <w:p w14:paraId="4548A7EC" w14:textId="77777777" w:rsidR="00E1084C" w:rsidRDefault="00E1084C" w:rsidP="00B4160F">
            <w:pPr>
              <w:pStyle w:val="Chun"/>
              <w:rPr>
                <w:b/>
              </w:rPr>
            </w:pPr>
            <w:r w:rsidRPr="00DF1EEC">
              <w:t>Không có</w:t>
            </w:r>
          </w:p>
        </w:tc>
      </w:tr>
      <w:tr w:rsidR="00E1084C" w14:paraId="6487682D" w14:textId="77777777" w:rsidTr="00B4160F">
        <w:tc>
          <w:tcPr>
            <w:tcW w:w="2534" w:type="dxa"/>
          </w:tcPr>
          <w:p w14:paraId="46942E29" w14:textId="77777777" w:rsidR="00E1084C" w:rsidRDefault="00E1084C" w:rsidP="00B4160F">
            <w:pPr>
              <w:pStyle w:val="Chun"/>
              <w:rPr>
                <w:b/>
              </w:rPr>
            </w:pPr>
            <w:r w:rsidRPr="00DF1EEC">
              <w:t>Yêu cầu đặc biệt</w:t>
            </w:r>
          </w:p>
        </w:tc>
        <w:tc>
          <w:tcPr>
            <w:tcW w:w="6788" w:type="dxa"/>
          </w:tcPr>
          <w:p w14:paraId="3DBBB123" w14:textId="77777777" w:rsidR="00E1084C" w:rsidRDefault="00E1084C" w:rsidP="00B4160F">
            <w:pPr>
              <w:pStyle w:val="Chun"/>
              <w:rPr>
                <w:b/>
              </w:rPr>
            </w:pPr>
            <w:r w:rsidRPr="00DF1EEC">
              <w:t>Không có</w:t>
            </w:r>
          </w:p>
        </w:tc>
      </w:tr>
      <w:tr w:rsidR="00E1084C" w14:paraId="63A21E78" w14:textId="77777777" w:rsidTr="00B4160F">
        <w:tc>
          <w:tcPr>
            <w:tcW w:w="2534" w:type="dxa"/>
          </w:tcPr>
          <w:p w14:paraId="39B465BB" w14:textId="77777777" w:rsidR="00E1084C" w:rsidRDefault="00E1084C" w:rsidP="00B4160F">
            <w:pPr>
              <w:pStyle w:val="Chun"/>
              <w:rPr>
                <w:b/>
              </w:rPr>
            </w:pPr>
            <w:r w:rsidRPr="00DF1EEC">
              <w:t>Thông tin thêm</w:t>
            </w:r>
          </w:p>
        </w:tc>
        <w:tc>
          <w:tcPr>
            <w:tcW w:w="6788" w:type="dxa"/>
          </w:tcPr>
          <w:p w14:paraId="58AF998A" w14:textId="77777777" w:rsidR="00E1084C" w:rsidRDefault="00E1084C" w:rsidP="00B4160F">
            <w:pPr>
              <w:pStyle w:val="Chun"/>
              <w:keepNext/>
              <w:rPr>
                <w:b/>
              </w:rPr>
            </w:pPr>
            <w:r w:rsidRPr="00DF1EEC">
              <w:t>Không có</w:t>
            </w:r>
          </w:p>
        </w:tc>
      </w:tr>
    </w:tbl>
    <w:p w14:paraId="5D77CB8A" w14:textId="77777777" w:rsidR="00E1084C" w:rsidRDefault="00E1084C" w:rsidP="00241026">
      <w:pPr>
        <w:pStyle w:val="Bang"/>
      </w:pPr>
      <w:bookmarkStart w:id="189" w:name="_Toc394071572"/>
      <w:bookmarkStart w:id="190" w:name="_Toc424088850"/>
      <w:r w:rsidRPr="008F1BE7">
        <w:t xml:space="preserve">Bảng </w:t>
      </w:r>
      <w:r w:rsidR="00241026">
        <w:t>B</w:t>
      </w:r>
      <w:r>
        <w:noBreakHyphen/>
      </w:r>
      <w:fldSimple w:instr=" SEQ Bảng \* ARABIC \s 1 ">
        <w:r>
          <w:t>5</w:t>
        </w:r>
      </w:fldSimple>
      <w:r w:rsidRPr="008F1BE7">
        <w:t xml:space="preserve"> Bảng đặc tả usecase </w:t>
      </w:r>
      <w:bookmarkEnd w:id="189"/>
      <w:r>
        <w:t>tạo card</w:t>
      </w:r>
      <w:bookmarkEnd w:id="190"/>
    </w:p>
    <w:p w14:paraId="57C86731" w14:textId="77777777" w:rsidR="00241026" w:rsidRPr="008F1BE7" w:rsidRDefault="00241026" w:rsidP="00241026">
      <w:pPr>
        <w:pStyle w:val="Bang"/>
      </w:pPr>
    </w:p>
    <w:p w14:paraId="3E2B9885" w14:textId="77777777" w:rsidR="00E1084C" w:rsidRDefault="00E1084C" w:rsidP="00E1084C">
      <w:pPr>
        <w:pStyle w:val="Chun"/>
        <w:rPr>
          <w:b/>
        </w:rPr>
      </w:pPr>
      <w:r>
        <w:rPr>
          <w:b/>
        </w:rPr>
        <w:t>6</w:t>
      </w:r>
      <w:r w:rsidRPr="00FE4AAA">
        <w:rPr>
          <w:b/>
        </w:rPr>
        <w:t xml:space="preserve">. </w:t>
      </w:r>
      <w:r>
        <w:rPr>
          <w:b/>
        </w:rPr>
        <w:t>Usecase yêu cầu thông tin khách hàng</w:t>
      </w:r>
    </w:p>
    <w:tbl>
      <w:tblPr>
        <w:tblStyle w:val="TableGrid"/>
        <w:tblW w:w="0" w:type="auto"/>
        <w:tblLook w:val="04A0" w:firstRow="1" w:lastRow="0" w:firstColumn="1" w:lastColumn="0" w:noHBand="0" w:noVBand="1"/>
      </w:tblPr>
      <w:tblGrid>
        <w:gridCol w:w="2463"/>
        <w:gridCol w:w="6541"/>
      </w:tblGrid>
      <w:tr w:rsidR="00E1084C" w14:paraId="352E2FA7" w14:textId="77777777" w:rsidTr="00B4160F">
        <w:tc>
          <w:tcPr>
            <w:tcW w:w="2534" w:type="dxa"/>
          </w:tcPr>
          <w:p w14:paraId="2986F85D" w14:textId="77777777" w:rsidR="00E1084C" w:rsidRDefault="00E1084C" w:rsidP="00B4160F">
            <w:pPr>
              <w:pStyle w:val="Chun"/>
              <w:rPr>
                <w:b/>
              </w:rPr>
            </w:pPr>
            <w:r w:rsidRPr="00C96E96">
              <w:t>Tên của usecase</w:t>
            </w:r>
          </w:p>
        </w:tc>
        <w:tc>
          <w:tcPr>
            <w:tcW w:w="6788" w:type="dxa"/>
          </w:tcPr>
          <w:p w14:paraId="39F2DDA7" w14:textId="77777777" w:rsidR="00E1084C" w:rsidRDefault="00E1084C" w:rsidP="00B4160F">
            <w:pPr>
              <w:pStyle w:val="Chun"/>
              <w:rPr>
                <w:b/>
              </w:rPr>
            </w:pPr>
            <w:r>
              <w:t>Yêu cầu thông tin khách hàng</w:t>
            </w:r>
          </w:p>
        </w:tc>
      </w:tr>
      <w:tr w:rsidR="00E1084C" w14:paraId="4D194BC4" w14:textId="77777777" w:rsidTr="00B4160F">
        <w:tc>
          <w:tcPr>
            <w:tcW w:w="2534" w:type="dxa"/>
          </w:tcPr>
          <w:p w14:paraId="47E6E74B" w14:textId="77777777" w:rsidR="00E1084C" w:rsidRDefault="00E1084C" w:rsidP="00B4160F">
            <w:pPr>
              <w:pStyle w:val="Chun"/>
              <w:rPr>
                <w:b/>
              </w:rPr>
            </w:pPr>
            <w:r w:rsidRPr="00DF1EEC">
              <w:t>Tóm tắt</w:t>
            </w:r>
          </w:p>
        </w:tc>
        <w:tc>
          <w:tcPr>
            <w:tcW w:w="6788" w:type="dxa"/>
          </w:tcPr>
          <w:p w14:paraId="004408FC" w14:textId="77777777" w:rsidR="00E1084C" w:rsidRDefault="00E1084C" w:rsidP="00B4160F">
            <w:pPr>
              <w:pStyle w:val="Chun"/>
              <w:rPr>
                <w:b/>
              </w:rPr>
            </w:pPr>
            <w:r>
              <w:t>Yêu cầu các thông tin khách hàng phải cung cấp khi đăng kí làm thành viên của hệ thống thẻ tích lũy.</w:t>
            </w:r>
          </w:p>
        </w:tc>
      </w:tr>
      <w:tr w:rsidR="00E1084C" w14:paraId="485D81C6" w14:textId="77777777" w:rsidTr="00B4160F">
        <w:tc>
          <w:tcPr>
            <w:tcW w:w="2534" w:type="dxa"/>
          </w:tcPr>
          <w:p w14:paraId="5E7C7C17" w14:textId="77777777" w:rsidR="00E1084C" w:rsidRDefault="00E1084C" w:rsidP="00B4160F">
            <w:pPr>
              <w:pStyle w:val="Chun"/>
              <w:rPr>
                <w:b/>
              </w:rPr>
            </w:pPr>
            <w:r w:rsidRPr="00DF1EEC">
              <w:t>Dòng sự kiện</w:t>
            </w:r>
          </w:p>
        </w:tc>
        <w:tc>
          <w:tcPr>
            <w:tcW w:w="6788" w:type="dxa"/>
          </w:tcPr>
          <w:p w14:paraId="68B15712" w14:textId="77777777" w:rsidR="00E1084C" w:rsidRPr="00736E2E" w:rsidRDefault="00E1084C" w:rsidP="00511DA0">
            <w:pPr>
              <w:pStyle w:val="Chun"/>
              <w:numPr>
                <w:ilvl w:val="0"/>
                <w:numId w:val="35"/>
              </w:numPr>
              <w:ind w:left="374"/>
              <w:rPr>
                <w:b/>
              </w:rPr>
            </w:pPr>
            <w:r>
              <w:t>Usecase bắt đầu sau khi người dùng nhấn tạo card ở màn hình chọn card.</w:t>
            </w:r>
          </w:p>
          <w:p w14:paraId="766629C6" w14:textId="77777777" w:rsidR="00E1084C" w:rsidRDefault="00E1084C" w:rsidP="00511DA0">
            <w:pPr>
              <w:pStyle w:val="Chun"/>
              <w:numPr>
                <w:ilvl w:val="0"/>
                <w:numId w:val="35"/>
              </w:numPr>
              <w:ind w:left="374"/>
              <w:rPr>
                <w:b/>
              </w:rPr>
            </w:pPr>
            <w:r>
              <w:t>Hiện một danh sách các thông tin cho chủ shop chọn vào.</w:t>
            </w:r>
          </w:p>
        </w:tc>
      </w:tr>
      <w:tr w:rsidR="00E1084C" w14:paraId="48DA3B7A" w14:textId="77777777" w:rsidTr="00B4160F">
        <w:tc>
          <w:tcPr>
            <w:tcW w:w="2534" w:type="dxa"/>
          </w:tcPr>
          <w:p w14:paraId="464851AF" w14:textId="77777777" w:rsidR="00E1084C" w:rsidRDefault="00E1084C" w:rsidP="00B4160F">
            <w:pPr>
              <w:pStyle w:val="Chun"/>
              <w:rPr>
                <w:b/>
              </w:rPr>
            </w:pPr>
            <w:r w:rsidRPr="00DF1EEC">
              <w:t>Dòng sự kiện khác</w:t>
            </w:r>
          </w:p>
        </w:tc>
        <w:tc>
          <w:tcPr>
            <w:tcW w:w="6788" w:type="dxa"/>
          </w:tcPr>
          <w:p w14:paraId="5F728EB9" w14:textId="77777777" w:rsidR="00E1084C" w:rsidRPr="00FC6B28" w:rsidRDefault="00E1084C" w:rsidP="00B4160F">
            <w:pPr>
              <w:pStyle w:val="Chun"/>
            </w:pPr>
            <w:r>
              <w:t>Không có</w:t>
            </w:r>
          </w:p>
        </w:tc>
      </w:tr>
      <w:tr w:rsidR="00E1084C" w14:paraId="42BA7ACA" w14:textId="77777777" w:rsidTr="00B4160F">
        <w:tc>
          <w:tcPr>
            <w:tcW w:w="2534" w:type="dxa"/>
          </w:tcPr>
          <w:p w14:paraId="7728A337" w14:textId="77777777" w:rsidR="00E1084C" w:rsidRDefault="00E1084C" w:rsidP="00B4160F">
            <w:pPr>
              <w:pStyle w:val="Chun"/>
              <w:rPr>
                <w:b/>
              </w:rPr>
            </w:pPr>
            <w:r w:rsidRPr="00DF1EEC">
              <w:t>Dòng sự kiện phụ</w:t>
            </w:r>
          </w:p>
        </w:tc>
        <w:tc>
          <w:tcPr>
            <w:tcW w:w="6788" w:type="dxa"/>
          </w:tcPr>
          <w:p w14:paraId="6D0A6465" w14:textId="77777777" w:rsidR="00E1084C" w:rsidRPr="00FC6B28" w:rsidRDefault="00E1084C" w:rsidP="00B4160F">
            <w:pPr>
              <w:pStyle w:val="Chun"/>
              <w:rPr>
                <w:b/>
              </w:rPr>
            </w:pPr>
            <w:r>
              <w:t>Không có</w:t>
            </w:r>
          </w:p>
        </w:tc>
      </w:tr>
      <w:tr w:rsidR="00E1084C" w14:paraId="253A2A82" w14:textId="77777777" w:rsidTr="00B4160F">
        <w:tc>
          <w:tcPr>
            <w:tcW w:w="2534" w:type="dxa"/>
          </w:tcPr>
          <w:p w14:paraId="07057A38" w14:textId="77777777" w:rsidR="00E1084C" w:rsidRDefault="00E1084C" w:rsidP="00B4160F">
            <w:pPr>
              <w:pStyle w:val="Chun"/>
              <w:rPr>
                <w:b/>
              </w:rPr>
            </w:pPr>
            <w:r w:rsidRPr="00DF1EEC">
              <w:t>Ngữ cảnh</w:t>
            </w:r>
          </w:p>
        </w:tc>
        <w:tc>
          <w:tcPr>
            <w:tcW w:w="6788" w:type="dxa"/>
          </w:tcPr>
          <w:p w14:paraId="782E59DB" w14:textId="77777777" w:rsidR="00E1084C" w:rsidRPr="00262398" w:rsidRDefault="00E1084C" w:rsidP="00B4160F">
            <w:pPr>
              <w:pStyle w:val="Chun"/>
            </w:pPr>
            <w:r>
              <w:t>Không có</w:t>
            </w:r>
          </w:p>
        </w:tc>
      </w:tr>
      <w:tr w:rsidR="00E1084C" w14:paraId="287F6971" w14:textId="77777777" w:rsidTr="00B4160F">
        <w:tc>
          <w:tcPr>
            <w:tcW w:w="2534" w:type="dxa"/>
          </w:tcPr>
          <w:p w14:paraId="437D921F" w14:textId="77777777" w:rsidR="00E1084C" w:rsidRDefault="00E1084C" w:rsidP="00B4160F">
            <w:pPr>
              <w:pStyle w:val="Chun"/>
              <w:rPr>
                <w:b/>
              </w:rPr>
            </w:pPr>
            <w:r w:rsidRPr="00DF1EEC">
              <w:t>Điều kiện tiên quyết</w:t>
            </w:r>
          </w:p>
        </w:tc>
        <w:tc>
          <w:tcPr>
            <w:tcW w:w="6788" w:type="dxa"/>
          </w:tcPr>
          <w:p w14:paraId="435B8162" w14:textId="77777777" w:rsidR="00E1084C" w:rsidRPr="00262398" w:rsidRDefault="00E1084C" w:rsidP="00B4160F">
            <w:pPr>
              <w:pStyle w:val="Chun"/>
            </w:pPr>
            <w:r>
              <w:t>Phải kết nối mạng internet.</w:t>
            </w:r>
          </w:p>
        </w:tc>
      </w:tr>
      <w:tr w:rsidR="00E1084C" w14:paraId="67C20BEA" w14:textId="77777777" w:rsidTr="00B4160F">
        <w:tc>
          <w:tcPr>
            <w:tcW w:w="2534" w:type="dxa"/>
          </w:tcPr>
          <w:p w14:paraId="3AFCC98D" w14:textId="77777777" w:rsidR="00E1084C" w:rsidRDefault="00E1084C" w:rsidP="00B4160F">
            <w:pPr>
              <w:pStyle w:val="Chun"/>
              <w:rPr>
                <w:b/>
              </w:rPr>
            </w:pPr>
            <w:r w:rsidRPr="00DF1EEC">
              <w:t>Điều kiện kết thúc</w:t>
            </w:r>
          </w:p>
        </w:tc>
        <w:tc>
          <w:tcPr>
            <w:tcW w:w="6788" w:type="dxa"/>
          </w:tcPr>
          <w:p w14:paraId="0ECCF43A" w14:textId="77777777" w:rsidR="00E1084C" w:rsidRPr="00262398" w:rsidRDefault="00E1084C" w:rsidP="00B4160F">
            <w:pPr>
              <w:pStyle w:val="Chun"/>
            </w:pPr>
            <w:r>
              <w:t>Không có</w:t>
            </w:r>
          </w:p>
        </w:tc>
      </w:tr>
      <w:tr w:rsidR="00E1084C" w14:paraId="2372DF76" w14:textId="77777777" w:rsidTr="00B4160F">
        <w:tc>
          <w:tcPr>
            <w:tcW w:w="2534" w:type="dxa"/>
          </w:tcPr>
          <w:p w14:paraId="1A500EB7" w14:textId="77777777" w:rsidR="00E1084C" w:rsidRDefault="00E1084C" w:rsidP="00B4160F">
            <w:pPr>
              <w:pStyle w:val="Chun"/>
              <w:rPr>
                <w:b/>
              </w:rPr>
            </w:pPr>
            <w:r w:rsidRPr="00DF1EEC">
              <w:t>Yêu cầu đặc biệt</w:t>
            </w:r>
          </w:p>
        </w:tc>
        <w:tc>
          <w:tcPr>
            <w:tcW w:w="6788" w:type="dxa"/>
          </w:tcPr>
          <w:p w14:paraId="0C513BE1" w14:textId="77777777" w:rsidR="00E1084C" w:rsidRDefault="00E1084C" w:rsidP="00B4160F">
            <w:pPr>
              <w:pStyle w:val="Chun"/>
              <w:rPr>
                <w:b/>
              </w:rPr>
            </w:pPr>
            <w:r w:rsidRPr="00DF1EEC">
              <w:t>Không có</w:t>
            </w:r>
          </w:p>
        </w:tc>
      </w:tr>
      <w:tr w:rsidR="00E1084C" w14:paraId="181964DF" w14:textId="77777777" w:rsidTr="00B4160F">
        <w:tc>
          <w:tcPr>
            <w:tcW w:w="2534" w:type="dxa"/>
          </w:tcPr>
          <w:p w14:paraId="08F3789A" w14:textId="77777777" w:rsidR="00E1084C" w:rsidRDefault="00E1084C" w:rsidP="00B4160F">
            <w:pPr>
              <w:pStyle w:val="Chun"/>
              <w:rPr>
                <w:b/>
              </w:rPr>
            </w:pPr>
            <w:r w:rsidRPr="00DF1EEC">
              <w:t>Thông tin thêm</w:t>
            </w:r>
          </w:p>
        </w:tc>
        <w:tc>
          <w:tcPr>
            <w:tcW w:w="6788" w:type="dxa"/>
          </w:tcPr>
          <w:p w14:paraId="7F667166" w14:textId="77777777" w:rsidR="00E1084C" w:rsidRDefault="00E1084C" w:rsidP="00B4160F">
            <w:pPr>
              <w:pStyle w:val="Chun"/>
              <w:keepNext/>
              <w:rPr>
                <w:b/>
              </w:rPr>
            </w:pPr>
            <w:r w:rsidRPr="00DF1EEC">
              <w:t>Không có</w:t>
            </w:r>
          </w:p>
        </w:tc>
      </w:tr>
    </w:tbl>
    <w:p w14:paraId="213F7A95" w14:textId="77777777" w:rsidR="00E1084C" w:rsidRDefault="00E1084C" w:rsidP="00241026">
      <w:pPr>
        <w:pStyle w:val="Bang"/>
      </w:pPr>
      <w:bookmarkStart w:id="191" w:name="_Toc394071573"/>
      <w:bookmarkStart w:id="192" w:name="_Toc424088851"/>
      <w:r w:rsidRPr="008F1BE7">
        <w:t xml:space="preserve">Bảng </w:t>
      </w:r>
      <w:r w:rsidR="00241026">
        <w:t>B</w:t>
      </w:r>
      <w:r>
        <w:noBreakHyphen/>
      </w:r>
      <w:fldSimple w:instr=" SEQ Bảng \* ARABIC \s 1 ">
        <w:r>
          <w:t>6</w:t>
        </w:r>
      </w:fldSimple>
      <w:r w:rsidRPr="008F1BE7">
        <w:t xml:space="preserve"> Bảng đặc tả usecase </w:t>
      </w:r>
      <w:r w:rsidRPr="00241026">
        <w:t>yêu cầu thông tin khách hàng</w:t>
      </w:r>
      <w:bookmarkEnd w:id="191"/>
      <w:bookmarkEnd w:id="192"/>
    </w:p>
    <w:p w14:paraId="1B4E691E" w14:textId="77777777" w:rsidR="00241026" w:rsidRDefault="00241026" w:rsidP="00241026">
      <w:pPr>
        <w:pStyle w:val="Bang"/>
        <w:rPr>
          <w:szCs w:val="26"/>
        </w:rPr>
      </w:pPr>
    </w:p>
    <w:p w14:paraId="2A236636" w14:textId="77777777" w:rsidR="00E1084C" w:rsidRDefault="00E1084C" w:rsidP="00E1084C">
      <w:pPr>
        <w:pStyle w:val="Chun"/>
        <w:rPr>
          <w:b/>
        </w:rPr>
      </w:pPr>
      <w:r>
        <w:rPr>
          <w:b/>
        </w:rPr>
        <w:t>7</w:t>
      </w:r>
      <w:r w:rsidRPr="00FE4AAA">
        <w:rPr>
          <w:b/>
        </w:rPr>
        <w:t xml:space="preserve">. </w:t>
      </w:r>
      <w:r>
        <w:rPr>
          <w:b/>
        </w:rPr>
        <w:t>Usecase xem danh</w:t>
      </w:r>
      <w:r w:rsidR="00AD5EA6">
        <w:rPr>
          <w:b/>
        </w:rPr>
        <w:t xml:space="preserve"> sách</w:t>
      </w:r>
      <w:r>
        <w:rPr>
          <w:b/>
        </w:rPr>
        <w:t xml:space="preserve"> card</w:t>
      </w:r>
    </w:p>
    <w:tbl>
      <w:tblPr>
        <w:tblStyle w:val="TableGrid"/>
        <w:tblW w:w="0" w:type="auto"/>
        <w:tblLook w:val="04A0" w:firstRow="1" w:lastRow="0" w:firstColumn="1" w:lastColumn="0" w:noHBand="0" w:noVBand="1"/>
      </w:tblPr>
      <w:tblGrid>
        <w:gridCol w:w="2463"/>
        <w:gridCol w:w="6541"/>
      </w:tblGrid>
      <w:tr w:rsidR="00E1084C" w14:paraId="5646F89F" w14:textId="77777777" w:rsidTr="00B4160F">
        <w:tc>
          <w:tcPr>
            <w:tcW w:w="2534" w:type="dxa"/>
          </w:tcPr>
          <w:p w14:paraId="2B14F5F1" w14:textId="77777777" w:rsidR="00E1084C" w:rsidRDefault="00E1084C" w:rsidP="00B4160F">
            <w:pPr>
              <w:pStyle w:val="Chun"/>
              <w:rPr>
                <w:b/>
              </w:rPr>
            </w:pPr>
            <w:r w:rsidRPr="00C96E96">
              <w:t>Tên của usecase</w:t>
            </w:r>
          </w:p>
        </w:tc>
        <w:tc>
          <w:tcPr>
            <w:tcW w:w="6788" w:type="dxa"/>
          </w:tcPr>
          <w:p w14:paraId="5E2BED99" w14:textId="77777777" w:rsidR="00E1084C" w:rsidRDefault="00E1084C" w:rsidP="00B4160F">
            <w:pPr>
              <w:pStyle w:val="Chun"/>
              <w:rPr>
                <w:b/>
              </w:rPr>
            </w:pPr>
            <w:r>
              <w:t>Xem danh sách card</w:t>
            </w:r>
          </w:p>
        </w:tc>
      </w:tr>
      <w:tr w:rsidR="00E1084C" w14:paraId="17312F35" w14:textId="77777777" w:rsidTr="00B4160F">
        <w:tc>
          <w:tcPr>
            <w:tcW w:w="2534" w:type="dxa"/>
          </w:tcPr>
          <w:p w14:paraId="7BBCD721" w14:textId="77777777" w:rsidR="00E1084C" w:rsidRDefault="00E1084C" w:rsidP="00B4160F">
            <w:pPr>
              <w:pStyle w:val="Chun"/>
              <w:rPr>
                <w:b/>
              </w:rPr>
            </w:pPr>
            <w:r w:rsidRPr="00DF1EEC">
              <w:t>Tóm tắt</w:t>
            </w:r>
          </w:p>
        </w:tc>
        <w:tc>
          <w:tcPr>
            <w:tcW w:w="6788" w:type="dxa"/>
          </w:tcPr>
          <w:p w14:paraId="1696185C" w14:textId="77777777" w:rsidR="00E1084C" w:rsidRDefault="00E1084C" w:rsidP="00B4160F">
            <w:pPr>
              <w:pStyle w:val="Chun"/>
              <w:rPr>
                <w:b/>
              </w:rPr>
            </w:pPr>
            <w:r>
              <w:t>Xem danh sách các hệ thống thẻ tích lũy được tạo trong hệ thống</w:t>
            </w:r>
          </w:p>
        </w:tc>
      </w:tr>
      <w:tr w:rsidR="00E1084C" w14:paraId="03C9186E" w14:textId="77777777" w:rsidTr="00B4160F">
        <w:tc>
          <w:tcPr>
            <w:tcW w:w="2534" w:type="dxa"/>
          </w:tcPr>
          <w:p w14:paraId="54ECB70E" w14:textId="77777777" w:rsidR="00E1084C" w:rsidRDefault="00E1084C" w:rsidP="00B4160F">
            <w:pPr>
              <w:pStyle w:val="Chun"/>
              <w:rPr>
                <w:b/>
              </w:rPr>
            </w:pPr>
            <w:r w:rsidRPr="00DF1EEC">
              <w:t>Dòng sự kiện</w:t>
            </w:r>
          </w:p>
        </w:tc>
        <w:tc>
          <w:tcPr>
            <w:tcW w:w="6788" w:type="dxa"/>
          </w:tcPr>
          <w:p w14:paraId="183773C6" w14:textId="77777777" w:rsidR="00E1084C" w:rsidRPr="0036341F" w:rsidRDefault="00E1084C" w:rsidP="00511DA0">
            <w:pPr>
              <w:pStyle w:val="Chun"/>
              <w:numPr>
                <w:ilvl w:val="0"/>
                <w:numId w:val="35"/>
              </w:numPr>
              <w:ind w:left="374"/>
              <w:rPr>
                <w:b/>
              </w:rPr>
            </w:pPr>
            <w:r>
              <w:t>Usecase bắt đầu sau khi người dùng đăng nhập</w:t>
            </w:r>
          </w:p>
          <w:p w14:paraId="226124AF" w14:textId="77777777" w:rsidR="00E1084C" w:rsidRPr="00D85704" w:rsidRDefault="00E1084C" w:rsidP="00511DA0">
            <w:pPr>
              <w:pStyle w:val="Chun"/>
              <w:numPr>
                <w:ilvl w:val="0"/>
                <w:numId w:val="35"/>
              </w:numPr>
              <w:ind w:left="374"/>
              <w:rPr>
                <w:b/>
              </w:rPr>
            </w:pPr>
            <w:r>
              <w:t>Hiện lên một danh sách các thẻ tích lũy đã được tạo.</w:t>
            </w:r>
          </w:p>
        </w:tc>
      </w:tr>
      <w:tr w:rsidR="00E1084C" w14:paraId="70A5281D" w14:textId="77777777" w:rsidTr="00B4160F">
        <w:tc>
          <w:tcPr>
            <w:tcW w:w="2534" w:type="dxa"/>
          </w:tcPr>
          <w:p w14:paraId="54BAF90B" w14:textId="77777777" w:rsidR="00E1084C" w:rsidRDefault="00E1084C" w:rsidP="00B4160F">
            <w:pPr>
              <w:pStyle w:val="Chun"/>
              <w:rPr>
                <w:b/>
              </w:rPr>
            </w:pPr>
            <w:r w:rsidRPr="00DF1EEC">
              <w:t>Dòng sự kiện khác</w:t>
            </w:r>
          </w:p>
        </w:tc>
        <w:tc>
          <w:tcPr>
            <w:tcW w:w="6788" w:type="dxa"/>
          </w:tcPr>
          <w:p w14:paraId="23F106F8" w14:textId="77777777" w:rsidR="00E1084C" w:rsidRPr="00D85704" w:rsidRDefault="00E1084C" w:rsidP="00B4160F">
            <w:pPr>
              <w:pStyle w:val="Chun"/>
            </w:pPr>
            <w:r>
              <w:t>Không có</w:t>
            </w:r>
          </w:p>
        </w:tc>
      </w:tr>
      <w:tr w:rsidR="00E1084C" w14:paraId="445CC294" w14:textId="77777777" w:rsidTr="00B4160F">
        <w:tc>
          <w:tcPr>
            <w:tcW w:w="2534" w:type="dxa"/>
          </w:tcPr>
          <w:p w14:paraId="0B00E071" w14:textId="77777777" w:rsidR="00E1084C" w:rsidRDefault="00E1084C" w:rsidP="00B4160F">
            <w:pPr>
              <w:pStyle w:val="Chun"/>
              <w:rPr>
                <w:b/>
              </w:rPr>
            </w:pPr>
            <w:r w:rsidRPr="00DF1EEC">
              <w:t>Dòng sự kiện phụ</w:t>
            </w:r>
          </w:p>
        </w:tc>
        <w:tc>
          <w:tcPr>
            <w:tcW w:w="6788" w:type="dxa"/>
          </w:tcPr>
          <w:p w14:paraId="3BAF04ED" w14:textId="77777777" w:rsidR="00E1084C" w:rsidRPr="00A62038" w:rsidRDefault="00E1084C" w:rsidP="00B4160F">
            <w:pPr>
              <w:pStyle w:val="Chun"/>
              <w:keepNext/>
              <w:rPr>
                <w:b/>
              </w:rPr>
            </w:pPr>
            <w:r>
              <w:t>Không có</w:t>
            </w:r>
          </w:p>
        </w:tc>
      </w:tr>
      <w:tr w:rsidR="00E1084C" w14:paraId="54B49BB8" w14:textId="77777777" w:rsidTr="00B4160F">
        <w:tc>
          <w:tcPr>
            <w:tcW w:w="2534" w:type="dxa"/>
          </w:tcPr>
          <w:p w14:paraId="35A1705F" w14:textId="77777777" w:rsidR="00E1084C" w:rsidRDefault="00E1084C" w:rsidP="00B4160F">
            <w:pPr>
              <w:pStyle w:val="Chun"/>
              <w:rPr>
                <w:b/>
              </w:rPr>
            </w:pPr>
            <w:r w:rsidRPr="00DF1EEC">
              <w:t>Ngữ cảnh</w:t>
            </w:r>
          </w:p>
        </w:tc>
        <w:tc>
          <w:tcPr>
            <w:tcW w:w="6788" w:type="dxa"/>
          </w:tcPr>
          <w:p w14:paraId="0D60C6BB" w14:textId="77777777" w:rsidR="00E1084C" w:rsidRPr="00A61402" w:rsidRDefault="00E1084C" w:rsidP="00B4160F">
            <w:pPr>
              <w:pStyle w:val="Chun"/>
            </w:pPr>
            <w:r>
              <w:t>Không có</w:t>
            </w:r>
          </w:p>
        </w:tc>
      </w:tr>
      <w:tr w:rsidR="00E1084C" w14:paraId="0588A906" w14:textId="77777777" w:rsidTr="00B4160F">
        <w:tc>
          <w:tcPr>
            <w:tcW w:w="2534" w:type="dxa"/>
          </w:tcPr>
          <w:p w14:paraId="2FC6CCFE" w14:textId="77777777" w:rsidR="00E1084C" w:rsidRDefault="00E1084C" w:rsidP="00B4160F">
            <w:pPr>
              <w:pStyle w:val="Chun"/>
              <w:rPr>
                <w:b/>
              </w:rPr>
            </w:pPr>
            <w:r w:rsidRPr="00DF1EEC">
              <w:t>Điều kiện tiên quyết</w:t>
            </w:r>
          </w:p>
        </w:tc>
        <w:tc>
          <w:tcPr>
            <w:tcW w:w="6788" w:type="dxa"/>
          </w:tcPr>
          <w:p w14:paraId="78B2FC5E" w14:textId="77777777" w:rsidR="00E1084C" w:rsidRDefault="00E1084C" w:rsidP="00B4160F">
            <w:pPr>
              <w:pStyle w:val="Chun"/>
              <w:rPr>
                <w:b/>
              </w:rPr>
            </w:pPr>
            <w:r>
              <w:t>Phải có kết nối mạng internet</w:t>
            </w:r>
          </w:p>
        </w:tc>
      </w:tr>
      <w:tr w:rsidR="00E1084C" w14:paraId="5E649967" w14:textId="77777777" w:rsidTr="00B4160F">
        <w:tc>
          <w:tcPr>
            <w:tcW w:w="2534" w:type="dxa"/>
          </w:tcPr>
          <w:p w14:paraId="66C8FCDB" w14:textId="77777777" w:rsidR="00E1084C" w:rsidRDefault="00E1084C" w:rsidP="00B4160F">
            <w:pPr>
              <w:pStyle w:val="Chun"/>
              <w:rPr>
                <w:b/>
              </w:rPr>
            </w:pPr>
            <w:r w:rsidRPr="00DF1EEC">
              <w:lastRenderedPageBreak/>
              <w:t>Điều kiện kết thúc</w:t>
            </w:r>
          </w:p>
        </w:tc>
        <w:tc>
          <w:tcPr>
            <w:tcW w:w="6788" w:type="dxa"/>
          </w:tcPr>
          <w:p w14:paraId="479947CF" w14:textId="77777777" w:rsidR="00E1084C" w:rsidRDefault="00E1084C" w:rsidP="00B4160F">
            <w:pPr>
              <w:pStyle w:val="Chun"/>
              <w:rPr>
                <w:b/>
              </w:rPr>
            </w:pPr>
            <w:r>
              <w:t>Không có</w:t>
            </w:r>
          </w:p>
        </w:tc>
      </w:tr>
      <w:tr w:rsidR="00E1084C" w14:paraId="150CD0C9" w14:textId="77777777" w:rsidTr="00B4160F">
        <w:tc>
          <w:tcPr>
            <w:tcW w:w="2534" w:type="dxa"/>
          </w:tcPr>
          <w:p w14:paraId="545DF004" w14:textId="77777777" w:rsidR="00E1084C" w:rsidRDefault="00E1084C" w:rsidP="00B4160F">
            <w:pPr>
              <w:pStyle w:val="Chun"/>
              <w:rPr>
                <w:b/>
              </w:rPr>
            </w:pPr>
            <w:r w:rsidRPr="00DF1EEC">
              <w:t>Điểm mở rộng</w:t>
            </w:r>
          </w:p>
        </w:tc>
        <w:tc>
          <w:tcPr>
            <w:tcW w:w="6788" w:type="dxa"/>
          </w:tcPr>
          <w:p w14:paraId="32CD9D00" w14:textId="77777777" w:rsidR="00E1084C" w:rsidRDefault="00E1084C" w:rsidP="00B4160F">
            <w:pPr>
              <w:pStyle w:val="Chun"/>
              <w:rPr>
                <w:b/>
              </w:rPr>
            </w:pPr>
            <w:r w:rsidRPr="00DF1EEC">
              <w:t>Không có</w:t>
            </w:r>
          </w:p>
        </w:tc>
      </w:tr>
      <w:tr w:rsidR="00E1084C" w14:paraId="410320EF" w14:textId="77777777" w:rsidTr="00B4160F">
        <w:tc>
          <w:tcPr>
            <w:tcW w:w="2534" w:type="dxa"/>
          </w:tcPr>
          <w:p w14:paraId="27B262F2" w14:textId="77777777" w:rsidR="00E1084C" w:rsidRDefault="00E1084C" w:rsidP="00B4160F">
            <w:pPr>
              <w:pStyle w:val="Chun"/>
              <w:rPr>
                <w:b/>
              </w:rPr>
            </w:pPr>
            <w:r w:rsidRPr="00DF1EEC">
              <w:t>Yêu cầu đặc biệt</w:t>
            </w:r>
          </w:p>
        </w:tc>
        <w:tc>
          <w:tcPr>
            <w:tcW w:w="6788" w:type="dxa"/>
          </w:tcPr>
          <w:p w14:paraId="018AB309" w14:textId="77777777" w:rsidR="00E1084C" w:rsidRDefault="00E1084C" w:rsidP="00B4160F">
            <w:pPr>
              <w:pStyle w:val="Chun"/>
              <w:rPr>
                <w:b/>
              </w:rPr>
            </w:pPr>
            <w:r w:rsidRPr="00DF1EEC">
              <w:t>Không có</w:t>
            </w:r>
          </w:p>
        </w:tc>
      </w:tr>
      <w:tr w:rsidR="00E1084C" w14:paraId="0345C63C" w14:textId="77777777" w:rsidTr="00B4160F">
        <w:tc>
          <w:tcPr>
            <w:tcW w:w="2534" w:type="dxa"/>
          </w:tcPr>
          <w:p w14:paraId="3013414D" w14:textId="77777777" w:rsidR="00E1084C" w:rsidRDefault="00E1084C" w:rsidP="00B4160F">
            <w:pPr>
              <w:pStyle w:val="Chun"/>
              <w:rPr>
                <w:b/>
              </w:rPr>
            </w:pPr>
            <w:r w:rsidRPr="00DF1EEC">
              <w:t>Thông tin thêm</w:t>
            </w:r>
          </w:p>
        </w:tc>
        <w:tc>
          <w:tcPr>
            <w:tcW w:w="6788" w:type="dxa"/>
          </w:tcPr>
          <w:p w14:paraId="6DBCE90F" w14:textId="77777777" w:rsidR="00E1084C" w:rsidRDefault="00E1084C" w:rsidP="00B4160F">
            <w:pPr>
              <w:pStyle w:val="Chun"/>
              <w:keepNext/>
              <w:rPr>
                <w:b/>
              </w:rPr>
            </w:pPr>
            <w:r w:rsidRPr="00DF1EEC">
              <w:t>Không có</w:t>
            </w:r>
          </w:p>
        </w:tc>
      </w:tr>
    </w:tbl>
    <w:p w14:paraId="26D2A0EC" w14:textId="77777777" w:rsidR="00E1084C" w:rsidRDefault="00E1084C" w:rsidP="00241026">
      <w:pPr>
        <w:pStyle w:val="Bang"/>
      </w:pPr>
      <w:bookmarkStart w:id="193" w:name="_Toc424088852"/>
      <w:r w:rsidRPr="008F1BE7">
        <w:t xml:space="preserve">Bảng </w:t>
      </w:r>
      <w:r w:rsidR="00241026">
        <w:t>B</w:t>
      </w:r>
      <w:r>
        <w:noBreakHyphen/>
      </w:r>
      <w:fldSimple w:instr=" SEQ Bảng \* ARABIC \s 1 ">
        <w:r>
          <w:t>7</w:t>
        </w:r>
      </w:fldSimple>
      <w:r w:rsidRPr="008F1BE7">
        <w:t xml:space="preserve"> Bảng đặc tả usecase </w:t>
      </w:r>
      <w:r>
        <w:t>xem danh sách card</w:t>
      </w:r>
      <w:bookmarkEnd w:id="193"/>
    </w:p>
    <w:p w14:paraId="79744F41" w14:textId="77777777" w:rsidR="00241026" w:rsidRDefault="00241026" w:rsidP="00241026">
      <w:pPr>
        <w:pStyle w:val="Bang"/>
      </w:pPr>
    </w:p>
    <w:p w14:paraId="7E11796E" w14:textId="77777777" w:rsidR="00E1084C" w:rsidRDefault="00E1084C" w:rsidP="00E1084C">
      <w:pPr>
        <w:pStyle w:val="Chun"/>
        <w:rPr>
          <w:b/>
        </w:rPr>
      </w:pPr>
      <w:r>
        <w:rPr>
          <w:b/>
        </w:rPr>
        <w:t>8</w:t>
      </w:r>
      <w:r w:rsidRPr="00FE4AAA">
        <w:rPr>
          <w:b/>
        </w:rPr>
        <w:t xml:space="preserve">. </w:t>
      </w:r>
      <w:r>
        <w:rPr>
          <w:b/>
        </w:rPr>
        <w:t>Usecase thông tin card</w:t>
      </w:r>
    </w:p>
    <w:tbl>
      <w:tblPr>
        <w:tblStyle w:val="TableGrid"/>
        <w:tblW w:w="0" w:type="auto"/>
        <w:tblLook w:val="04A0" w:firstRow="1" w:lastRow="0" w:firstColumn="1" w:lastColumn="0" w:noHBand="0" w:noVBand="1"/>
      </w:tblPr>
      <w:tblGrid>
        <w:gridCol w:w="2463"/>
        <w:gridCol w:w="6541"/>
      </w:tblGrid>
      <w:tr w:rsidR="00E1084C" w14:paraId="0CC272BB" w14:textId="77777777" w:rsidTr="00B4160F">
        <w:tc>
          <w:tcPr>
            <w:tcW w:w="2534" w:type="dxa"/>
          </w:tcPr>
          <w:p w14:paraId="7F6C64DF" w14:textId="77777777" w:rsidR="00E1084C" w:rsidRDefault="00E1084C" w:rsidP="00B4160F">
            <w:pPr>
              <w:pStyle w:val="Chun"/>
              <w:rPr>
                <w:b/>
              </w:rPr>
            </w:pPr>
            <w:r w:rsidRPr="00C96E96">
              <w:t>Tên của usecase</w:t>
            </w:r>
          </w:p>
        </w:tc>
        <w:tc>
          <w:tcPr>
            <w:tcW w:w="6788" w:type="dxa"/>
          </w:tcPr>
          <w:p w14:paraId="7C66BF36" w14:textId="77777777" w:rsidR="00E1084C" w:rsidRDefault="00E1084C" w:rsidP="00B4160F">
            <w:pPr>
              <w:pStyle w:val="Chun"/>
              <w:rPr>
                <w:b/>
              </w:rPr>
            </w:pPr>
            <w:r>
              <w:t>Xem thông tin card</w:t>
            </w:r>
          </w:p>
        </w:tc>
      </w:tr>
      <w:tr w:rsidR="00E1084C" w14:paraId="231845B2" w14:textId="77777777" w:rsidTr="00B4160F">
        <w:tc>
          <w:tcPr>
            <w:tcW w:w="2534" w:type="dxa"/>
          </w:tcPr>
          <w:p w14:paraId="1AB82A01" w14:textId="77777777" w:rsidR="00E1084C" w:rsidRDefault="00E1084C" w:rsidP="00B4160F">
            <w:pPr>
              <w:pStyle w:val="Chun"/>
              <w:rPr>
                <w:b/>
              </w:rPr>
            </w:pPr>
            <w:r w:rsidRPr="00DF1EEC">
              <w:t>Tóm tắt</w:t>
            </w:r>
          </w:p>
        </w:tc>
        <w:tc>
          <w:tcPr>
            <w:tcW w:w="6788" w:type="dxa"/>
          </w:tcPr>
          <w:p w14:paraId="26303970" w14:textId="77777777" w:rsidR="00E1084C" w:rsidRDefault="00E1084C" w:rsidP="00B4160F">
            <w:pPr>
              <w:pStyle w:val="Chun"/>
              <w:rPr>
                <w:b/>
              </w:rPr>
            </w:pPr>
            <w:r>
              <w:t>Xem thông tin chi tiết từng thẻ tích lũy được tạo.</w:t>
            </w:r>
          </w:p>
        </w:tc>
      </w:tr>
      <w:tr w:rsidR="00E1084C" w14:paraId="4545BAF6" w14:textId="77777777" w:rsidTr="00B4160F">
        <w:tc>
          <w:tcPr>
            <w:tcW w:w="2534" w:type="dxa"/>
          </w:tcPr>
          <w:p w14:paraId="7536867E" w14:textId="77777777" w:rsidR="00E1084C" w:rsidRDefault="00E1084C" w:rsidP="00B4160F">
            <w:pPr>
              <w:pStyle w:val="Chun"/>
              <w:rPr>
                <w:b/>
              </w:rPr>
            </w:pPr>
            <w:r w:rsidRPr="00DF1EEC">
              <w:t>Dòng sự kiện</w:t>
            </w:r>
          </w:p>
        </w:tc>
        <w:tc>
          <w:tcPr>
            <w:tcW w:w="6788" w:type="dxa"/>
          </w:tcPr>
          <w:p w14:paraId="47D27EE4" w14:textId="77777777" w:rsidR="00E1084C" w:rsidRPr="0036341F" w:rsidRDefault="00E1084C" w:rsidP="00511DA0">
            <w:pPr>
              <w:pStyle w:val="Chun"/>
              <w:numPr>
                <w:ilvl w:val="0"/>
                <w:numId w:val="35"/>
              </w:numPr>
              <w:ind w:left="374"/>
              <w:rPr>
                <w:b/>
              </w:rPr>
            </w:pPr>
            <w:r>
              <w:t>Usecase bắt đầu sau khi người dùng chọn vào 1 thẻ ở màn hinh danh sách thẻ</w:t>
            </w:r>
          </w:p>
          <w:p w14:paraId="715AD90D" w14:textId="77777777" w:rsidR="00E1084C" w:rsidRPr="00D85704" w:rsidRDefault="00E1084C" w:rsidP="00511DA0">
            <w:pPr>
              <w:pStyle w:val="Chun"/>
              <w:numPr>
                <w:ilvl w:val="0"/>
                <w:numId w:val="35"/>
              </w:numPr>
              <w:ind w:left="374"/>
              <w:rPr>
                <w:b/>
              </w:rPr>
            </w:pPr>
            <w:r>
              <w:t>Hiện lên các tab thông tin của thẻ tích lũy.</w:t>
            </w:r>
          </w:p>
        </w:tc>
      </w:tr>
      <w:tr w:rsidR="00E1084C" w14:paraId="3B0CEBEF" w14:textId="77777777" w:rsidTr="00B4160F">
        <w:tc>
          <w:tcPr>
            <w:tcW w:w="2534" w:type="dxa"/>
          </w:tcPr>
          <w:p w14:paraId="1F22574C" w14:textId="77777777" w:rsidR="00E1084C" w:rsidRDefault="00E1084C" w:rsidP="00B4160F">
            <w:pPr>
              <w:pStyle w:val="Chun"/>
              <w:rPr>
                <w:b/>
              </w:rPr>
            </w:pPr>
            <w:r w:rsidRPr="00DF1EEC">
              <w:t>Dòng sự kiện khác</w:t>
            </w:r>
          </w:p>
        </w:tc>
        <w:tc>
          <w:tcPr>
            <w:tcW w:w="6788" w:type="dxa"/>
          </w:tcPr>
          <w:p w14:paraId="037BAF9E" w14:textId="77777777" w:rsidR="00E1084C" w:rsidRPr="00D85704" w:rsidRDefault="00E1084C" w:rsidP="00B4160F">
            <w:pPr>
              <w:pStyle w:val="Chun"/>
            </w:pPr>
            <w:r>
              <w:t>Không có</w:t>
            </w:r>
          </w:p>
        </w:tc>
      </w:tr>
      <w:tr w:rsidR="00E1084C" w14:paraId="3FFBC98F" w14:textId="77777777" w:rsidTr="00B4160F">
        <w:tc>
          <w:tcPr>
            <w:tcW w:w="2534" w:type="dxa"/>
          </w:tcPr>
          <w:p w14:paraId="79C3F7C1" w14:textId="77777777" w:rsidR="00E1084C" w:rsidRDefault="00E1084C" w:rsidP="00B4160F">
            <w:pPr>
              <w:pStyle w:val="Chun"/>
              <w:rPr>
                <w:b/>
              </w:rPr>
            </w:pPr>
            <w:r w:rsidRPr="00DF1EEC">
              <w:t>Dòng sự kiện phụ</w:t>
            </w:r>
          </w:p>
        </w:tc>
        <w:tc>
          <w:tcPr>
            <w:tcW w:w="6788" w:type="dxa"/>
          </w:tcPr>
          <w:p w14:paraId="6E048F56" w14:textId="77777777" w:rsidR="00E1084C" w:rsidRPr="00A62038" w:rsidRDefault="00E1084C" w:rsidP="00B4160F">
            <w:pPr>
              <w:pStyle w:val="Chun"/>
              <w:keepNext/>
              <w:rPr>
                <w:b/>
              </w:rPr>
            </w:pPr>
            <w:r>
              <w:t>Không có</w:t>
            </w:r>
          </w:p>
        </w:tc>
      </w:tr>
      <w:tr w:rsidR="00E1084C" w14:paraId="249802D8" w14:textId="77777777" w:rsidTr="00B4160F">
        <w:tc>
          <w:tcPr>
            <w:tcW w:w="2534" w:type="dxa"/>
          </w:tcPr>
          <w:p w14:paraId="39703B68" w14:textId="77777777" w:rsidR="00E1084C" w:rsidRDefault="00E1084C" w:rsidP="00B4160F">
            <w:pPr>
              <w:pStyle w:val="Chun"/>
              <w:rPr>
                <w:b/>
              </w:rPr>
            </w:pPr>
            <w:r w:rsidRPr="00DF1EEC">
              <w:t>Ngữ cảnh</w:t>
            </w:r>
          </w:p>
        </w:tc>
        <w:tc>
          <w:tcPr>
            <w:tcW w:w="6788" w:type="dxa"/>
          </w:tcPr>
          <w:p w14:paraId="21A3D10F" w14:textId="77777777" w:rsidR="00E1084C" w:rsidRPr="00A61402" w:rsidRDefault="00E1084C" w:rsidP="00B4160F">
            <w:pPr>
              <w:pStyle w:val="Chun"/>
            </w:pPr>
            <w:r>
              <w:t>Không có</w:t>
            </w:r>
          </w:p>
        </w:tc>
      </w:tr>
      <w:tr w:rsidR="00E1084C" w14:paraId="6156C1CB" w14:textId="77777777" w:rsidTr="00B4160F">
        <w:tc>
          <w:tcPr>
            <w:tcW w:w="2534" w:type="dxa"/>
          </w:tcPr>
          <w:p w14:paraId="76B1DC80" w14:textId="77777777" w:rsidR="00E1084C" w:rsidRDefault="00E1084C" w:rsidP="00B4160F">
            <w:pPr>
              <w:pStyle w:val="Chun"/>
              <w:rPr>
                <w:b/>
              </w:rPr>
            </w:pPr>
            <w:r w:rsidRPr="00DF1EEC">
              <w:t>Điều kiện tiên quyết</w:t>
            </w:r>
          </w:p>
        </w:tc>
        <w:tc>
          <w:tcPr>
            <w:tcW w:w="6788" w:type="dxa"/>
          </w:tcPr>
          <w:p w14:paraId="20651802" w14:textId="77777777" w:rsidR="00E1084C" w:rsidRDefault="00E1084C" w:rsidP="00B4160F">
            <w:pPr>
              <w:pStyle w:val="Chun"/>
              <w:rPr>
                <w:b/>
              </w:rPr>
            </w:pPr>
            <w:r>
              <w:t>Phải có kết nối mạng internet</w:t>
            </w:r>
          </w:p>
        </w:tc>
      </w:tr>
      <w:tr w:rsidR="00E1084C" w14:paraId="65CB8E91" w14:textId="77777777" w:rsidTr="00B4160F">
        <w:tc>
          <w:tcPr>
            <w:tcW w:w="2534" w:type="dxa"/>
          </w:tcPr>
          <w:p w14:paraId="58556402" w14:textId="77777777" w:rsidR="00E1084C" w:rsidRDefault="00E1084C" w:rsidP="00B4160F">
            <w:pPr>
              <w:pStyle w:val="Chun"/>
              <w:rPr>
                <w:b/>
              </w:rPr>
            </w:pPr>
            <w:r w:rsidRPr="00DF1EEC">
              <w:t>Điều kiện kết thúc</w:t>
            </w:r>
          </w:p>
        </w:tc>
        <w:tc>
          <w:tcPr>
            <w:tcW w:w="6788" w:type="dxa"/>
          </w:tcPr>
          <w:p w14:paraId="5EEA83B5" w14:textId="77777777" w:rsidR="00E1084C" w:rsidRDefault="00E1084C" w:rsidP="00B4160F">
            <w:pPr>
              <w:pStyle w:val="Chun"/>
              <w:rPr>
                <w:b/>
              </w:rPr>
            </w:pPr>
            <w:r>
              <w:t>Không có</w:t>
            </w:r>
          </w:p>
        </w:tc>
      </w:tr>
      <w:tr w:rsidR="00E1084C" w14:paraId="50595918" w14:textId="77777777" w:rsidTr="00B4160F">
        <w:tc>
          <w:tcPr>
            <w:tcW w:w="2534" w:type="dxa"/>
          </w:tcPr>
          <w:p w14:paraId="4D294C62" w14:textId="77777777" w:rsidR="00E1084C" w:rsidRDefault="00E1084C" w:rsidP="00B4160F">
            <w:pPr>
              <w:pStyle w:val="Chun"/>
              <w:rPr>
                <w:b/>
              </w:rPr>
            </w:pPr>
            <w:r w:rsidRPr="00DF1EEC">
              <w:t>Điểm mở rộng</w:t>
            </w:r>
          </w:p>
        </w:tc>
        <w:tc>
          <w:tcPr>
            <w:tcW w:w="6788" w:type="dxa"/>
          </w:tcPr>
          <w:p w14:paraId="4464212B" w14:textId="77777777" w:rsidR="00E1084C" w:rsidRDefault="00E1084C" w:rsidP="00B4160F">
            <w:pPr>
              <w:pStyle w:val="Chun"/>
              <w:rPr>
                <w:b/>
              </w:rPr>
            </w:pPr>
            <w:r w:rsidRPr="00DF1EEC">
              <w:t>Không có</w:t>
            </w:r>
          </w:p>
        </w:tc>
      </w:tr>
      <w:tr w:rsidR="00E1084C" w14:paraId="45F762EB" w14:textId="77777777" w:rsidTr="00B4160F">
        <w:tc>
          <w:tcPr>
            <w:tcW w:w="2534" w:type="dxa"/>
          </w:tcPr>
          <w:p w14:paraId="0EBBCBD5" w14:textId="77777777" w:rsidR="00E1084C" w:rsidRDefault="00E1084C" w:rsidP="00B4160F">
            <w:pPr>
              <w:pStyle w:val="Chun"/>
              <w:rPr>
                <w:b/>
              </w:rPr>
            </w:pPr>
            <w:r w:rsidRPr="00DF1EEC">
              <w:t>Yêu cầu đặc biệt</w:t>
            </w:r>
          </w:p>
        </w:tc>
        <w:tc>
          <w:tcPr>
            <w:tcW w:w="6788" w:type="dxa"/>
          </w:tcPr>
          <w:p w14:paraId="55876340" w14:textId="77777777" w:rsidR="00E1084C" w:rsidRDefault="00E1084C" w:rsidP="00B4160F">
            <w:pPr>
              <w:pStyle w:val="Chun"/>
              <w:rPr>
                <w:b/>
              </w:rPr>
            </w:pPr>
            <w:r w:rsidRPr="00DF1EEC">
              <w:t>Không có</w:t>
            </w:r>
          </w:p>
        </w:tc>
      </w:tr>
      <w:tr w:rsidR="00E1084C" w14:paraId="78B79E0E" w14:textId="77777777" w:rsidTr="00B4160F">
        <w:tc>
          <w:tcPr>
            <w:tcW w:w="2534" w:type="dxa"/>
          </w:tcPr>
          <w:p w14:paraId="3E9AB4F4" w14:textId="77777777" w:rsidR="00E1084C" w:rsidRDefault="00E1084C" w:rsidP="00B4160F">
            <w:pPr>
              <w:pStyle w:val="Chun"/>
              <w:rPr>
                <w:b/>
              </w:rPr>
            </w:pPr>
            <w:r w:rsidRPr="00DF1EEC">
              <w:t>Thông tin thêm</w:t>
            </w:r>
          </w:p>
        </w:tc>
        <w:tc>
          <w:tcPr>
            <w:tcW w:w="6788" w:type="dxa"/>
          </w:tcPr>
          <w:p w14:paraId="501CB77A" w14:textId="77777777" w:rsidR="00E1084C" w:rsidRDefault="00E1084C" w:rsidP="00B4160F">
            <w:pPr>
              <w:pStyle w:val="Chun"/>
              <w:keepNext/>
              <w:rPr>
                <w:b/>
              </w:rPr>
            </w:pPr>
            <w:r w:rsidRPr="00DF1EEC">
              <w:t>Không có</w:t>
            </w:r>
          </w:p>
        </w:tc>
      </w:tr>
    </w:tbl>
    <w:p w14:paraId="37377E04" w14:textId="77777777" w:rsidR="00E1084C" w:rsidRDefault="00E1084C" w:rsidP="00241026">
      <w:pPr>
        <w:pStyle w:val="Bang"/>
      </w:pPr>
      <w:bookmarkStart w:id="194" w:name="_Toc424088853"/>
      <w:r w:rsidRPr="008F1BE7">
        <w:t xml:space="preserve">Bảng </w:t>
      </w:r>
      <w:r w:rsidR="00241026">
        <w:t>B</w:t>
      </w:r>
      <w:r>
        <w:noBreakHyphen/>
        <w:t>8</w:t>
      </w:r>
      <w:r w:rsidRPr="008F1BE7">
        <w:t xml:space="preserve"> Bảng đặc tả usecase </w:t>
      </w:r>
      <w:r>
        <w:t>xem thông tin card</w:t>
      </w:r>
      <w:bookmarkEnd w:id="194"/>
    </w:p>
    <w:p w14:paraId="66EA2DE7" w14:textId="77777777" w:rsidR="00241026" w:rsidRPr="00A62038" w:rsidRDefault="00241026" w:rsidP="00241026">
      <w:pPr>
        <w:pStyle w:val="Bang"/>
      </w:pPr>
    </w:p>
    <w:p w14:paraId="40EFD793" w14:textId="77777777" w:rsidR="00E1084C" w:rsidRDefault="00E1084C" w:rsidP="00E1084C">
      <w:pPr>
        <w:pStyle w:val="Chun"/>
        <w:rPr>
          <w:b/>
        </w:rPr>
      </w:pPr>
      <w:r>
        <w:rPr>
          <w:b/>
        </w:rPr>
        <w:t>9</w:t>
      </w:r>
      <w:r w:rsidRPr="00FE4AAA">
        <w:rPr>
          <w:b/>
        </w:rPr>
        <w:t xml:space="preserve">. </w:t>
      </w:r>
      <w:r>
        <w:rPr>
          <w:b/>
        </w:rPr>
        <w:t>Usecase xem danh sách chương trình khuyến mãi</w:t>
      </w:r>
    </w:p>
    <w:tbl>
      <w:tblPr>
        <w:tblStyle w:val="TableGrid"/>
        <w:tblW w:w="0" w:type="auto"/>
        <w:tblLook w:val="04A0" w:firstRow="1" w:lastRow="0" w:firstColumn="1" w:lastColumn="0" w:noHBand="0" w:noVBand="1"/>
      </w:tblPr>
      <w:tblGrid>
        <w:gridCol w:w="2463"/>
        <w:gridCol w:w="6541"/>
      </w:tblGrid>
      <w:tr w:rsidR="00E1084C" w14:paraId="49FA61D7" w14:textId="77777777" w:rsidTr="00B4160F">
        <w:tc>
          <w:tcPr>
            <w:tcW w:w="2534" w:type="dxa"/>
          </w:tcPr>
          <w:p w14:paraId="4C2E0861" w14:textId="77777777" w:rsidR="00E1084C" w:rsidRDefault="00E1084C" w:rsidP="00B4160F">
            <w:pPr>
              <w:pStyle w:val="Chun"/>
              <w:rPr>
                <w:b/>
              </w:rPr>
            </w:pPr>
            <w:r w:rsidRPr="00C96E96">
              <w:t>Tên của usecase</w:t>
            </w:r>
          </w:p>
        </w:tc>
        <w:tc>
          <w:tcPr>
            <w:tcW w:w="6788" w:type="dxa"/>
          </w:tcPr>
          <w:p w14:paraId="1D04533F" w14:textId="77777777" w:rsidR="00E1084C" w:rsidRDefault="00E1084C" w:rsidP="00B4160F">
            <w:pPr>
              <w:pStyle w:val="Chun"/>
              <w:rPr>
                <w:b/>
              </w:rPr>
            </w:pPr>
            <w:r>
              <w:t>Xem danh sách chương trình khuyến mãi</w:t>
            </w:r>
          </w:p>
        </w:tc>
      </w:tr>
      <w:tr w:rsidR="00E1084C" w14:paraId="2A065940" w14:textId="77777777" w:rsidTr="00B4160F">
        <w:tc>
          <w:tcPr>
            <w:tcW w:w="2534" w:type="dxa"/>
          </w:tcPr>
          <w:p w14:paraId="258859A9" w14:textId="77777777" w:rsidR="00E1084C" w:rsidRDefault="00E1084C" w:rsidP="00B4160F">
            <w:pPr>
              <w:pStyle w:val="Chun"/>
              <w:rPr>
                <w:b/>
              </w:rPr>
            </w:pPr>
            <w:r w:rsidRPr="00DF1EEC">
              <w:t>Tóm tắt</w:t>
            </w:r>
          </w:p>
        </w:tc>
        <w:tc>
          <w:tcPr>
            <w:tcW w:w="6788" w:type="dxa"/>
          </w:tcPr>
          <w:p w14:paraId="7AE47917" w14:textId="77777777" w:rsidR="00E1084C" w:rsidRDefault="00E1084C" w:rsidP="00B4160F">
            <w:pPr>
              <w:pStyle w:val="Chun"/>
              <w:rPr>
                <w:b/>
              </w:rPr>
            </w:pPr>
            <w:r>
              <w:t>Xem danh sách các chương trình khuyến mãi được tạo</w:t>
            </w:r>
          </w:p>
        </w:tc>
      </w:tr>
      <w:tr w:rsidR="00E1084C" w14:paraId="3298B3F8" w14:textId="77777777" w:rsidTr="00B4160F">
        <w:tc>
          <w:tcPr>
            <w:tcW w:w="2534" w:type="dxa"/>
          </w:tcPr>
          <w:p w14:paraId="509AA352" w14:textId="77777777" w:rsidR="00E1084C" w:rsidRDefault="00E1084C" w:rsidP="00B4160F">
            <w:pPr>
              <w:pStyle w:val="Chun"/>
              <w:rPr>
                <w:b/>
              </w:rPr>
            </w:pPr>
            <w:r w:rsidRPr="00DF1EEC">
              <w:t>Dòng sự kiện</w:t>
            </w:r>
          </w:p>
        </w:tc>
        <w:tc>
          <w:tcPr>
            <w:tcW w:w="6788" w:type="dxa"/>
          </w:tcPr>
          <w:p w14:paraId="57786E09" w14:textId="77777777" w:rsidR="00E1084C" w:rsidRPr="0036341F" w:rsidRDefault="00E1084C" w:rsidP="00511DA0">
            <w:pPr>
              <w:pStyle w:val="Chun"/>
              <w:numPr>
                <w:ilvl w:val="0"/>
                <w:numId w:val="35"/>
              </w:numPr>
              <w:ind w:left="374"/>
              <w:rPr>
                <w:b/>
              </w:rPr>
            </w:pPr>
            <w:r>
              <w:t>Usecase bắt đầu sau khi người dùng chọn vào 1 card nào đó và chuyển qua tab events</w:t>
            </w:r>
          </w:p>
          <w:p w14:paraId="422222AA" w14:textId="77777777" w:rsidR="00E1084C" w:rsidRPr="00D85704" w:rsidRDefault="00E1084C" w:rsidP="00511DA0">
            <w:pPr>
              <w:pStyle w:val="Chun"/>
              <w:numPr>
                <w:ilvl w:val="0"/>
                <w:numId w:val="35"/>
              </w:numPr>
              <w:ind w:left="374"/>
              <w:rPr>
                <w:b/>
              </w:rPr>
            </w:pPr>
            <w:r>
              <w:t xml:space="preserve">Hiện lên một màn hiển thị danh sách event đi kèm thông </w:t>
            </w:r>
            <w:r>
              <w:lastRenderedPageBreak/>
              <w:t>tin</w:t>
            </w:r>
          </w:p>
        </w:tc>
      </w:tr>
      <w:tr w:rsidR="00E1084C" w14:paraId="7439C8D2" w14:textId="77777777" w:rsidTr="00B4160F">
        <w:tc>
          <w:tcPr>
            <w:tcW w:w="2534" w:type="dxa"/>
          </w:tcPr>
          <w:p w14:paraId="273CED43" w14:textId="77777777" w:rsidR="00E1084C" w:rsidRDefault="00E1084C" w:rsidP="00B4160F">
            <w:pPr>
              <w:pStyle w:val="Chun"/>
              <w:rPr>
                <w:b/>
              </w:rPr>
            </w:pPr>
            <w:r w:rsidRPr="00DF1EEC">
              <w:lastRenderedPageBreak/>
              <w:t>Dòng sự kiện khác</w:t>
            </w:r>
          </w:p>
        </w:tc>
        <w:tc>
          <w:tcPr>
            <w:tcW w:w="6788" w:type="dxa"/>
          </w:tcPr>
          <w:p w14:paraId="6766F7B5" w14:textId="77777777" w:rsidR="00E1084C" w:rsidRPr="00D85704" w:rsidRDefault="00E1084C" w:rsidP="00B4160F">
            <w:pPr>
              <w:pStyle w:val="Chun"/>
            </w:pPr>
            <w:r>
              <w:t>Không có</w:t>
            </w:r>
          </w:p>
        </w:tc>
      </w:tr>
      <w:tr w:rsidR="00E1084C" w14:paraId="2B0BD4CB" w14:textId="77777777" w:rsidTr="00B4160F">
        <w:tc>
          <w:tcPr>
            <w:tcW w:w="2534" w:type="dxa"/>
          </w:tcPr>
          <w:p w14:paraId="67DA19F8" w14:textId="77777777" w:rsidR="00E1084C" w:rsidRDefault="00E1084C" w:rsidP="00B4160F">
            <w:pPr>
              <w:pStyle w:val="Chun"/>
              <w:rPr>
                <w:b/>
              </w:rPr>
            </w:pPr>
            <w:r w:rsidRPr="00DF1EEC">
              <w:t>Dòng sự kiện phụ</w:t>
            </w:r>
          </w:p>
        </w:tc>
        <w:tc>
          <w:tcPr>
            <w:tcW w:w="6788" w:type="dxa"/>
          </w:tcPr>
          <w:p w14:paraId="35233EB3" w14:textId="77777777" w:rsidR="00E1084C" w:rsidRPr="00EF5953" w:rsidRDefault="00E1084C" w:rsidP="00B4160F">
            <w:pPr>
              <w:pStyle w:val="Chun"/>
              <w:keepNext/>
              <w:rPr>
                <w:i/>
              </w:rPr>
            </w:pPr>
            <w:r>
              <w:rPr>
                <w:i/>
              </w:rPr>
              <w:t>Chuyển trong tab màn hình</w:t>
            </w:r>
          </w:p>
          <w:p w14:paraId="24291951" w14:textId="77777777" w:rsidR="00E1084C" w:rsidRDefault="00E1084C" w:rsidP="00B4160F">
            <w:pPr>
              <w:pStyle w:val="Chun"/>
              <w:keepNext/>
              <w:rPr>
                <w:i/>
              </w:rPr>
            </w:pPr>
            <w:r>
              <w:t>Cho phép chuyển qua tab list shop, awards, users, register, history.</w:t>
            </w:r>
          </w:p>
          <w:p w14:paraId="57BD0C6B" w14:textId="77777777" w:rsidR="00E1084C" w:rsidRDefault="00E1084C" w:rsidP="00B4160F">
            <w:pPr>
              <w:pStyle w:val="Chun"/>
              <w:keepNext/>
              <w:rPr>
                <w:i/>
              </w:rPr>
            </w:pPr>
            <w:r>
              <w:rPr>
                <w:i/>
              </w:rPr>
              <w:t>Thao tác khác trong màn hình</w:t>
            </w:r>
          </w:p>
          <w:p w14:paraId="0A925677" w14:textId="77777777" w:rsidR="00E1084C" w:rsidRDefault="00E1084C" w:rsidP="00B4160F">
            <w:pPr>
              <w:pStyle w:val="Chun"/>
              <w:rPr>
                <w:b/>
              </w:rPr>
            </w:pPr>
            <w:r>
              <w:t>Cho phép trở về màn hình danh sách các thẻ</w:t>
            </w:r>
          </w:p>
        </w:tc>
      </w:tr>
      <w:tr w:rsidR="00E1084C" w14:paraId="0FDF6B55" w14:textId="77777777" w:rsidTr="00B4160F">
        <w:tc>
          <w:tcPr>
            <w:tcW w:w="2534" w:type="dxa"/>
          </w:tcPr>
          <w:p w14:paraId="7FEF471C" w14:textId="77777777" w:rsidR="00E1084C" w:rsidRDefault="00E1084C" w:rsidP="00B4160F">
            <w:pPr>
              <w:pStyle w:val="Chun"/>
              <w:rPr>
                <w:b/>
              </w:rPr>
            </w:pPr>
            <w:r w:rsidRPr="00DF1EEC">
              <w:t>Ngữ cảnh</w:t>
            </w:r>
          </w:p>
        </w:tc>
        <w:tc>
          <w:tcPr>
            <w:tcW w:w="6788" w:type="dxa"/>
          </w:tcPr>
          <w:p w14:paraId="1987F56F" w14:textId="77777777" w:rsidR="00E1084C" w:rsidRPr="00A61402" w:rsidRDefault="00E1084C" w:rsidP="00B4160F">
            <w:pPr>
              <w:pStyle w:val="Chun"/>
            </w:pPr>
            <w:r>
              <w:t>Không có</w:t>
            </w:r>
          </w:p>
        </w:tc>
      </w:tr>
      <w:tr w:rsidR="00E1084C" w14:paraId="4FFEED29" w14:textId="77777777" w:rsidTr="00B4160F">
        <w:tc>
          <w:tcPr>
            <w:tcW w:w="2534" w:type="dxa"/>
          </w:tcPr>
          <w:p w14:paraId="092564B6" w14:textId="77777777" w:rsidR="00E1084C" w:rsidRDefault="00E1084C" w:rsidP="00B4160F">
            <w:pPr>
              <w:pStyle w:val="Chun"/>
              <w:rPr>
                <w:b/>
              </w:rPr>
            </w:pPr>
            <w:r w:rsidRPr="00DF1EEC">
              <w:t>Điều kiện tiên quyết</w:t>
            </w:r>
          </w:p>
        </w:tc>
        <w:tc>
          <w:tcPr>
            <w:tcW w:w="6788" w:type="dxa"/>
          </w:tcPr>
          <w:p w14:paraId="7A9562DF" w14:textId="77777777" w:rsidR="00E1084C" w:rsidRDefault="00E1084C" w:rsidP="00B4160F">
            <w:pPr>
              <w:pStyle w:val="Chun"/>
              <w:rPr>
                <w:b/>
              </w:rPr>
            </w:pPr>
            <w:r>
              <w:t>Phải có kết nối mạng internet</w:t>
            </w:r>
          </w:p>
        </w:tc>
      </w:tr>
      <w:tr w:rsidR="00E1084C" w14:paraId="3C6C905F" w14:textId="77777777" w:rsidTr="00B4160F">
        <w:tc>
          <w:tcPr>
            <w:tcW w:w="2534" w:type="dxa"/>
          </w:tcPr>
          <w:p w14:paraId="01DD2A52" w14:textId="77777777" w:rsidR="00E1084C" w:rsidRDefault="00E1084C" w:rsidP="00B4160F">
            <w:pPr>
              <w:pStyle w:val="Chun"/>
              <w:rPr>
                <w:b/>
              </w:rPr>
            </w:pPr>
            <w:r w:rsidRPr="00DF1EEC">
              <w:t>Điều kiện kết thúc</w:t>
            </w:r>
          </w:p>
        </w:tc>
        <w:tc>
          <w:tcPr>
            <w:tcW w:w="6788" w:type="dxa"/>
          </w:tcPr>
          <w:p w14:paraId="1CAD38E6" w14:textId="77777777" w:rsidR="00E1084C" w:rsidRDefault="00E1084C" w:rsidP="00B4160F">
            <w:pPr>
              <w:pStyle w:val="Chun"/>
              <w:rPr>
                <w:b/>
              </w:rPr>
            </w:pPr>
            <w:r>
              <w:t>Không có</w:t>
            </w:r>
          </w:p>
        </w:tc>
      </w:tr>
      <w:tr w:rsidR="00E1084C" w14:paraId="33C2CB49" w14:textId="77777777" w:rsidTr="00B4160F">
        <w:tc>
          <w:tcPr>
            <w:tcW w:w="2534" w:type="dxa"/>
          </w:tcPr>
          <w:p w14:paraId="2BEB5B90" w14:textId="77777777" w:rsidR="00E1084C" w:rsidRDefault="00E1084C" w:rsidP="00B4160F">
            <w:pPr>
              <w:pStyle w:val="Chun"/>
              <w:rPr>
                <w:b/>
              </w:rPr>
            </w:pPr>
            <w:r w:rsidRPr="00DF1EEC">
              <w:t>Điểm mở rộng</w:t>
            </w:r>
          </w:p>
        </w:tc>
        <w:tc>
          <w:tcPr>
            <w:tcW w:w="6788" w:type="dxa"/>
          </w:tcPr>
          <w:p w14:paraId="7F246EFD" w14:textId="77777777" w:rsidR="00E1084C" w:rsidRDefault="00E1084C" w:rsidP="00B4160F">
            <w:pPr>
              <w:pStyle w:val="Chun"/>
              <w:rPr>
                <w:b/>
              </w:rPr>
            </w:pPr>
            <w:r w:rsidRPr="00DF1EEC">
              <w:t>Không có</w:t>
            </w:r>
          </w:p>
        </w:tc>
      </w:tr>
      <w:tr w:rsidR="00E1084C" w14:paraId="056095B1" w14:textId="77777777" w:rsidTr="00B4160F">
        <w:tc>
          <w:tcPr>
            <w:tcW w:w="2534" w:type="dxa"/>
          </w:tcPr>
          <w:p w14:paraId="52FD6E3C" w14:textId="77777777" w:rsidR="00E1084C" w:rsidRDefault="00E1084C" w:rsidP="00B4160F">
            <w:pPr>
              <w:pStyle w:val="Chun"/>
              <w:rPr>
                <w:b/>
              </w:rPr>
            </w:pPr>
            <w:r w:rsidRPr="00DF1EEC">
              <w:t>Yêu cầu đặc biệt</w:t>
            </w:r>
          </w:p>
        </w:tc>
        <w:tc>
          <w:tcPr>
            <w:tcW w:w="6788" w:type="dxa"/>
          </w:tcPr>
          <w:p w14:paraId="5F7ACEE8" w14:textId="77777777" w:rsidR="00E1084C" w:rsidRDefault="00E1084C" w:rsidP="00B4160F">
            <w:pPr>
              <w:pStyle w:val="Chun"/>
              <w:rPr>
                <w:b/>
              </w:rPr>
            </w:pPr>
            <w:r w:rsidRPr="00DF1EEC">
              <w:t>Không có</w:t>
            </w:r>
          </w:p>
        </w:tc>
      </w:tr>
      <w:tr w:rsidR="00E1084C" w14:paraId="3AE1130C" w14:textId="77777777" w:rsidTr="00B4160F">
        <w:tc>
          <w:tcPr>
            <w:tcW w:w="2534" w:type="dxa"/>
          </w:tcPr>
          <w:p w14:paraId="655B60FE" w14:textId="77777777" w:rsidR="00E1084C" w:rsidRDefault="00E1084C" w:rsidP="00B4160F">
            <w:pPr>
              <w:pStyle w:val="Chun"/>
              <w:rPr>
                <w:b/>
              </w:rPr>
            </w:pPr>
            <w:r w:rsidRPr="00DF1EEC">
              <w:t>Thông tin thêm</w:t>
            </w:r>
          </w:p>
        </w:tc>
        <w:tc>
          <w:tcPr>
            <w:tcW w:w="6788" w:type="dxa"/>
          </w:tcPr>
          <w:p w14:paraId="7DA4EB3A" w14:textId="77777777" w:rsidR="00E1084C" w:rsidRDefault="00E1084C" w:rsidP="00B4160F">
            <w:pPr>
              <w:pStyle w:val="Chun"/>
              <w:keepNext/>
              <w:rPr>
                <w:b/>
              </w:rPr>
            </w:pPr>
            <w:r w:rsidRPr="00DF1EEC">
              <w:t>Không có</w:t>
            </w:r>
          </w:p>
        </w:tc>
      </w:tr>
    </w:tbl>
    <w:p w14:paraId="67A47A50" w14:textId="77777777" w:rsidR="00E1084C" w:rsidRDefault="00E1084C" w:rsidP="00241026">
      <w:pPr>
        <w:pStyle w:val="Bang"/>
      </w:pPr>
      <w:bookmarkStart w:id="195" w:name="_Toc394071574"/>
      <w:bookmarkStart w:id="196" w:name="_Toc424088854"/>
      <w:r w:rsidRPr="008F1BE7">
        <w:t xml:space="preserve">Bảng </w:t>
      </w:r>
      <w:r w:rsidR="00241026">
        <w:t>B</w:t>
      </w:r>
      <w:r>
        <w:noBreakHyphen/>
        <w:t>9</w:t>
      </w:r>
      <w:r w:rsidRPr="008F1BE7">
        <w:t xml:space="preserve"> Bảng đặc tả usecase </w:t>
      </w:r>
      <w:bookmarkEnd w:id="195"/>
      <w:r>
        <w:t>xem danh sách chương trình khuyến mãi</w:t>
      </w:r>
      <w:bookmarkEnd w:id="196"/>
    </w:p>
    <w:p w14:paraId="2BF54FCA" w14:textId="77777777" w:rsidR="00241026" w:rsidRPr="00AD5EA6" w:rsidRDefault="00241026" w:rsidP="00241026">
      <w:pPr>
        <w:pStyle w:val="Bang"/>
      </w:pPr>
    </w:p>
    <w:p w14:paraId="7D02D477" w14:textId="77777777" w:rsidR="00E1084C" w:rsidRDefault="00E1084C" w:rsidP="00E1084C">
      <w:pPr>
        <w:pStyle w:val="Chun"/>
        <w:rPr>
          <w:b/>
        </w:rPr>
      </w:pPr>
      <w:r>
        <w:rPr>
          <w:b/>
        </w:rPr>
        <w:t>10</w:t>
      </w:r>
      <w:r w:rsidRPr="00FE4AAA">
        <w:rPr>
          <w:b/>
        </w:rPr>
        <w:t xml:space="preserve">. </w:t>
      </w:r>
      <w:r>
        <w:rPr>
          <w:b/>
        </w:rPr>
        <w:t>Usecase tạo chương trình khuyến mãi</w:t>
      </w:r>
    </w:p>
    <w:tbl>
      <w:tblPr>
        <w:tblStyle w:val="TableGrid"/>
        <w:tblW w:w="0" w:type="auto"/>
        <w:tblLook w:val="04A0" w:firstRow="1" w:lastRow="0" w:firstColumn="1" w:lastColumn="0" w:noHBand="0" w:noVBand="1"/>
      </w:tblPr>
      <w:tblGrid>
        <w:gridCol w:w="2463"/>
        <w:gridCol w:w="6541"/>
      </w:tblGrid>
      <w:tr w:rsidR="00E1084C" w14:paraId="4F6444DF" w14:textId="77777777" w:rsidTr="00B4160F">
        <w:tc>
          <w:tcPr>
            <w:tcW w:w="2534" w:type="dxa"/>
          </w:tcPr>
          <w:p w14:paraId="709DE27F" w14:textId="77777777" w:rsidR="00E1084C" w:rsidRDefault="00E1084C" w:rsidP="00B4160F">
            <w:pPr>
              <w:pStyle w:val="Chun"/>
              <w:rPr>
                <w:b/>
              </w:rPr>
            </w:pPr>
            <w:r w:rsidRPr="00C96E96">
              <w:t>Tên của usecase</w:t>
            </w:r>
          </w:p>
        </w:tc>
        <w:tc>
          <w:tcPr>
            <w:tcW w:w="6788" w:type="dxa"/>
          </w:tcPr>
          <w:p w14:paraId="74071958" w14:textId="77777777" w:rsidR="00E1084C" w:rsidRDefault="00E1084C" w:rsidP="00B4160F">
            <w:pPr>
              <w:pStyle w:val="Chun"/>
              <w:rPr>
                <w:b/>
              </w:rPr>
            </w:pPr>
            <w:r>
              <w:t>Tạo chương trình khuyến mãi</w:t>
            </w:r>
          </w:p>
        </w:tc>
      </w:tr>
      <w:tr w:rsidR="00E1084C" w14:paraId="2D861E8A" w14:textId="77777777" w:rsidTr="00B4160F">
        <w:tc>
          <w:tcPr>
            <w:tcW w:w="2534" w:type="dxa"/>
          </w:tcPr>
          <w:p w14:paraId="54B2FB3F" w14:textId="77777777" w:rsidR="00E1084C" w:rsidRDefault="00E1084C" w:rsidP="00B4160F">
            <w:pPr>
              <w:pStyle w:val="Chun"/>
              <w:rPr>
                <w:b/>
              </w:rPr>
            </w:pPr>
            <w:r w:rsidRPr="00DF1EEC">
              <w:t>Tóm tắt</w:t>
            </w:r>
          </w:p>
        </w:tc>
        <w:tc>
          <w:tcPr>
            <w:tcW w:w="6788" w:type="dxa"/>
          </w:tcPr>
          <w:p w14:paraId="715D90BA" w14:textId="77777777" w:rsidR="00E1084C" w:rsidRDefault="00E1084C" w:rsidP="00B4160F">
            <w:pPr>
              <w:pStyle w:val="Chun"/>
              <w:rPr>
                <w:b/>
              </w:rPr>
            </w:pPr>
            <w:r>
              <w:t>Tạo chương trình khuyến mãi mới cho hệ thống.</w:t>
            </w:r>
          </w:p>
        </w:tc>
      </w:tr>
      <w:tr w:rsidR="00E1084C" w14:paraId="47005232" w14:textId="77777777" w:rsidTr="00B4160F">
        <w:tc>
          <w:tcPr>
            <w:tcW w:w="2534" w:type="dxa"/>
          </w:tcPr>
          <w:p w14:paraId="0D4E6E6D" w14:textId="77777777" w:rsidR="00E1084C" w:rsidRDefault="00E1084C" w:rsidP="00B4160F">
            <w:pPr>
              <w:pStyle w:val="Chun"/>
              <w:rPr>
                <w:b/>
              </w:rPr>
            </w:pPr>
            <w:r w:rsidRPr="00DF1EEC">
              <w:t>Dòng sự kiện</w:t>
            </w:r>
          </w:p>
        </w:tc>
        <w:tc>
          <w:tcPr>
            <w:tcW w:w="6788" w:type="dxa"/>
          </w:tcPr>
          <w:p w14:paraId="14EEFA5B" w14:textId="77777777" w:rsidR="00E1084C" w:rsidRPr="0036341F" w:rsidRDefault="00E1084C" w:rsidP="00511DA0">
            <w:pPr>
              <w:pStyle w:val="Chun"/>
              <w:numPr>
                <w:ilvl w:val="0"/>
                <w:numId w:val="35"/>
              </w:numPr>
              <w:ind w:left="374"/>
              <w:rPr>
                <w:b/>
              </w:rPr>
            </w:pPr>
            <w:r>
              <w:t>Usecase bắt đầu khi người dùng chọn nút tạo ở màn hình danh sách chương trình khuyến mãi</w:t>
            </w:r>
          </w:p>
          <w:p w14:paraId="2F0735B9" w14:textId="77777777" w:rsidR="00E1084C" w:rsidRDefault="00E1084C" w:rsidP="00511DA0">
            <w:pPr>
              <w:pStyle w:val="Chun"/>
              <w:numPr>
                <w:ilvl w:val="0"/>
                <w:numId w:val="35"/>
              </w:numPr>
              <w:ind w:left="374"/>
              <w:rPr>
                <w:b/>
              </w:rPr>
            </w:pPr>
            <w:r>
              <w:t>Hiện lên một màn hình cho phép điền các thông tin của chương trình khuyến mãi mói.</w:t>
            </w:r>
          </w:p>
          <w:p w14:paraId="42A4CAAE" w14:textId="77777777" w:rsidR="00E1084C" w:rsidRPr="00D05341" w:rsidRDefault="00E1084C" w:rsidP="00511DA0">
            <w:pPr>
              <w:pStyle w:val="Chun"/>
              <w:numPr>
                <w:ilvl w:val="0"/>
                <w:numId w:val="35"/>
              </w:numPr>
              <w:ind w:left="374"/>
              <w:rPr>
                <w:b/>
              </w:rPr>
            </w:pPr>
            <w:r>
              <w:t>Nhấn nút tạo để tạo chương trình hoặc nút trở về để hủy tạo.</w:t>
            </w:r>
          </w:p>
        </w:tc>
      </w:tr>
      <w:tr w:rsidR="00E1084C" w14:paraId="6DE948AD" w14:textId="77777777" w:rsidTr="00B4160F">
        <w:tc>
          <w:tcPr>
            <w:tcW w:w="2534" w:type="dxa"/>
          </w:tcPr>
          <w:p w14:paraId="725E31F6" w14:textId="77777777" w:rsidR="00E1084C" w:rsidRDefault="00E1084C" w:rsidP="00B4160F">
            <w:pPr>
              <w:pStyle w:val="Chun"/>
              <w:rPr>
                <w:b/>
              </w:rPr>
            </w:pPr>
            <w:r w:rsidRPr="00DF1EEC">
              <w:t>Dòng sự kiện khác</w:t>
            </w:r>
          </w:p>
        </w:tc>
        <w:tc>
          <w:tcPr>
            <w:tcW w:w="6788" w:type="dxa"/>
          </w:tcPr>
          <w:p w14:paraId="22AF967E" w14:textId="77777777" w:rsidR="00E1084C" w:rsidRPr="00EF5953" w:rsidRDefault="00E1084C" w:rsidP="00B4160F">
            <w:pPr>
              <w:pStyle w:val="Chun"/>
              <w:keepNext/>
              <w:rPr>
                <w:i/>
              </w:rPr>
            </w:pPr>
            <w:r w:rsidRPr="00EF5953">
              <w:rPr>
                <w:i/>
              </w:rPr>
              <w:t>Phát sinh lỗi</w:t>
            </w:r>
          </w:p>
          <w:p w14:paraId="452D1772" w14:textId="77777777" w:rsidR="00E1084C" w:rsidRDefault="00E1084C" w:rsidP="00511DA0">
            <w:pPr>
              <w:pStyle w:val="Chun"/>
              <w:keepNext/>
              <w:numPr>
                <w:ilvl w:val="0"/>
                <w:numId w:val="9"/>
              </w:numPr>
              <w:ind w:left="374"/>
              <w:rPr>
                <w:b/>
              </w:rPr>
            </w:pPr>
            <w:r>
              <w:t>Nếu phát sinh lỗi trong quá trình nhập thông tin, ứng dụng sẽ hiển thị thông báo lỗi</w:t>
            </w:r>
          </w:p>
        </w:tc>
      </w:tr>
      <w:tr w:rsidR="00E1084C" w14:paraId="3811C27C" w14:textId="77777777" w:rsidTr="00B4160F">
        <w:tc>
          <w:tcPr>
            <w:tcW w:w="2534" w:type="dxa"/>
          </w:tcPr>
          <w:p w14:paraId="29961401" w14:textId="77777777" w:rsidR="00E1084C" w:rsidRDefault="00E1084C" w:rsidP="00B4160F">
            <w:pPr>
              <w:pStyle w:val="Chun"/>
              <w:rPr>
                <w:b/>
              </w:rPr>
            </w:pPr>
            <w:r w:rsidRPr="00DF1EEC">
              <w:t>Dòng sự kiện phụ</w:t>
            </w:r>
          </w:p>
        </w:tc>
        <w:tc>
          <w:tcPr>
            <w:tcW w:w="6788" w:type="dxa"/>
          </w:tcPr>
          <w:p w14:paraId="7D8A2747" w14:textId="77777777" w:rsidR="00E1084C" w:rsidRPr="00581300" w:rsidRDefault="00E1084C" w:rsidP="00B4160F">
            <w:pPr>
              <w:pStyle w:val="Chun"/>
            </w:pPr>
            <w:r>
              <w:t>Không có</w:t>
            </w:r>
          </w:p>
        </w:tc>
      </w:tr>
      <w:tr w:rsidR="00E1084C" w14:paraId="41A22CB8" w14:textId="77777777" w:rsidTr="00B4160F">
        <w:tc>
          <w:tcPr>
            <w:tcW w:w="2534" w:type="dxa"/>
          </w:tcPr>
          <w:p w14:paraId="1C5ED3E9" w14:textId="77777777" w:rsidR="00E1084C" w:rsidRDefault="00E1084C" w:rsidP="00B4160F">
            <w:pPr>
              <w:pStyle w:val="Chun"/>
              <w:rPr>
                <w:b/>
              </w:rPr>
            </w:pPr>
            <w:r w:rsidRPr="00DF1EEC">
              <w:lastRenderedPageBreak/>
              <w:t>Ngữ cảnh</w:t>
            </w:r>
          </w:p>
        </w:tc>
        <w:tc>
          <w:tcPr>
            <w:tcW w:w="6788" w:type="dxa"/>
          </w:tcPr>
          <w:p w14:paraId="7CF44258" w14:textId="77777777" w:rsidR="00E1084C" w:rsidRPr="00C12EDE" w:rsidRDefault="00E1084C" w:rsidP="00B4160F">
            <w:pPr>
              <w:pStyle w:val="Chun"/>
            </w:pPr>
            <w:r>
              <w:t>Không có</w:t>
            </w:r>
          </w:p>
        </w:tc>
      </w:tr>
      <w:tr w:rsidR="00E1084C" w14:paraId="7FF77F3E" w14:textId="77777777" w:rsidTr="00B4160F">
        <w:tc>
          <w:tcPr>
            <w:tcW w:w="2534" w:type="dxa"/>
          </w:tcPr>
          <w:p w14:paraId="059A6757" w14:textId="77777777" w:rsidR="00E1084C" w:rsidRDefault="00E1084C" w:rsidP="00B4160F">
            <w:pPr>
              <w:pStyle w:val="Chun"/>
              <w:rPr>
                <w:b/>
              </w:rPr>
            </w:pPr>
            <w:r w:rsidRPr="00DF1EEC">
              <w:t>Điều kiện tiên quyết</w:t>
            </w:r>
          </w:p>
        </w:tc>
        <w:tc>
          <w:tcPr>
            <w:tcW w:w="6788" w:type="dxa"/>
          </w:tcPr>
          <w:p w14:paraId="0F7B1594" w14:textId="77777777" w:rsidR="00E1084C" w:rsidRPr="00C12EDE" w:rsidRDefault="00E1084C" w:rsidP="00B4160F">
            <w:pPr>
              <w:pStyle w:val="Chun"/>
            </w:pPr>
            <w:r>
              <w:t>Phải có kết nối mạng internet</w:t>
            </w:r>
          </w:p>
        </w:tc>
      </w:tr>
      <w:tr w:rsidR="00E1084C" w14:paraId="70F66E70" w14:textId="77777777" w:rsidTr="00B4160F">
        <w:tc>
          <w:tcPr>
            <w:tcW w:w="2534" w:type="dxa"/>
          </w:tcPr>
          <w:p w14:paraId="54D95B5E" w14:textId="77777777" w:rsidR="00E1084C" w:rsidRDefault="00E1084C" w:rsidP="00B4160F">
            <w:pPr>
              <w:pStyle w:val="Chun"/>
              <w:rPr>
                <w:b/>
              </w:rPr>
            </w:pPr>
            <w:r w:rsidRPr="00DF1EEC">
              <w:t>Điều kiện kết thúc</w:t>
            </w:r>
          </w:p>
        </w:tc>
        <w:tc>
          <w:tcPr>
            <w:tcW w:w="6788" w:type="dxa"/>
          </w:tcPr>
          <w:p w14:paraId="31930A14" w14:textId="77777777" w:rsidR="00E1084C" w:rsidRPr="00C12EDE" w:rsidRDefault="00E1084C" w:rsidP="00B4160F">
            <w:pPr>
              <w:pStyle w:val="Chun"/>
            </w:pPr>
            <w:r>
              <w:t>Sau khi nhấn tạo hoặc nhấn trở về.</w:t>
            </w:r>
          </w:p>
        </w:tc>
      </w:tr>
      <w:tr w:rsidR="00E1084C" w14:paraId="290DA8BB" w14:textId="77777777" w:rsidTr="00B4160F">
        <w:tc>
          <w:tcPr>
            <w:tcW w:w="2534" w:type="dxa"/>
          </w:tcPr>
          <w:p w14:paraId="38F7C256" w14:textId="77777777" w:rsidR="00E1084C" w:rsidRDefault="00E1084C" w:rsidP="00B4160F">
            <w:pPr>
              <w:pStyle w:val="Chun"/>
              <w:rPr>
                <w:b/>
              </w:rPr>
            </w:pPr>
            <w:r w:rsidRPr="00DF1EEC">
              <w:t>Điểm mở rộng</w:t>
            </w:r>
          </w:p>
        </w:tc>
        <w:tc>
          <w:tcPr>
            <w:tcW w:w="6788" w:type="dxa"/>
          </w:tcPr>
          <w:p w14:paraId="13E73CA1" w14:textId="77777777" w:rsidR="00E1084C" w:rsidRDefault="00E1084C" w:rsidP="00B4160F">
            <w:pPr>
              <w:pStyle w:val="Chun"/>
              <w:rPr>
                <w:b/>
              </w:rPr>
            </w:pPr>
            <w:r w:rsidRPr="00DF1EEC">
              <w:t>Không có</w:t>
            </w:r>
          </w:p>
        </w:tc>
      </w:tr>
      <w:tr w:rsidR="00E1084C" w14:paraId="36DFFB26" w14:textId="77777777" w:rsidTr="00B4160F">
        <w:tc>
          <w:tcPr>
            <w:tcW w:w="2534" w:type="dxa"/>
          </w:tcPr>
          <w:p w14:paraId="0C0EE946" w14:textId="77777777" w:rsidR="00E1084C" w:rsidRDefault="00E1084C" w:rsidP="00B4160F">
            <w:pPr>
              <w:pStyle w:val="Chun"/>
              <w:rPr>
                <w:b/>
              </w:rPr>
            </w:pPr>
            <w:r w:rsidRPr="00DF1EEC">
              <w:t>Yêu cầu đặc biệt</w:t>
            </w:r>
          </w:p>
        </w:tc>
        <w:tc>
          <w:tcPr>
            <w:tcW w:w="6788" w:type="dxa"/>
          </w:tcPr>
          <w:p w14:paraId="3317E604" w14:textId="77777777" w:rsidR="00E1084C" w:rsidRDefault="00E1084C" w:rsidP="00B4160F">
            <w:pPr>
              <w:pStyle w:val="Chun"/>
              <w:rPr>
                <w:b/>
              </w:rPr>
            </w:pPr>
            <w:r w:rsidRPr="00DF1EEC">
              <w:t>Không có</w:t>
            </w:r>
          </w:p>
        </w:tc>
      </w:tr>
      <w:tr w:rsidR="00E1084C" w14:paraId="6FEF296F" w14:textId="77777777" w:rsidTr="00B4160F">
        <w:tc>
          <w:tcPr>
            <w:tcW w:w="2534" w:type="dxa"/>
          </w:tcPr>
          <w:p w14:paraId="49B2B686" w14:textId="77777777" w:rsidR="00E1084C" w:rsidRDefault="00E1084C" w:rsidP="00B4160F">
            <w:pPr>
              <w:pStyle w:val="Chun"/>
              <w:rPr>
                <w:b/>
              </w:rPr>
            </w:pPr>
            <w:r w:rsidRPr="00DF1EEC">
              <w:t>Thông tin thêm</w:t>
            </w:r>
          </w:p>
        </w:tc>
        <w:tc>
          <w:tcPr>
            <w:tcW w:w="6788" w:type="dxa"/>
          </w:tcPr>
          <w:p w14:paraId="681104B9" w14:textId="77777777" w:rsidR="00E1084C" w:rsidRDefault="00E1084C" w:rsidP="00B4160F">
            <w:pPr>
              <w:pStyle w:val="Chun"/>
              <w:keepNext/>
              <w:rPr>
                <w:b/>
              </w:rPr>
            </w:pPr>
            <w:r w:rsidRPr="00DF1EEC">
              <w:t>Không có</w:t>
            </w:r>
          </w:p>
        </w:tc>
      </w:tr>
    </w:tbl>
    <w:p w14:paraId="45158DAC" w14:textId="77777777" w:rsidR="00E1084C" w:rsidRDefault="00E1084C" w:rsidP="00241026">
      <w:pPr>
        <w:pStyle w:val="Bang"/>
      </w:pPr>
      <w:bookmarkStart w:id="197" w:name="_Toc394071575"/>
      <w:bookmarkStart w:id="198" w:name="_Toc424088855"/>
      <w:r w:rsidRPr="008F1BE7">
        <w:t xml:space="preserve">Bảng </w:t>
      </w:r>
      <w:r w:rsidR="00241026">
        <w:t>B</w:t>
      </w:r>
      <w:r>
        <w:noBreakHyphen/>
        <w:t>10</w:t>
      </w:r>
      <w:r w:rsidRPr="008F1BE7">
        <w:t xml:space="preserve"> Bảng đặc tả usecase </w:t>
      </w:r>
      <w:bookmarkEnd w:id="197"/>
      <w:r>
        <w:t>tạo chương trình khuyến mãi</w:t>
      </w:r>
      <w:bookmarkEnd w:id="198"/>
    </w:p>
    <w:p w14:paraId="66E8CD2F" w14:textId="77777777" w:rsidR="00241026" w:rsidRPr="008F1BE7" w:rsidRDefault="00241026" w:rsidP="00241026">
      <w:pPr>
        <w:pStyle w:val="Bang"/>
      </w:pPr>
    </w:p>
    <w:p w14:paraId="0C146BC7" w14:textId="77777777" w:rsidR="00E1084C" w:rsidRDefault="00E1084C" w:rsidP="00E1084C">
      <w:pPr>
        <w:pStyle w:val="Chun"/>
        <w:rPr>
          <w:b/>
        </w:rPr>
      </w:pPr>
      <w:r>
        <w:rPr>
          <w:b/>
        </w:rPr>
        <w:t>11</w:t>
      </w:r>
      <w:r w:rsidRPr="00FE4AAA">
        <w:rPr>
          <w:b/>
        </w:rPr>
        <w:t xml:space="preserve">. </w:t>
      </w:r>
      <w:r>
        <w:rPr>
          <w:b/>
        </w:rPr>
        <w:t>Usecase x</w:t>
      </w:r>
      <w:r w:rsidRPr="007C77F2">
        <w:rPr>
          <w:b/>
        </w:rPr>
        <w:t xml:space="preserve">em </w:t>
      </w:r>
      <w:r>
        <w:rPr>
          <w:b/>
        </w:rPr>
        <w:t>thông tin chương trình khuyến mãi</w:t>
      </w:r>
    </w:p>
    <w:tbl>
      <w:tblPr>
        <w:tblStyle w:val="TableGrid"/>
        <w:tblW w:w="0" w:type="auto"/>
        <w:tblLook w:val="04A0" w:firstRow="1" w:lastRow="0" w:firstColumn="1" w:lastColumn="0" w:noHBand="0" w:noVBand="1"/>
      </w:tblPr>
      <w:tblGrid>
        <w:gridCol w:w="2463"/>
        <w:gridCol w:w="6541"/>
      </w:tblGrid>
      <w:tr w:rsidR="00E1084C" w14:paraId="3DF5D6AF" w14:textId="77777777" w:rsidTr="00B4160F">
        <w:tc>
          <w:tcPr>
            <w:tcW w:w="2534" w:type="dxa"/>
          </w:tcPr>
          <w:p w14:paraId="067773C2" w14:textId="77777777" w:rsidR="00E1084C" w:rsidRDefault="00E1084C" w:rsidP="00B4160F">
            <w:pPr>
              <w:pStyle w:val="Chun"/>
              <w:rPr>
                <w:b/>
              </w:rPr>
            </w:pPr>
            <w:r w:rsidRPr="00C96E96">
              <w:t>Tên của usecase</w:t>
            </w:r>
          </w:p>
        </w:tc>
        <w:tc>
          <w:tcPr>
            <w:tcW w:w="6788" w:type="dxa"/>
          </w:tcPr>
          <w:p w14:paraId="2FA09160" w14:textId="77777777" w:rsidR="00E1084C" w:rsidRDefault="00E1084C" w:rsidP="00B4160F">
            <w:pPr>
              <w:pStyle w:val="Chun"/>
              <w:rPr>
                <w:b/>
              </w:rPr>
            </w:pPr>
            <w:r>
              <w:t>X</w:t>
            </w:r>
            <w:r w:rsidRPr="00791C72">
              <w:t xml:space="preserve">em </w:t>
            </w:r>
            <w:r>
              <w:t>thông tin chương trình khuyến mãi</w:t>
            </w:r>
          </w:p>
        </w:tc>
      </w:tr>
      <w:tr w:rsidR="00E1084C" w14:paraId="1AAF30AD" w14:textId="77777777" w:rsidTr="00B4160F">
        <w:tc>
          <w:tcPr>
            <w:tcW w:w="2534" w:type="dxa"/>
          </w:tcPr>
          <w:p w14:paraId="1B39C401" w14:textId="77777777" w:rsidR="00E1084C" w:rsidRDefault="00E1084C" w:rsidP="00B4160F">
            <w:pPr>
              <w:pStyle w:val="Chun"/>
              <w:rPr>
                <w:b/>
              </w:rPr>
            </w:pPr>
            <w:r w:rsidRPr="00DF1EEC">
              <w:t>Tóm tắt</w:t>
            </w:r>
          </w:p>
        </w:tc>
        <w:tc>
          <w:tcPr>
            <w:tcW w:w="6788" w:type="dxa"/>
          </w:tcPr>
          <w:p w14:paraId="12211855" w14:textId="77777777" w:rsidR="00E1084C" w:rsidRPr="00791C72" w:rsidRDefault="00E1084C" w:rsidP="00B4160F">
            <w:pPr>
              <w:pStyle w:val="Chun"/>
            </w:pPr>
            <w:r>
              <w:t>Xem thông tin chi tiết chương trình khuyến mãi đã được tạo.</w:t>
            </w:r>
          </w:p>
        </w:tc>
      </w:tr>
      <w:tr w:rsidR="00E1084C" w14:paraId="032E3FF4" w14:textId="77777777" w:rsidTr="00B4160F">
        <w:tc>
          <w:tcPr>
            <w:tcW w:w="2534" w:type="dxa"/>
          </w:tcPr>
          <w:p w14:paraId="4DEB0E60" w14:textId="77777777" w:rsidR="00E1084C" w:rsidRDefault="00E1084C" w:rsidP="00B4160F">
            <w:pPr>
              <w:pStyle w:val="Chun"/>
              <w:rPr>
                <w:b/>
              </w:rPr>
            </w:pPr>
            <w:r w:rsidRPr="00DF1EEC">
              <w:t>Dòng sự kiện</w:t>
            </w:r>
          </w:p>
        </w:tc>
        <w:tc>
          <w:tcPr>
            <w:tcW w:w="6788" w:type="dxa"/>
          </w:tcPr>
          <w:p w14:paraId="4D935530" w14:textId="77777777" w:rsidR="00E1084C" w:rsidRPr="0036341F" w:rsidRDefault="00E1084C" w:rsidP="00511DA0">
            <w:pPr>
              <w:pStyle w:val="Chun"/>
              <w:numPr>
                <w:ilvl w:val="0"/>
                <w:numId w:val="35"/>
              </w:numPr>
              <w:ind w:left="374"/>
              <w:rPr>
                <w:b/>
              </w:rPr>
            </w:pPr>
            <w:r>
              <w:t>Usecase bắt đầu khi người dùng chọn 1 trong các chương trình khuyến mãi ở màn hình danh sách chương trình khuyến mãi</w:t>
            </w:r>
          </w:p>
          <w:p w14:paraId="2837E3E3" w14:textId="77777777" w:rsidR="00E1084C" w:rsidRPr="00581300" w:rsidRDefault="00E1084C" w:rsidP="00511DA0">
            <w:pPr>
              <w:pStyle w:val="Chun"/>
              <w:numPr>
                <w:ilvl w:val="0"/>
                <w:numId w:val="35"/>
              </w:numPr>
              <w:ind w:left="374"/>
              <w:rPr>
                <w:b/>
              </w:rPr>
            </w:pPr>
            <w:r>
              <w:t>Hiện lên thông tin chi tiết của chương trình khuyến mãi</w:t>
            </w:r>
          </w:p>
        </w:tc>
      </w:tr>
      <w:tr w:rsidR="00E1084C" w14:paraId="640EA356" w14:textId="77777777" w:rsidTr="00B4160F">
        <w:tc>
          <w:tcPr>
            <w:tcW w:w="2534" w:type="dxa"/>
          </w:tcPr>
          <w:p w14:paraId="205827DE" w14:textId="77777777" w:rsidR="00E1084C" w:rsidRDefault="00E1084C" w:rsidP="00B4160F">
            <w:pPr>
              <w:pStyle w:val="Chun"/>
              <w:rPr>
                <w:b/>
              </w:rPr>
            </w:pPr>
            <w:r w:rsidRPr="00DF1EEC">
              <w:t>Dòng sự kiện khác</w:t>
            </w:r>
          </w:p>
        </w:tc>
        <w:tc>
          <w:tcPr>
            <w:tcW w:w="6788" w:type="dxa"/>
          </w:tcPr>
          <w:p w14:paraId="70FE3A47" w14:textId="77777777" w:rsidR="00E1084C" w:rsidRPr="00420A38" w:rsidRDefault="00E1084C" w:rsidP="00B4160F">
            <w:pPr>
              <w:pStyle w:val="Chun"/>
              <w:rPr>
                <w:b/>
              </w:rPr>
            </w:pPr>
            <w:r w:rsidRPr="00420A38">
              <w:t>Không có</w:t>
            </w:r>
          </w:p>
        </w:tc>
      </w:tr>
      <w:tr w:rsidR="00E1084C" w14:paraId="6525D2DF" w14:textId="77777777" w:rsidTr="00B4160F">
        <w:tc>
          <w:tcPr>
            <w:tcW w:w="2534" w:type="dxa"/>
          </w:tcPr>
          <w:p w14:paraId="209D09AA" w14:textId="77777777" w:rsidR="00E1084C" w:rsidRDefault="00E1084C" w:rsidP="00B4160F">
            <w:pPr>
              <w:pStyle w:val="Chun"/>
              <w:rPr>
                <w:b/>
              </w:rPr>
            </w:pPr>
            <w:r w:rsidRPr="00DF1EEC">
              <w:t>Dòng sự kiện phụ</w:t>
            </w:r>
          </w:p>
        </w:tc>
        <w:tc>
          <w:tcPr>
            <w:tcW w:w="6788" w:type="dxa"/>
          </w:tcPr>
          <w:p w14:paraId="4388760E" w14:textId="77777777" w:rsidR="00E1084C" w:rsidRPr="00581300" w:rsidRDefault="00E1084C" w:rsidP="00B4160F">
            <w:pPr>
              <w:pStyle w:val="Chun"/>
              <w:rPr>
                <w:b/>
              </w:rPr>
            </w:pPr>
            <w:r w:rsidRPr="00420A38">
              <w:t>Không có</w:t>
            </w:r>
          </w:p>
        </w:tc>
      </w:tr>
      <w:tr w:rsidR="00E1084C" w14:paraId="003A9D95" w14:textId="77777777" w:rsidTr="00B4160F">
        <w:tc>
          <w:tcPr>
            <w:tcW w:w="2534" w:type="dxa"/>
          </w:tcPr>
          <w:p w14:paraId="7717A267" w14:textId="77777777" w:rsidR="00E1084C" w:rsidRDefault="00E1084C" w:rsidP="00B4160F">
            <w:pPr>
              <w:pStyle w:val="Chun"/>
              <w:rPr>
                <w:b/>
              </w:rPr>
            </w:pPr>
            <w:r w:rsidRPr="00DF1EEC">
              <w:t>Ngữ cảnh</w:t>
            </w:r>
          </w:p>
        </w:tc>
        <w:tc>
          <w:tcPr>
            <w:tcW w:w="6788" w:type="dxa"/>
          </w:tcPr>
          <w:p w14:paraId="60BE511D" w14:textId="77777777" w:rsidR="00E1084C" w:rsidRDefault="00E1084C" w:rsidP="00B4160F">
            <w:pPr>
              <w:pStyle w:val="Chun"/>
              <w:rPr>
                <w:b/>
              </w:rPr>
            </w:pPr>
            <w:r>
              <w:t>Không có</w:t>
            </w:r>
          </w:p>
        </w:tc>
      </w:tr>
      <w:tr w:rsidR="00E1084C" w14:paraId="30CDE1FF" w14:textId="77777777" w:rsidTr="00B4160F">
        <w:tc>
          <w:tcPr>
            <w:tcW w:w="2534" w:type="dxa"/>
          </w:tcPr>
          <w:p w14:paraId="63BBFAA6" w14:textId="77777777" w:rsidR="00E1084C" w:rsidRDefault="00E1084C" w:rsidP="00B4160F">
            <w:pPr>
              <w:pStyle w:val="Chun"/>
              <w:rPr>
                <w:b/>
              </w:rPr>
            </w:pPr>
            <w:r w:rsidRPr="00DF1EEC">
              <w:t>Điều kiện tiên quyết</w:t>
            </w:r>
          </w:p>
        </w:tc>
        <w:tc>
          <w:tcPr>
            <w:tcW w:w="6788" w:type="dxa"/>
          </w:tcPr>
          <w:p w14:paraId="3D8BA1E0" w14:textId="77777777" w:rsidR="00E1084C" w:rsidRDefault="00E1084C" w:rsidP="00B4160F">
            <w:pPr>
              <w:pStyle w:val="Chun"/>
              <w:rPr>
                <w:b/>
              </w:rPr>
            </w:pPr>
            <w:r>
              <w:t>Phải kết nối mạng internet</w:t>
            </w:r>
          </w:p>
        </w:tc>
      </w:tr>
      <w:tr w:rsidR="00E1084C" w14:paraId="0F34BBD9" w14:textId="77777777" w:rsidTr="00B4160F">
        <w:tc>
          <w:tcPr>
            <w:tcW w:w="2534" w:type="dxa"/>
          </w:tcPr>
          <w:p w14:paraId="6563C262" w14:textId="77777777" w:rsidR="00E1084C" w:rsidRDefault="00E1084C" w:rsidP="00B4160F">
            <w:pPr>
              <w:pStyle w:val="Chun"/>
              <w:rPr>
                <w:b/>
              </w:rPr>
            </w:pPr>
            <w:r w:rsidRPr="00DF1EEC">
              <w:t>Điều kiện kết thúc</w:t>
            </w:r>
          </w:p>
        </w:tc>
        <w:tc>
          <w:tcPr>
            <w:tcW w:w="6788" w:type="dxa"/>
          </w:tcPr>
          <w:p w14:paraId="3F252622" w14:textId="77777777" w:rsidR="00E1084C" w:rsidRDefault="00E1084C" w:rsidP="00B4160F">
            <w:pPr>
              <w:pStyle w:val="Chun"/>
              <w:rPr>
                <w:b/>
              </w:rPr>
            </w:pPr>
            <w:r>
              <w:t>Không có</w:t>
            </w:r>
          </w:p>
        </w:tc>
      </w:tr>
      <w:tr w:rsidR="00E1084C" w14:paraId="4D7418DF" w14:textId="77777777" w:rsidTr="00B4160F">
        <w:tc>
          <w:tcPr>
            <w:tcW w:w="2534" w:type="dxa"/>
          </w:tcPr>
          <w:p w14:paraId="751730F8" w14:textId="77777777" w:rsidR="00E1084C" w:rsidRDefault="00E1084C" w:rsidP="00B4160F">
            <w:pPr>
              <w:pStyle w:val="Chun"/>
              <w:rPr>
                <w:b/>
              </w:rPr>
            </w:pPr>
            <w:r w:rsidRPr="00DF1EEC">
              <w:t>Điểm mở rộng</w:t>
            </w:r>
          </w:p>
        </w:tc>
        <w:tc>
          <w:tcPr>
            <w:tcW w:w="6788" w:type="dxa"/>
          </w:tcPr>
          <w:p w14:paraId="15BEA2B1" w14:textId="77777777" w:rsidR="00E1084C" w:rsidRDefault="00E1084C" w:rsidP="00B4160F">
            <w:pPr>
              <w:pStyle w:val="Chun"/>
              <w:rPr>
                <w:b/>
              </w:rPr>
            </w:pPr>
            <w:r w:rsidRPr="00DF1EEC">
              <w:t>Không có</w:t>
            </w:r>
          </w:p>
        </w:tc>
      </w:tr>
      <w:tr w:rsidR="00E1084C" w14:paraId="0A2F645A" w14:textId="77777777" w:rsidTr="00B4160F">
        <w:tc>
          <w:tcPr>
            <w:tcW w:w="2534" w:type="dxa"/>
          </w:tcPr>
          <w:p w14:paraId="79EB022B" w14:textId="77777777" w:rsidR="00E1084C" w:rsidRDefault="00E1084C" w:rsidP="00B4160F">
            <w:pPr>
              <w:pStyle w:val="Chun"/>
              <w:rPr>
                <w:b/>
              </w:rPr>
            </w:pPr>
            <w:r w:rsidRPr="00DF1EEC">
              <w:t>Yêu cầu đặc biệt</w:t>
            </w:r>
          </w:p>
        </w:tc>
        <w:tc>
          <w:tcPr>
            <w:tcW w:w="6788" w:type="dxa"/>
          </w:tcPr>
          <w:p w14:paraId="47BF1FAF" w14:textId="77777777" w:rsidR="00E1084C" w:rsidRDefault="00E1084C" w:rsidP="00B4160F">
            <w:pPr>
              <w:pStyle w:val="Chun"/>
              <w:rPr>
                <w:b/>
              </w:rPr>
            </w:pPr>
            <w:r w:rsidRPr="00DF1EEC">
              <w:t>Không có</w:t>
            </w:r>
          </w:p>
        </w:tc>
      </w:tr>
      <w:tr w:rsidR="00E1084C" w14:paraId="1B6D0163" w14:textId="77777777" w:rsidTr="00B4160F">
        <w:tc>
          <w:tcPr>
            <w:tcW w:w="2534" w:type="dxa"/>
          </w:tcPr>
          <w:p w14:paraId="57299A20" w14:textId="77777777" w:rsidR="00E1084C" w:rsidRDefault="00E1084C" w:rsidP="00B4160F">
            <w:pPr>
              <w:pStyle w:val="Chun"/>
              <w:rPr>
                <w:b/>
              </w:rPr>
            </w:pPr>
            <w:r w:rsidRPr="00DF1EEC">
              <w:t>Thông tin thêm</w:t>
            </w:r>
          </w:p>
        </w:tc>
        <w:tc>
          <w:tcPr>
            <w:tcW w:w="6788" w:type="dxa"/>
          </w:tcPr>
          <w:p w14:paraId="720A97C3" w14:textId="77777777" w:rsidR="00E1084C" w:rsidRDefault="00E1084C" w:rsidP="00B4160F">
            <w:pPr>
              <w:pStyle w:val="Chun"/>
              <w:keepNext/>
              <w:rPr>
                <w:b/>
              </w:rPr>
            </w:pPr>
            <w:r w:rsidRPr="00DF1EEC">
              <w:t>Không có</w:t>
            </w:r>
          </w:p>
        </w:tc>
      </w:tr>
    </w:tbl>
    <w:p w14:paraId="3FDAFC05" w14:textId="77777777" w:rsidR="00E1084C" w:rsidRDefault="00E1084C" w:rsidP="00241026">
      <w:pPr>
        <w:pStyle w:val="Bang"/>
      </w:pPr>
      <w:bookmarkStart w:id="199" w:name="_Toc394071576"/>
      <w:bookmarkStart w:id="200" w:name="_Toc424088856"/>
      <w:r w:rsidRPr="00791C72">
        <w:t xml:space="preserve">Bảng </w:t>
      </w:r>
      <w:r w:rsidR="00241026">
        <w:t>B</w:t>
      </w:r>
      <w:r>
        <w:noBreakHyphen/>
        <w:t>11</w:t>
      </w:r>
      <w:r w:rsidRPr="00791C72">
        <w:t xml:space="preserve"> Bảng đặc tả usecase xem </w:t>
      </w:r>
      <w:bookmarkEnd w:id="199"/>
      <w:r>
        <w:t>thông tin chương trình khuyến mãi</w:t>
      </w:r>
      <w:bookmarkEnd w:id="200"/>
    </w:p>
    <w:p w14:paraId="4F03297A" w14:textId="77777777" w:rsidR="00241026" w:rsidRPr="00791C72" w:rsidRDefault="00241026" w:rsidP="00241026">
      <w:pPr>
        <w:pStyle w:val="Bang"/>
      </w:pPr>
    </w:p>
    <w:p w14:paraId="475B091B" w14:textId="77777777" w:rsidR="00E1084C" w:rsidRDefault="00E1084C" w:rsidP="00E1084C">
      <w:pPr>
        <w:pStyle w:val="Chun"/>
        <w:rPr>
          <w:b/>
        </w:rPr>
      </w:pPr>
      <w:r w:rsidRPr="00FE4AAA">
        <w:rPr>
          <w:b/>
        </w:rPr>
        <w:t>1</w:t>
      </w:r>
      <w:r>
        <w:rPr>
          <w:b/>
        </w:rPr>
        <w:t>2</w:t>
      </w:r>
      <w:r w:rsidRPr="00FE4AAA">
        <w:rPr>
          <w:b/>
        </w:rPr>
        <w:t xml:space="preserve">. </w:t>
      </w:r>
      <w:r>
        <w:rPr>
          <w:b/>
        </w:rPr>
        <w:t>Usecase sửa thông tin chương trình khuyến mãi</w:t>
      </w:r>
    </w:p>
    <w:tbl>
      <w:tblPr>
        <w:tblStyle w:val="TableGrid"/>
        <w:tblW w:w="0" w:type="auto"/>
        <w:tblLook w:val="04A0" w:firstRow="1" w:lastRow="0" w:firstColumn="1" w:lastColumn="0" w:noHBand="0" w:noVBand="1"/>
      </w:tblPr>
      <w:tblGrid>
        <w:gridCol w:w="2463"/>
        <w:gridCol w:w="6541"/>
      </w:tblGrid>
      <w:tr w:rsidR="00E1084C" w14:paraId="01178CAD" w14:textId="77777777" w:rsidTr="00B4160F">
        <w:tc>
          <w:tcPr>
            <w:tcW w:w="2534" w:type="dxa"/>
          </w:tcPr>
          <w:p w14:paraId="0A793E35" w14:textId="77777777" w:rsidR="00E1084C" w:rsidRDefault="00E1084C" w:rsidP="00B4160F">
            <w:pPr>
              <w:pStyle w:val="Chun"/>
              <w:rPr>
                <w:b/>
              </w:rPr>
            </w:pPr>
            <w:r w:rsidRPr="00C96E96">
              <w:t>Tên của usecase</w:t>
            </w:r>
          </w:p>
        </w:tc>
        <w:tc>
          <w:tcPr>
            <w:tcW w:w="6788" w:type="dxa"/>
          </w:tcPr>
          <w:p w14:paraId="68543238" w14:textId="77777777" w:rsidR="00E1084C" w:rsidRDefault="00E1084C" w:rsidP="00B4160F">
            <w:pPr>
              <w:pStyle w:val="Chun"/>
              <w:rPr>
                <w:b/>
              </w:rPr>
            </w:pPr>
            <w:r>
              <w:t>Sửa thông tin chương trình khuyến mãi</w:t>
            </w:r>
          </w:p>
        </w:tc>
      </w:tr>
      <w:tr w:rsidR="00E1084C" w14:paraId="7DF09ACD" w14:textId="77777777" w:rsidTr="00B4160F">
        <w:tc>
          <w:tcPr>
            <w:tcW w:w="2534" w:type="dxa"/>
          </w:tcPr>
          <w:p w14:paraId="7F7C85C3" w14:textId="77777777" w:rsidR="00E1084C" w:rsidRDefault="00E1084C" w:rsidP="00B4160F">
            <w:pPr>
              <w:pStyle w:val="Chun"/>
              <w:rPr>
                <w:b/>
              </w:rPr>
            </w:pPr>
            <w:r w:rsidRPr="00DF1EEC">
              <w:t>Tóm tắt</w:t>
            </w:r>
          </w:p>
        </w:tc>
        <w:tc>
          <w:tcPr>
            <w:tcW w:w="6788" w:type="dxa"/>
          </w:tcPr>
          <w:p w14:paraId="67247D87" w14:textId="77777777" w:rsidR="00E1084C" w:rsidRDefault="00E1084C" w:rsidP="00B4160F">
            <w:pPr>
              <w:pStyle w:val="Chun"/>
              <w:rPr>
                <w:b/>
              </w:rPr>
            </w:pPr>
            <w:r>
              <w:t>Sửa thông tin chi tiết của chương trình khuyến mãi</w:t>
            </w:r>
          </w:p>
        </w:tc>
      </w:tr>
      <w:tr w:rsidR="00E1084C" w14:paraId="2D3F591F" w14:textId="77777777" w:rsidTr="00B4160F">
        <w:tc>
          <w:tcPr>
            <w:tcW w:w="2534" w:type="dxa"/>
          </w:tcPr>
          <w:p w14:paraId="126FA6DB" w14:textId="77777777" w:rsidR="00E1084C" w:rsidRDefault="00E1084C" w:rsidP="00B4160F">
            <w:pPr>
              <w:pStyle w:val="Chun"/>
              <w:rPr>
                <w:b/>
              </w:rPr>
            </w:pPr>
            <w:r w:rsidRPr="00DF1EEC">
              <w:lastRenderedPageBreak/>
              <w:t>Dòng sự kiện</w:t>
            </w:r>
          </w:p>
        </w:tc>
        <w:tc>
          <w:tcPr>
            <w:tcW w:w="6788" w:type="dxa"/>
          </w:tcPr>
          <w:p w14:paraId="6060E71D" w14:textId="77777777" w:rsidR="00E1084C" w:rsidRPr="0036341F" w:rsidRDefault="00E1084C" w:rsidP="00511DA0">
            <w:pPr>
              <w:pStyle w:val="Chun"/>
              <w:numPr>
                <w:ilvl w:val="0"/>
                <w:numId w:val="35"/>
              </w:numPr>
              <w:ind w:left="374"/>
              <w:rPr>
                <w:b/>
              </w:rPr>
            </w:pPr>
            <w:r>
              <w:t>Usecase bắt đầu khi người dùng chọn 1 trong các chương trình khuyến mãi ở màn hình danh sách chương trình khuyến mãi</w:t>
            </w:r>
          </w:p>
          <w:p w14:paraId="008F2F49" w14:textId="77777777" w:rsidR="00E1084C" w:rsidRPr="00581300" w:rsidRDefault="00E1084C" w:rsidP="00511DA0">
            <w:pPr>
              <w:pStyle w:val="Chun"/>
              <w:numPr>
                <w:ilvl w:val="0"/>
                <w:numId w:val="35"/>
              </w:numPr>
              <w:ind w:left="374"/>
              <w:rPr>
                <w:b/>
              </w:rPr>
            </w:pPr>
            <w:r>
              <w:t>Hiện lên thông tin chi tiết của chương trình khuyến mãi và cho phép sửa.</w:t>
            </w:r>
          </w:p>
          <w:p w14:paraId="1015BEA4" w14:textId="77777777" w:rsidR="00E1084C" w:rsidRDefault="00E1084C" w:rsidP="00511DA0">
            <w:pPr>
              <w:pStyle w:val="Chun"/>
              <w:numPr>
                <w:ilvl w:val="0"/>
                <w:numId w:val="35"/>
              </w:numPr>
              <w:ind w:left="374"/>
              <w:rPr>
                <w:b/>
              </w:rPr>
            </w:pPr>
            <w:r>
              <w:t>Sau đó nhấn nút sửa để thực hiện sửa thông tin.</w:t>
            </w:r>
          </w:p>
        </w:tc>
      </w:tr>
      <w:tr w:rsidR="00E1084C" w14:paraId="672DD298" w14:textId="77777777" w:rsidTr="00B4160F">
        <w:tc>
          <w:tcPr>
            <w:tcW w:w="2534" w:type="dxa"/>
          </w:tcPr>
          <w:p w14:paraId="724ABA6F" w14:textId="77777777" w:rsidR="00E1084C" w:rsidRDefault="00E1084C" w:rsidP="00B4160F">
            <w:pPr>
              <w:pStyle w:val="Chun"/>
              <w:rPr>
                <w:b/>
              </w:rPr>
            </w:pPr>
            <w:r w:rsidRPr="00DF1EEC">
              <w:t>Dòng sự kiện khác</w:t>
            </w:r>
          </w:p>
        </w:tc>
        <w:tc>
          <w:tcPr>
            <w:tcW w:w="6788" w:type="dxa"/>
          </w:tcPr>
          <w:p w14:paraId="37DF3769" w14:textId="77777777" w:rsidR="00E1084C" w:rsidRPr="00EF5953" w:rsidRDefault="00E1084C" w:rsidP="00B4160F">
            <w:pPr>
              <w:pStyle w:val="Chun"/>
              <w:keepNext/>
              <w:rPr>
                <w:i/>
              </w:rPr>
            </w:pPr>
            <w:r w:rsidRPr="00EF5953">
              <w:rPr>
                <w:i/>
              </w:rPr>
              <w:t>Phát sinh lỗi</w:t>
            </w:r>
          </w:p>
          <w:p w14:paraId="095D9BC7" w14:textId="77777777" w:rsidR="00E1084C" w:rsidRDefault="00E1084C" w:rsidP="00B4160F">
            <w:pPr>
              <w:pStyle w:val="Chun"/>
              <w:rPr>
                <w:b/>
              </w:rPr>
            </w:pPr>
            <w:r>
              <w:t>Nếu phát sinh lỗi trong quá trình nhập thông tin, ứng dụng sẽ hiện thông báo.</w:t>
            </w:r>
          </w:p>
        </w:tc>
      </w:tr>
      <w:tr w:rsidR="00E1084C" w14:paraId="63063591" w14:textId="77777777" w:rsidTr="00B4160F">
        <w:tc>
          <w:tcPr>
            <w:tcW w:w="2534" w:type="dxa"/>
          </w:tcPr>
          <w:p w14:paraId="63F4FEFD" w14:textId="77777777" w:rsidR="00E1084C" w:rsidRDefault="00E1084C" w:rsidP="00B4160F">
            <w:pPr>
              <w:pStyle w:val="Chun"/>
              <w:rPr>
                <w:b/>
              </w:rPr>
            </w:pPr>
            <w:r w:rsidRPr="00DF1EEC">
              <w:t>Dòng sự kiện phụ</w:t>
            </w:r>
          </w:p>
        </w:tc>
        <w:tc>
          <w:tcPr>
            <w:tcW w:w="6788" w:type="dxa"/>
          </w:tcPr>
          <w:p w14:paraId="48E70DB8" w14:textId="77777777" w:rsidR="00E1084C" w:rsidRDefault="00E1084C" w:rsidP="00B4160F">
            <w:pPr>
              <w:pStyle w:val="Chun"/>
              <w:rPr>
                <w:b/>
              </w:rPr>
            </w:pPr>
            <w:r>
              <w:t>Không có</w:t>
            </w:r>
          </w:p>
        </w:tc>
      </w:tr>
      <w:tr w:rsidR="00E1084C" w14:paraId="112C1B02" w14:textId="77777777" w:rsidTr="00B4160F">
        <w:tc>
          <w:tcPr>
            <w:tcW w:w="2534" w:type="dxa"/>
          </w:tcPr>
          <w:p w14:paraId="0041E0D5" w14:textId="77777777" w:rsidR="00E1084C" w:rsidRDefault="00E1084C" w:rsidP="00B4160F">
            <w:pPr>
              <w:pStyle w:val="Chun"/>
              <w:rPr>
                <w:b/>
              </w:rPr>
            </w:pPr>
            <w:r w:rsidRPr="00DF1EEC">
              <w:t>Ngữ cảnh</w:t>
            </w:r>
          </w:p>
        </w:tc>
        <w:tc>
          <w:tcPr>
            <w:tcW w:w="6788" w:type="dxa"/>
          </w:tcPr>
          <w:p w14:paraId="7A5B0718" w14:textId="77777777" w:rsidR="00E1084C" w:rsidRDefault="00E1084C" w:rsidP="00B4160F">
            <w:pPr>
              <w:pStyle w:val="Chun"/>
              <w:rPr>
                <w:b/>
              </w:rPr>
            </w:pPr>
            <w:r>
              <w:t>Không có</w:t>
            </w:r>
          </w:p>
        </w:tc>
      </w:tr>
      <w:tr w:rsidR="00E1084C" w14:paraId="7FF47216" w14:textId="77777777" w:rsidTr="00B4160F">
        <w:tc>
          <w:tcPr>
            <w:tcW w:w="2534" w:type="dxa"/>
          </w:tcPr>
          <w:p w14:paraId="6414E42E" w14:textId="77777777" w:rsidR="00E1084C" w:rsidRDefault="00E1084C" w:rsidP="00B4160F">
            <w:pPr>
              <w:pStyle w:val="Chun"/>
              <w:rPr>
                <w:b/>
              </w:rPr>
            </w:pPr>
            <w:r w:rsidRPr="00DF1EEC">
              <w:t>Điều kiện tiên quyết</w:t>
            </w:r>
          </w:p>
        </w:tc>
        <w:tc>
          <w:tcPr>
            <w:tcW w:w="6788" w:type="dxa"/>
          </w:tcPr>
          <w:p w14:paraId="1082AB5B" w14:textId="77777777" w:rsidR="00E1084C" w:rsidRDefault="00E1084C" w:rsidP="00B4160F">
            <w:pPr>
              <w:pStyle w:val="Chun"/>
              <w:rPr>
                <w:b/>
              </w:rPr>
            </w:pPr>
            <w:r>
              <w:t>Phải kết nối mạng internet</w:t>
            </w:r>
          </w:p>
        </w:tc>
      </w:tr>
      <w:tr w:rsidR="00E1084C" w14:paraId="05FB25F4" w14:textId="77777777" w:rsidTr="00B4160F">
        <w:tc>
          <w:tcPr>
            <w:tcW w:w="2534" w:type="dxa"/>
          </w:tcPr>
          <w:p w14:paraId="5FC9A064" w14:textId="77777777" w:rsidR="00E1084C" w:rsidRDefault="00E1084C" w:rsidP="00B4160F">
            <w:pPr>
              <w:pStyle w:val="Chun"/>
              <w:rPr>
                <w:b/>
              </w:rPr>
            </w:pPr>
            <w:r w:rsidRPr="00DF1EEC">
              <w:t>Điều kiện kết thúc</w:t>
            </w:r>
          </w:p>
        </w:tc>
        <w:tc>
          <w:tcPr>
            <w:tcW w:w="6788" w:type="dxa"/>
          </w:tcPr>
          <w:p w14:paraId="551AF378" w14:textId="77777777" w:rsidR="00E1084C" w:rsidRDefault="00E1084C" w:rsidP="00B4160F">
            <w:pPr>
              <w:pStyle w:val="Chun"/>
              <w:rPr>
                <w:b/>
              </w:rPr>
            </w:pPr>
            <w:r>
              <w:t>Khi nhấn nút sửa hoặc nút hủy sửa</w:t>
            </w:r>
          </w:p>
        </w:tc>
      </w:tr>
      <w:tr w:rsidR="00E1084C" w14:paraId="68A44B84" w14:textId="77777777" w:rsidTr="00B4160F">
        <w:tc>
          <w:tcPr>
            <w:tcW w:w="2534" w:type="dxa"/>
          </w:tcPr>
          <w:p w14:paraId="0EEBAF93" w14:textId="77777777" w:rsidR="00E1084C" w:rsidRDefault="00E1084C" w:rsidP="00B4160F">
            <w:pPr>
              <w:pStyle w:val="Chun"/>
              <w:rPr>
                <w:b/>
              </w:rPr>
            </w:pPr>
            <w:r w:rsidRPr="00DF1EEC">
              <w:t>Điểm mở rộng</w:t>
            </w:r>
          </w:p>
        </w:tc>
        <w:tc>
          <w:tcPr>
            <w:tcW w:w="6788" w:type="dxa"/>
          </w:tcPr>
          <w:p w14:paraId="02BB5B25" w14:textId="77777777" w:rsidR="00E1084C" w:rsidRDefault="00E1084C" w:rsidP="00B4160F">
            <w:pPr>
              <w:pStyle w:val="Chun"/>
              <w:rPr>
                <w:b/>
              </w:rPr>
            </w:pPr>
            <w:r w:rsidRPr="00DF1EEC">
              <w:t>Không có</w:t>
            </w:r>
          </w:p>
        </w:tc>
      </w:tr>
      <w:tr w:rsidR="00E1084C" w14:paraId="14DBCB01" w14:textId="77777777" w:rsidTr="00B4160F">
        <w:tc>
          <w:tcPr>
            <w:tcW w:w="2534" w:type="dxa"/>
          </w:tcPr>
          <w:p w14:paraId="01F20630" w14:textId="77777777" w:rsidR="00E1084C" w:rsidRDefault="00E1084C" w:rsidP="00B4160F">
            <w:pPr>
              <w:pStyle w:val="Chun"/>
              <w:rPr>
                <w:b/>
              </w:rPr>
            </w:pPr>
            <w:r w:rsidRPr="00DF1EEC">
              <w:t>Yêu cầu đặc biệt</w:t>
            </w:r>
          </w:p>
        </w:tc>
        <w:tc>
          <w:tcPr>
            <w:tcW w:w="6788" w:type="dxa"/>
          </w:tcPr>
          <w:p w14:paraId="3CE413E3" w14:textId="77777777" w:rsidR="00E1084C" w:rsidRDefault="00E1084C" w:rsidP="00B4160F">
            <w:pPr>
              <w:pStyle w:val="Chun"/>
              <w:rPr>
                <w:b/>
              </w:rPr>
            </w:pPr>
            <w:r w:rsidRPr="00DF1EEC">
              <w:t>Không có</w:t>
            </w:r>
          </w:p>
        </w:tc>
      </w:tr>
      <w:tr w:rsidR="00E1084C" w14:paraId="70FFD1F7" w14:textId="77777777" w:rsidTr="00B4160F">
        <w:tc>
          <w:tcPr>
            <w:tcW w:w="2534" w:type="dxa"/>
          </w:tcPr>
          <w:p w14:paraId="4F07A02E" w14:textId="77777777" w:rsidR="00E1084C" w:rsidRDefault="00E1084C" w:rsidP="00B4160F">
            <w:pPr>
              <w:pStyle w:val="Chun"/>
              <w:rPr>
                <w:b/>
              </w:rPr>
            </w:pPr>
            <w:r w:rsidRPr="00DF1EEC">
              <w:t>Thông tin thêm</w:t>
            </w:r>
          </w:p>
        </w:tc>
        <w:tc>
          <w:tcPr>
            <w:tcW w:w="6788" w:type="dxa"/>
          </w:tcPr>
          <w:p w14:paraId="7298F51A" w14:textId="77777777" w:rsidR="00E1084C" w:rsidRDefault="00E1084C" w:rsidP="00B4160F">
            <w:pPr>
              <w:pStyle w:val="Chun"/>
              <w:keepNext/>
              <w:rPr>
                <w:b/>
              </w:rPr>
            </w:pPr>
            <w:r w:rsidRPr="00DF1EEC">
              <w:t>Không có</w:t>
            </w:r>
          </w:p>
        </w:tc>
      </w:tr>
    </w:tbl>
    <w:p w14:paraId="2126E3BF" w14:textId="77777777" w:rsidR="00E1084C" w:rsidRDefault="00E1084C" w:rsidP="00241026">
      <w:pPr>
        <w:pStyle w:val="Bang"/>
      </w:pPr>
      <w:bookmarkStart w:id="201" w:name="_Toc394071577"/>
      <w:bookmarkStart w:id="202" w:name="_Toc424088857"/>
      <w:r w:rsidRPr="00791C72">
        <w:t xml:space="preserve">Bảng </w:t>
      </w:r>
      <w:r w:rsidR="00241026">
        <w:t>B</w:t>
      </w:r>
      <w:r>
        <w:noBreakHyphen/>
      </w:r>
      <w:fldSimple w:instr=" SEQ Bảng \* ARABIC \s 1 ">
        <w:r>
          <w:t>1</w:t>
        </w:r>
      </w:fldSimple>
      <w:r>
        <w:t>2</w:t>
      </w:r>
      <w:r w:rsidRPr="00791C72">
        <w:t xml:space="preserve"> Bảng đặc tả usecase </w:t>
      </w:r>
      <w:bookmarkEnd w:id="201"/>
      <w:r>
        <w:t>sửa thông tin chương trình khuyến mãi</w:t>
      </w:r>
      <w:bookmarkEnd w:id="202"/>
    </w:p>
    <w:p w14:paraId="6BFBE954" w14:textId="77777777" w:rsidR="00241026" w:rsidRPr="00791C72" w:rsidRDefault="00241026" w:rsidP="00241026">
      <w:pPr>
        <w:pStyle w:val="Bang"/>
      </w:pPr>
    </w:p>
    <w:p w14:paraId="3A333EA4" w14:textId="77777777" w:rsidR="00E1084C" w:rsidRDefault="00E1084C" w:rsidP="00E1084C">
      <w:pPr>
        <w:pStyle w:val="Chun"/>
        <w:rPr>
          <w:b/>
        </w:rPr>
      </w:pPr>
      <w:r w:rsidRPr="00FE4AAA">
        <w:rPr>
          <w:b/>
        </w:rPr>
        <w:t>1</w:t>
      </w:r>
      <w:r>
        <w:rPr>
          <w:b/>
        </w:rPr>
        <w:t>3</w:t>
      </w:r>
      <w:r w:rsidRPr="00FE4AAA">
        <w:rPr>
          <w:b/>
        </w:rPr>
        <w:t xml:space="preserve">. </w:t>
      </w:r>
      <w:r>
        <w:rPr>
          <w:b/>
        </w:rPr>
        <w:t>Usecase xóa chương trình khuyến mãi</w:t>
      </w:r>
    </w:p>
    <w:tbl>
      <w:tblPr>
        <w:tblStyle w:val="TableGrid"/>
        <w:tblW w:w="0" w:type="auto"/>
        <w:tblLook w:val="04A0" w:firstRow="1" w:lastRow="0" w:firstColumn="1" w:lastColumn="0" w:noHBand="0" w:noVBand="1"/>
      </w:tblPr>
      <w:tblGrid>
        <w:gridCol w:w="2463"/>
        <w:gridCol w:w="6541"/>
      </w:tblGrid>
      <w:tr w:rsidR="00E1084C" w14:paraId="35AA31E2" w14:textId="77777777" w:rsidTr="00B4160F">
        <w:tc>
          <w:tcPr>
            <w:tcW w:w="2534" w:type="dxa"/>
          </w:tcPr>
          <w:p w14:paraId="5AF6EE9F" w14:textId="77777777" w:rsidR="00E1084C" w:rsidRDefault="00E1084C" w:rsidP="00B4160F">
            <w:pPr>
              <w:pStyle w:val="Chun"/>
              <w:rPr>
                <w:b/>
              </w:rPr>
            </w:pPr>
            <w:r w:rsidRPr="00C96E96">
              <w:t>Tên của usecase</w:t>
            </w:r>
          </w:p>
        </w:tc>
        <w:tc>
          <w:tcPr>
            <w:tcW w:w="6788" w:type="dxa"/>
          </w:tcPr>
          <w:p w14:paraId="4E2D29D2" w14:textId="77777777" w:rsidR="00E1084C" w:rsidRDefault="00E1084C" w:rsidP="00B4160F">
            <w:pPr>
              <w:pStyle w:val="Chun"/>
              <w:rPr>
                <w:b/>
              </w:rPr>
            </w:pPr>
            <w:r>
              <w:t>Xóa chương trình khuyến mãi</w:t>
            </w:r>
          </w:p>
        </w:tc>
      </w:tr>
      <w:tr w:rsidR="00E1084C" w14:paraId="72E7290C" w14:textId="77777777" w:rsidTr="00B4160F">
        <w:tc>
          <w:tcPr>
            <w:tcW w:w="2534" w:type="dxa"/>
          </w:tcPr>
          <w:p w14:paraId="5D4887B6" w14:textId="77777777" w:rsidR="00E1084C" w:rsidRDefault="00E1084C" w:rsidP="00B4160F">
            <w:pPr>
              <w:pStyle w:val="Chun"/>
              <w:rPr>
                <w:b/>
              </w:rPr>
            </w:pPr>
            <w:r w:rsidRPr="00DF1EEC">
              <w:t>Tóm tắt</w:t>
            </w:r>
          </w:p>
        </w:tc>
        <w:tc>
          <w:tcPr>
            <w:tcW w:w="6788" w:type="dxa"/>
          </w:tcPr>
          <w:p w14:paraId="428B3E70" w14:textId="77777777" w:rsidR="00E1084C" w:rsidRDefault="00E1084C" w:rsidP="00B4160F">
            <w:pPr>
              <w:pStyle w:val="Chun"/>
              <w:rPr>
                <w:b/>
              </w:rPr>
            </w:pPr>
            <w:r>
              <w:t>Cho phép xóa chương trình khuyễn mãi trong hệ thống</w:t>
            </w:r>
          </w:p>
        </w:tc>
      </w:tr>
      <w:tr w:rsidR="00E1084C" w14:paraId="7EB88F86" w14:textId="77777777" w:rsidTr="00B4160F">
        <w:tc>
          <w:tcPr>
            <w:tcW w:w="2534" w:type="dxa"/>
          </w:tcPr>
          <w:p w14:paraId="291EB3D0" w14:textId="77777777" w:rsidR="00E1084C" w:rsidRDefault="00E1084C" w:rsidP="00B4160F">
            <w:pPr>
              <w:pStyle w:val="Chun"/>
              <w:rPr>
                <w:b/>
              </w:rPr>
            </w:pPr>
            <w:r w:rsidRPr="00DF1EEC">
              <w:t>Dòng sự kiện</w:t>
            </w:r>
          </w:p>
        </w:tc>
        <w:tc>
          <w:tcPr>
            <w:tcW w:w="6788" w:type="dxa"/>
          </w:tcPr>
          <w:p w14:paraId="19E4EF2F" w14:textId="77777777" w:rsidR="00E1084C" w:rsidRDefault="00E1084C" w:rsidP="00511DA0">
            <w:pPr>
              <w:pStyle w:val="Chun"/>
              <w:numPr>
                <w:ilvl w:val="0"/>
                <w:numId w:val="35"/>
              </w:numPr>
              <w:ind w:left="374"/>
              <w:rPr>
                <w:b/>
              </w:rPr>
            </w:pPr>
            <w:r>
              <w:t>Usecase bắt đầu khi người dùng nhấn nút xóa bên góc phải trên của chương trình khuyến mãi trong màn hình danh sách chương trình khuyến mãi.</w:t>
            </w:r>
          </w:p>
        </w:tc>
      </w:tr>
      <w:tr w:rsidR="00E1084C" w14:paraId="3BABA5C0" w14:textId="77777777" w:rsidTr="00B4160F">
        <w:tc>
          <w:tcPr>
            <w:tcW w:w="2534" w:type="dxa"/>
          </w:tcPr>
          <w:p w14:paraId="09670364" w14:textId="77777777" w:rsidR="00E1084C" w:rsidRDefault="00E1084C" w:rsidP="00B4160F">
            <w:pPr>
              <w:pStyle w:val="Chun"/>
              <w:rPr>
                <w:b/>
              </w:rPr>
            </w:pPr>
            <w:r w:rsidRPr="00DF1EEC">
              <w:t>Dòng sự kiện khác</w:t>
            </w:r>
          </w:p>
        </w:tc>
        <w:tc>
          <w:tcPr>
            <w:tcW w:w="6788" w:type="dxa"/>
          </w:tcPr>
          <w:p w14:paraId="4FF9C29B" w14:textId="77777777" w:rsidR="00E1084C" w:rsidRDefault="00E1084C" w:rsidP="00B4160F">
            <w:pPr>
              <w:pStyle w:val="Chun"/>
              <w:rPr>
                <w:b/>
              </w:rPr>
            </w:pPr>
            <w:r>
              <w:t>Không có</w:t>
            </w:r>
          </w:p>
        </w:tc>
      </w:tr>
      <w:tr w:rsidR="00E1084C" w14:paraId="07CD6238" w14:textId="77777777" w:rsidTr="00B4160F">
        <w:tc>
          <w:tcPr>
            <w:tcW w:w="2534" w:type="dxa"/>
          </w:tcPr>
          <w:p w14:paraId="430290BD" w14:textId="77777777" w:rsidR="00E1084C" w:rsidRDefault="00E1084C" w:rsidP="00B4160F">
            <w:pPr>
              <w:pStyle w:val="Chun"/>
              <w:rPr>
                <w:b/>
              </w:rPr>
            </w:pPr>
            <w:r w:rsidRPr="00DF1EEC">
              <w:t>Dòng sự kiện phụ</w:t>
            </w:r>
          </w:p>
        </w:tc>
        <w:tc>
          <w:tcPr>
            <w:tcW w:w="6788" w:type="dxa"/>
          </w:tcPr>
          <w:p w14:paraId="54778245" w14:textId="77777777" w:rsidR="00E1084C" w:rsidRDefault="00E1084C" w:rsidP="00B4160F">
            <w:pPr>
              <w:pStyle w:val="Chun"/>
              <w:rPr>
                <w:b/>
              </w:rPr>
            </w:pPr>
            <w:r>
              <w:t>Không có</w:t>
            </w:r>
          </w:p>
        </w:tc>
      </w:tr>
      <w:tr w:rsidR="00E1084C" w14:paraId="77593AAF" w14:textId="77777777" w:rsidTr="00B4160F">
        <w:tc>
          <w:tcPr>
            <w:tcW w:w="2534" w:type="dxa"/>
          </w:tcPr>
          <w:p w14:paraId="6D3DA6F4" w14:textId="77777777" w:rsidR="00E1084C" w:rsidRDefault="00E1084C" w:rsidP="00B4160F">
            <w:pPr>
              <w:pStyle w:val="Chun"/>
              <w:rPr>
                <w:b/>
              </w:rPr>
            </w:pPr>
            <w:r w:rsidRPr="00DF1EEC">
              <w:t>Ngữ cảnh</w:t>
            </w:r>
          </w:p>
        </w:tc>
        <w:tc>
          <w:tcPr>
            <w:tcW w:w="6788" w:type="dxa"/>
          </w:tcPr>
          <w:p w14:paraId="713AC9B6" w14:textId="77777777" w:rsidR="00E1084C" w:rsidRDefault="00E1084C" w:rsidP="00B4160F">
            <w:pPr>
              <w:pStyle w:val="Chun"/>
              <w:rPr>
                <w:b/>
              </w:rPr>
            </w:pPr>
            <w:r>
              <w:t>Không có</w:t>
            </w:r>
          </w:p>
        </w:tc>
      </w:tr>
      <w:tr w:rsidR="00E1084C" w14:paraId="6C7580F2" w14:textId="77777777" w:rsidTr="00B4160F">
        <w:tc>
          <w:tcPr>
            <w:tcW w:w="2534" w:type="dxa"/>
          </w:tcPr>
          <w:p w14:paraId="352D373F" w14:textId="77777777" w:rsidR="00E1084C" w:rsidRDefault="00E1084C" w:rsidP="00B4160F">
            <w:pPr>
              <w:pStyle w:val="Chun"/>
              <w:rPr>
                <w:b/>
              </w:rPr>
            </w:pPr>
            <w:r w:rsidRPr="00DF1EEC">
              <w:t>Điều kiện tiên quyết</w:t>
            </w:r>
          </w:p>
        </w:tc>
        <w:tc>
          <w:tcPr>
            <w:tcW w:w="6788" w:type="dxa"/>
          </w:tcPr>
          <w:p w14:paraId="22AD467A" w14:textId="77777777" w:rsidR="00E1084C" w:rsidRDefault="00E1084C" w:rsidP="00B4160F">
            <w:pPr>
              <w:pStyle w:val="Chun"/>
              <w:rPr>
                <w:b/>
              </w:rPr>
            </w:pPr>
            <w:r>
              <w:t>Phải có kết nối mạng internet</w:t>
            </w:r>
          </w:p>
        </w:tc>
      </w:tr>
      <w:tr w:rsidR="00E1084C" w14:paraId="6D635B2F" w14:textId="77777777" w:rsidTr="00B4160F">
        <w:tc>
          <w:tcPr>
            <w:tcW w:w="2534" w:type="dxa"/>
          </w:tcPr>
          <w:p w14:paraId="72E0C0D1" w14:textId="77777777" w:rsidR="00E1084C" w:rsidRDefault="00E1084C" w:rsidP="00B4160F">
            <w:pPr>
              <w:pStyle w:val="Chun"/>
              <w:rPr>
                <w:b/>
              </w:rPr>
            </w:pPr>
            <w:r w:rsidRPr="00DF1EEC">
              <w:lastRenderedPageBreak/>
              <w:t>Điều kiện kết thúc</w:t>
            </w:r>
          </w:p>
        </w:tc>
        <w:tc>
          <w:tcPr>
            <w:tcW w:w="6788" w:type="dxa"/>
          </w:tcPr>
          <w:p w14:paraId="33520A56" w14:textId="77777777" w:rsidR="00E1084C" w:rsidRDefault="00E1084C" w:rsidP="00B4160F">
            <w:pPr>
              <w:pStyle w:val="Chun"/>
              <w:rPr>
                <w:b/>
              </w:rPr>
            </w:pPr>
            <w:r>
              <w:t>Không có</w:t>
            </w:r>
          </w:p>
        </w:tc>
      </w:tr>
      <w:tr w:rsidR="00E1084C" w14:paraId="4A3AF435" w14:textId="77777777" w:rsidTr="00B4160F">
        <w:tc>
          <w:tcPr>
            <w:tcW w:w="2534" w:type="dxa"/>
          </w:tcPr>
          <w:p w14:paraId="17AE0107" w14:textId="77777777" w:rsidR="00E1084C" w:rsidRDefault="00E1084C" w:rsidP="00B4160F">
            <w:pPr>
              <w:pStyle w:val="Chun"/>
              <w:rPr>
                <w:b/>
              </w:rPr>
            </w:pPr>
            <w:r w:rsidRPr="00DF1EEC">
              <w:t>Điểm mở rộng</w:t>
            </w:r>
          </w:p>
        </w:tc>
        <w:tc>
          <w:tcPr>
            <w:tcW w:w="6788" w:type="dxa"/>
          </w:tcPr>
          <w:p w14:paraId="096A3333" w14:textId="77777777" w:rsidR="00E1084C" w:rsidRDefault="00E1084C" w:rsidP="00B4160F">
            <w:pPr>
              <w:pStyle w:val="Chun"/>
              <w:rPr>
                <w:b/>
              </w:rPr>
            </w:pPr>
            <w:r w:rsidRPr="00DF1EEC">
              <w:t>Không có</w:t>
            </w:r>
          </w:p>
        </w:tc>
      </w:tr>
      <w:tr w:rsidR="00E1084C" w14:paraId="46BC0801" w14:textId="77777777" w:rsidTr="00B4160F">
        <w:tc>
          <w:tcPr>
            <w:tcW w:w="2534" w:type="dxa"/>
          </w:tcPr>
          <w:p w14:paraId="52B7766F" w14:textId="77777777" w:rsidR="00E1084C" w:rsidRDefault="00E1084C" w:rsidP="00B4160F">
            <w:pPr>
              <w:pStyle w:val="Chun"/>
              <w:rPr>
                <w:b/>
              </w:rPr>
            </w:pPr>
            <w:r w:rsidRPr="00DF1EEC">
              <w:t>Yêu cầu đặc biệt</w:t>
            </w:r>
          </w:p>
        </w:tc>
        <w:tc>
          <w:tcPr>
            <w:tcW w:w="6788" w:type="dxa"/>
          </w:tcPr>
          <w:p w14:paraId="634770B7" w14:textId="77777777" w:rsidR="00E1084C" w:rsidRDefault="00E1084C" w:rsidP="00B4160F">
            <w:pPr>
              <w:pStyle w:val="Chun"/>
              <w:rPr>
                <w:b/>
              </w:rPr>
            </w:pPr>
            <w:r w:rsidRPr="00DF1EEC">
              <w:t>Không có</w:t>
            </w:r>
          </w:p>
        </w:tc>
      </w:tr>
      <w:tr w:rsidR="00E1084C" w14:paraId="78390B0D" w14:textId="77777777" w:rsidTr="00B4160F">
        <w:tc>
          <w:tcPr>
            <w:tcW w:w="2534" w:type="dxa"/>
          </w:tcPr>
          <w:p w14:paraId="368BDAF1" w14:textId="77777777" w:rsidR="00E1084C" w:rsidRDefault="00E1084C" w:rsidP="00B4160F">
            <w:pPr>
              <w:pStyle w:val="Chun"/>
              <w:rPr>
                <w:b/>
              </w:rPr>
            </w:pPr>
            <w:r w:rsidRPr="00DF1EEC">
              <w:t>Thông tin thêm</w:t>
            </w:r>
          </w:p>
        </w:tc>
        <w:tc>
          <w:tcPr>
            <w:tcW w:w="6788" w:type="dxa"/>
          </w:tcPr>
          <w:p w14:paraId="2E5B1B74" w14:textId="77777777" w:rsidR="00E1084C" w:rsidRDefault="00E1084C" w:rsidP="00B4160F">
            <w:pPr>
              <w:pStyle w:val="Chun"/>
              <w:keepNext/>
              <w:rPr>
                <w:b/>
              </w:rPr>
            </w:pPr>
            <w:r w:rsidRPr="00DF1EEC">
              <w:t>Không có</w:t>
            </w:r>
          </w:p>
        </w:tc>
      </w:tr>
    </w:tbl>
    <w:p w14:paraId="3F69F0BA" w14:textId="77777777" w:rsidR="00E1084C" w:rsidRDefault="00E1084C" w:rsidP="00241026">
      <w:pPr>
        <w:pStyle w:val="Bang"/>
      </w:pPr>
      <w:bookmarkStart w:id="203" w:name="_Toc394071578"/>
      <w:bookmarkStart w:id="204" w:name="_Toc424088858"/>
      <w:r w:rsidRPr="005950CF">
        <w:t xml:space="preserve">Bảng </w:t>
      </w:r>
      <w:r w:rsidR="00241026">
        <w:t>B</w:t>
      </w:r>
      <w:r>
        <w:noBreakHyphen/>
      </w:r>
      <w:fldSimple w:instr=" SEQ Bảng \* ARABIC \s 1 ">
        <w:r>
          <w:t>1</w:t>
        </w:r>
      </w:fldSimple>
      <w:r>
        <w:t>3</w:t>
      </w:r>
      <w:r w:rsidRPr="005950CF">
        <w:t xml:space="preserve"> Bảng đặc tả usecase </w:t>
      </w:r>
      <w:bookmarkEnd w:id="203"/>
      <w:r>
        <w:t>xóa chương trình khuyến mãi</w:t>
      </w:r>
      <w:bookmarkEnd w:id="204"/>
    </w:p>
    <w:p w14:paraId="5E44E4EA" w14:textId="77777777" w:rsidR="00241026" w:rsidRPr="005950CF" w:rsidRDefault="00241026" w:rsidP="00241026">
      <w:pPr>
        <w:pStyle w:val="Bang"/>
      </w:pPr>
    </w:p>
    <w:p w14:paraId="140EBA94" w14:textId="77777777" w:rsidR="00E1084C" w:rsidRDefault="00E1084C" w:rsidP="00E1084C">
      <w:pPr>
        <w:pStyle w:val="Chun"/>
        <w:rPr>
          <w:b/>
        </w:rPr>
      </w:pPr>
      <w:r w:rsidRPr="00FE4AAA">
        <w:rPr>
          <w:b/>
        </w:rPr>
        <w:t>1</w:t>
      </w:r>
      <w:r>
        <w:rPr>
          <w:b/>
        </w:rPr>
        <w:t>4</w:t>
      </w:r>
      <w:r w:rsidRPr="00FE4AAA">
        <w:rPr>
          <w:b/>
        </w:rPr>
        <w:t xml:space="preserve">. </w:t>
      </w:r>
      <w:r>
        <w:rPr>
          <w:b/>
        </w:rPr>
        <w:t>Usecase xem danh sách quà tặng</w:t>
      </w:r>
    </w:p>
    <w:tbl>
      <w:tblPr>
        <w:tblStyle w:val="TableGrid"/>
        <w:tblW w:w="0" w:type="auto"/>
        <w:tblLook w:val="04A0" w:firstRow="1" w:lastRow="0" w:firstColumn="1" w:lastColumn="0" w:noHBand="0" w:noVBand="1"/>
      </w:tblPr>
      <w:tblGrid>
        <w:gridCol w:w="2463"/>
        <w:gridCol w:w="6541"/>
      </w:tblGrid>
      <w:tr w:rsidR="00E1084C" w14:paraId="7C6DA247" w14:textId="77777777" w:rsidTr="00B4160F">
        <w:tc>
          <w:tcPr>
            <w:tcW w:w="2534" w:type="dxa"/>
          </w:tcPr>
          <w:p w14:paraId="141883E1" w14:textId="77777777" w:rsidR="00E1084C" w:rsidRDefault="00E1084C" w:rsidP="00B4160F">
            <w:pPr>
              <w:pStyle w:val="Chun"/>
              <w:rPr>
                <w:b/>
              </w:rPr>
            </w:pPr>
            <w:r w:rsidRPr="00C96E96">
              <w:t>Tên của usecase</w:t>
            </w:r>
          </w:p>
        </w:tc>
        <w:tc>
          <w:tcPr>
            <w:tcW w:w="6788" w:type="dxa"/>
          </w:tcPr>
          <w:p w14:paraId="0B88067D" w14:textId="77777777" w:rsidR="00E1084C" w:rsidRDefault="00E1084C" w:rsidP="00B4160F">
            <w:pPr>
              <w:pStyle w:val="Chun"/>
              <w:rPr>
                <w:b/>
              </w:rPr>
            </w:pPr>
            <w:r>
              <w:t xml:space="preserve">Xem danh sách </w:t>
            </w:r>
            <w:r w:rsidRPr="00477F5C">
              <w:t>quà tặng</w:t>
            </w:r>
          </w:p>
        </w:tc>
      </w:tr>
      <w:tr w:rsidR="00E1084C" w14:paraId="4777F260" w14:textId="77777777" w:rsidTr="00B4160F">
        <w:tc>
          <w:tcPr>
            <w:tcW w:w="2534" w:type="dxa"/>
          </w:tcPr>
          <w:p w14:paraId="14F778D4" w14:textId="77777777" w:rsidR="00E1084C" w:rsidRDefault="00E1084C" w:rsidP="00B4160F">
            <w:pPr>
              <w:pStyle w:val="Chun"/>
              <w:rPr>
                <w:b/>
              </w:rPr>
            </w:pPr>
            <w:r w:rsidRPr="00DF1EEC">
              <w:t>Tóm tắt</w:t>
            </w:r>
          </w:p>
        </w:tc>
        <w:tc>
          <w:tcPr>
            <w:tcW w:w="6788" w:type="dxa"/>
          </w:tcPr>
          <w:p w14:paraId="74E31A61" w14:textId="77777777" w:rsidR="00E1084C" w:rsidRDefault="00E1084C" w:rsidP="00B4160F">
            <w:pPr>
              <w:pStyle w:val="Chun"/>
              <w:rPr>
                <w:b/>
              </w:rPr>
            </w:pPr>
            <w:r>
              <w:t xml:space="preserve">Xem danh sách các </w:t>
            </w:r>
            <w:r w:rsidRPr="00477F5C">
              <w:t>quà tặng</w:t>
            </w:r>
            <w:r>
              <w:t xml:space="preserve"> mãi được tạo</w:t>
            </w:r>
          </w:p>
        </w:tc>
      </w:tr>
      <w:tr w:rsidR="00E1084C" w14:paraId="62A5E1B5" w14:textId="77777777" w:rsidTr="00B4160F">
        <w:tc>
          <w:tcPr>
            <w:tcW w:w="2534" w:type="dxa"/>
          </w:tcPr>
          <w:p w14:paraId="5F9A1F85" w14:textId="77777777" w:rsidR="00E1084C" w:rsidRDefault="00E1084C" w:rsidP="00B4160F">
            <w:pPr>
              <w:pStyle w:val="Chun"/>
              <w:rPr>
                <w:b/>
              </w:rPr>
            </w:pPr>
            <w:r w:rsidRPr="00DF1EEC">
              <w:t>Dòng sự kiện</w:t>
            </w:r>
          </w:p>
        </w:tc>
        <w:tc>
          <w:tcPr>
            <w:tcW w:w="6788" w:type="dxa"/>
          </w:tcPr>
          <w:p w14:paraId="36B81892" w14:textId="77777777" w:rsidR="00E1084C" w:rsidRPr="0036341F" w:rsidRDefault="00E1084C" w:rsidP="00511DA0">
            <w:pPr>
              <w:pStyle w:val="Chun"/>
              <w:numPr>
                <w:ilvl w:val="0"/>
                <w:numId w:val="35"/>
              </w:numPr>
              <w:ind w:left="374"/>
              <w:rPr>
                <w:b/>
              </w:rPr>
            </w:pPr>
            <w:r>
              <w:t>Usecase bắt đầu sau khi người dùng chọn vào 1 card nào đó và chuyển qua tab awards</w:t>
            </w:r>
          </w:p>
          <w:p w14:paraId="4F93580E" w14:textId="77777777" w:rsidR="00E1084C" w:rsidRPr="00D85704" w:rsidRDefault="00E1084C" w:rsidP="00511DA0">
            <w:pPr>
              <w:pStyle w:val="Chun"/>
              <w:numPr>
                <w:ilvl w:val="0"/>
                <w:numId w:val="35"/>
              </w:numPr>
              <w:ind w:left="374"/>
              <w:rPr>
                <w:b/>
              </w:rPr>
            </w:pPr>
            <w:r>
              <w:t>Hiện lên một màn hiển thị danh sách award đi kèm thông tin</w:t>
            </w:r>
          </w:p>
        </w:tc>
      </w:tr>
      <w:tr w:rsidR="00E1084C" w14:paraId="0AA0714B" w14:textId="77777777" w:rsidTr="00B4160F">
        <w:tc>
          <w:tcPr>
            <w:tcW w:w="2534" w:type="dxa"/>
          </w:tcPr>
          <w:p w14:paraId="10D0C7AE" w14:textId="77777777" w:rsidR="00E1084C" w:rsidRDefault="00E1084C" w:rsidP="00B4160F">
            <w:pPr>
              <w:pStyle w:val="Chun"/>
              <w:rPr>
                <w:b/>
              </w:rPr>
            </w:pPr>
            <w:r w:rsidRPr="00DF1EEC">
              <w:t>Dòng sự kiện khác</w:t>
            </w:r>
          </w:p>
        </w:tc>
        <w:tc>
          <w:tcPr>
            <w:tcW w:w="6788" w:type="dxa"/>
          </w:tcPr>
          <w:p w14:paraId="34891968" w14:textId="77777777" w:rsidR="00E1084C" w:rsidRPr="00D85704" w:rsidRDefault="00E1084C" w:rsidP="00B4160F">
            <w:pPr>
              <w:pStyle w:val="Chun"/>
            </w:pPr>
            <w:r>
              <w:t>Không có</w:t>
            </w:r>
          </w:p>
        </w:tc>
      </w:tr>
      <w:tr w:rsidR="00E1084C" w14:paraId="30F283ED" w14:textId="77777777" w:rsidTr="00B4160F">
        <w:tc>
          <w:tcPr>
            <w:tcW w:w="2534" w:type="dxa"/>
          </w:tcPr>
          <w:p w14:paraId="4826FACD" w14:textId="77777777" w:rsidR="00E1084C" w:rsidRDefault="00E1084C" w:rsidP="00B4160F">
            <w:pPr>
              <w:pStyle w:val="Chun"/>
              <w:rPr>
                <w:b/>
              </w:rPr>
            </w:pPr>
            <w:r w:rsidRPr="00DF1EEC">
              <w:t>Dòng sự kiện phụ</w:t>
            </w:r>
          </w:p>
        </w:tc>
        <w:tc>
          <w:tcPr>
            <w:tcW w:w="6788" w:type="dxa"/>
          </w:tcPr>
          <w:p w14:paraId="1A7058ED" w14:textId="77777777" w:rsidR="00E1084C" w:rsidRPr="00EF5953" w:rsidRDefault="00E1084C" w:rsidP="00B4160F">
            <w:pPr>
              <w:pStyle w:val="Chun"/>
              <w:keepNext/>
              <w:rPr>
                <w:i/>
              </w:rPr>
            </w:pPr>
            <w:r>
              <w:rPr>
                <w:i/>
              </w:rPr>
              <w:t>Chuyển trong tab màn hình</w:t>
            </w:r>
          </w:p>
          <w:p w14:paraId="63103664" w14:textId="77777777" w:rsidR="00E1084C" w:rsidRDefault="00E1084C" w:rsidP="00B4160F">
            <w:pPr>
              <w:pStyle w:val="Chun"/>
              <w:keepNext/>
              <w:rPr>
                <w:i/>
              </w:rPr>
            </w:pPr>
            <w:r>
              <w:t>Cho phép chuyển qua tab list shop, events, users, register, history.</w:t>
            </w:r>
          </w:p>
          <w:p w14:paraId="0003804F" w14:textId="77777777" w:rsidR="00E1084C" w:rsidRDefault="00E1084C" w:rsidP="00B4160F">
            <w:pPr>
              <w:pStyle w:val="Chun"/>
              <w:keepNext/>
              <w:rPr>
                <w:i/>
              </w:rPr>
            </w:pPr>
            <w:r>
              <w:rPr>
                <w:i/>
              </w:rPr>
              <w:t>Thao tác khác trong màn hình</w:t>
            </w:r>
          </w:p>
          <w:p w14:paraId="215E1258" w14:textId="77777777" w:rsidR="00E1084C" w:rsidRDefault="00E1084C" w:rsidP="00B4160F">
            <w:pPr>
              <w:pStyle w:val="Chun"/>
              <w:rPr>
                <w:b/>
              </w:rPr>
            </w:pPr>
            <w:r>
              <w:t>Cho phép trở về màn hình danh sách các thẻ</w:t>
            </w:r>
          </w:p>
        </w:tc>
      </w:tr>
      <w:tr w:rsidR="00E1084C" w14:paraId="148DBC73" w14:textId="77777777" w:rsidTr="00B4160F">
        <w:tc>
          <w:tcPr>
            <w:tcW w:w="2534" w:type="dxa"/>
          </w:tcPr>
          <w:p w14:paraId="62BBE71C" w14:textId="77777777" w:rsidR="00E1084C" w:rsidRDefault="00E1084C" w:rsidP="00B4160F">
            <w:pPr>
              <w:pStyle w:val="Chun"/>
              <w:rPr>
                <w:b/>
              </w:rPr>
            </w:pPr>
            <w:r w:rsidRPr="00DF1EEC">
              <w:t>Ngữ cảnh</w:t>
            </w:r>
          </w:p>
        </w:tc>
        <w:tc>
          <w:tcPr>
            <w:tcW w:w="6788" w:type="dxa"/>
          </w:tcPr>
          <w:p w14:paraId="5D9E14B8" w14:textId="77777777" w:rsidR="00E1084C" w:rsidRPr="00A61402" w:rsidRDefault="00E1084C" w:rsidP="00B4160F">
            <w:pPr>
              <w:pStyle w:val="Chun"/>
            </w:pPr>
            <w:r>
              <w:t>Không có</w:t>
            </w:r>
          </w:p>
        </w:tc>
      </w:tr>
      <w:tr w:rsidR="00E1084C" w14:paraId="490496DA" w14:textId="77777777" w:rsidTr="00B4160F">
        <w:tc>
          <w:tcPr>
            <w:tcW w:w="2534" w:type="dxa"/>
          </w:tcPr>
          <w:p w14:paraId="1C8346F2" w14:textId="77777777" w:rsidR="00E1084C" w:rsidRDefault="00E1084C" w:rsidP="00B4160F">
            <w:pPr>
              <w:pStyle w:val="Chun"/>
              <w:rPr>
                <w:b/>
              </w:rPr>
            </w:pPr>
            <w:r w:rsidRPr="00DF1EEC">
              <w:t>Điều kiện tiên quyết</w:t>
            </w:r>
          </w:p>
        </w:tc>
        <w:tc>
          <w:tcPr>
            <w:tcW w:w="6788" w:type="dxa"/>
          </w:tcPr>
          <w:p w14:paraId="73456A1C" w14:textId="77777777" w:rsidR="00E1084C" w:rsidRDefault="00E1084C" w:rsidP="00B4160F">
            <w:pPr>
              <w:pStyle w:val="Chun"/>
              <w:rPr>
                <w:b/>
              </w:rPr>
            </w:pPr>
            <w:r>
              <w:t>Phải có kết nối mạng internet</w:t>
            </w:r>
          </w:p>
        </w:tc>
      </w:tr>
      <w:tr w:rsidR="00E1084C" w14:paraId="7622BB79" w14:textId="77777777" w:rsidTr="00B4160F">
        <w:tc>
          <w:tcPr>
            <w:tcW w:w="2534" w:type="dxa"/>
          </w:tcPr>
          <w:p w14:paraId="501C0B93" w14:textId="77777777" w:rsidR="00E1084C" w:rsidRDefault="00E1084C" w:rsidP="00B4160F">
            <w:pPr>
              <w:pStyle w:val="Chun"/>
              <w:rPr>
                <w:b/>
              </w:rPr>
            </w:pPr>
            <w:r w:rsidRPr="00DF1EEC">
              <w:t>Điều kiện kết thúc</w:t>
            </w:r>
          </w:p>
        </w:tc>
        <w:tc>
          <w:tcPr>
            <w:tcW w:w="6788" w:type="dxa"/>
          </w:tcPr>
          <w:p w14:paraId="5EF4F332" w14:textId="77777777" w:rsidR="00E1084C" w:rsidRDefault="00E1084C" w:rsidP="00B4160F">
            <w:pPr>
              <w:pStyle w:val="Chun"/>
              <w:rPr>
                <w:b/>
              </w:rPr>
            </w:pPr>
            <w:r>
              <w:t>Không có</w:t>
            </w:r>
          </w:p>
        </w:tc>
      </w:tr>
      <w:tr w:rsidR="00E1084C" w14:paraId="3032EB6A" w14:textId="77777777" w:rsidTr="00B4160F">
        <w:tc>
          <w:tcPr>
            <w:tcW w:w="2534" w:type="dxa"/>
          </w:tcPr>
          <w:p w14:paraId="2D7F09E5" w14:textId="77777777" w:rsidR="00E1084C" w:rsidRDefault="00E1084C" w:rsidP="00B4160F">
            <w:pPr>
              <w:pStyle w:val="Chun"/>
              <w:rPr>
                <w:b/>
              </w:rPr>
            </w:pPr>
            <w:r w:rsidRPr="00DF1EEC">
              <w:t>Điểm mở rộng</w:t>
            </w:r>
          </w:p>
        </w:tc>
        <w:tc>
          <w:tcPr>
            <w:tcW w:w="6788" w:type="dxa"/>
          </w:tcPr>
          <w:p w14:paraId="7DAB5042" w14:textId="77777777" w:rsidR="00E1084C" w:rsidRDefault="00E1084C" w:rsidP="00B4160F">
            <w:pPr>
              <w:pStyle w:val="Chun"/>
              <w:rPr>
                <w:b/>
              </w:rPr>
            </w:pPr>
            <w:r w:rsidRPr="00DF1EEC">
              <w:t>Không có</w:t>
            </w:r>
          </w:p>
        </w:tc>
      </w:tr>
      <w:tr w:rsidR="00E1084C" w14:paraId="5A861C8E" w14:textId="77777777" w:rsidTr="00B4160F">
        <w:tc>
          <w:tcPr>
            <w:tcW w:w="2534" w:type="dxa"/>
          </w:tcPr>
          <w:p w14:paraId="2C7E09AA" w14:textId="77777777" w:rsidR="00E1084C" w:rsidRDefault="00E1084C" w:rsidP="00B4160F">
            <w:pPr>
              <w:pStyle w:val="Chun"/>
              <w:rPr>
                <w:b/>
              </w:rPr>
            </w:pPr>
            <w:r w:rsidRPr="00DF1EEC">
              <w:t>Yêu cầu đặc biệt</w:t>
            </w:r>
          </w:p>
        </w:tc>
        <w:tc>
          <w:tcPr>
            <w:tcW w:w="6788" w:type="dxa"/>
          </w:tcPr>
          <w:p w14:paraId="7A459586" w14:textId="77777777" w:rsidR="00E1084C" w:rsidRDefault="00E1084C" w:rsidP="00B4160F">
            <w:pPr>
              <w:pStyle w:val="Chun"/>
              <w:rPr>
                <w:b/>
              </w:rPr>
            </w:pPr>
            <w:r w:rsidRPr="00DF1EEC">
              <w:t>Không có</w:t>
            </w:r>
          </w:p>
        </w:tc>
      </w:tr>
      <w:tr w:rsidR="00E1084C" w14:paraId="09AF5E60" w14:textId="77777777" w:rsidTr="00B4160F">
        <w:tc>
          <w:tcPr>
            <w:tcW w:w="2534" w:type="dxa"/>
          </w:tcPr>
          <w:p w14:paraId="66025C8F" w14:textId="77777777" w:rsidR="00E1084C" w:rsidRDefault="00E1084C" w:rsidP="00B4160F">
            <w:pPr>
              <w:pStyle w:val="Chun"/>
              <w:rPr>
                <w:b/>
              </w:rPr>
            </w:pPr>
            <w:r w:rsidRPr="00DF1EEC">
              <w:t>Thông tin thêm</w:t>
            </w:r>
          </w:p>
        </w:tc>
        <w:tc>
          <w:tcPr>
            <w:tcW w:w="6788" w:type="dxa"/>
          </w:tcPr>
          <w:p w14:paraId="03A5C626" w14:textId="77777777" w:rsidR="00E1084C" w:rsidRDefault="00E1084C" w:rsidP="00B4160F">
            <w:pPr>
              <w:pStyle w:val="Chun"/>
              <w:keepNext/>
              <w:rPr>
                <w:b/>
              </w:rPr>
            </w:pPr>
            <w:r w:rsidRPr="00DF1EEC">
              <w:t>Không có</w:t>
            </w:r>
          </w:p>
        </w:tc>
      </w:tr>
    </w:tbl>
    <w:p w14:paraId="27C42FB1" w14:textId="77777777" w:rsidR="00E1084C" w:rsidRDefault="00E1084C" w:rsidP="00241026">
      <w:pPr>
        <w:pStyle w:val="Bang"/>
      </w:pPr>
      <w:bookmarkStart w:id="205" w:name="_Toc394071579"/>
      <w:bookmarkStart w:id="206" w:name="_Toc424088859"/>
      <w:r w:rsidRPr="00196B7A">
        <w:t xml:space="preserve">Bảng </w:t>
      </w:r>
      <w:r w:rsidR="00241026">
        <w:t>B</w:t>
      </w:r>
      <w:r>
        <w:noBreakHyphen/>
      </w:r>
      <w:fldSimple w:instr=" SEQ Bảng \* ARABIC \s 1 ">
        <w:r>
          <w:t>1</w:t>
        </w:r>
      </w:fldSimple>
      <w:r>
        <w:t>4</w:t>
      </w:r>
      <w:r w:rsidRPr="00196B7A">
        <w:t xml:space="preserve"> Bảng đặc tả usecase </w:t>
      </w:r>
      <w:bookmarkEnd w:id="205"/>
      <w:r>
        <w:t>xem danh sách quà tặng</w:t>
      </w:r>
      <w:bookmarkEnd w:id="206"/>
    </w:p>
    <w:p w14:paraId="2C66503A" w14:textId="77777777" w:rsidR="00241026" w:rsidRPr="00196B7A" w:rsidRDefault="00241026" w:rsidP="00241026">
      <w:pPr>
        <w:pStyle w:val="Bang"/>
      </w:pPr>
    </w:p>
    <w:p w14:paraId="6C207A03" w14:textId="77777777" w:rsidR="00E1084C" w:rsidRDefault="00E1084C" w:rsidP="00E1084C">
      <w:pPr>
        <w:pStyle w:val="Chun"/>
        <w:rPr>
          <w:b/>
        </w:rPr>
      </w:pPr>
      <w:r w:rsidRPr="00FE4AAA">
        <w:rPr>
          <w:b/>
        </w:rPr>
        <w:t>1</w:t>
      </w:r>
      <w:r>
        <w:rPr>
          <w:b/>
        </w:rPr>
        <w:t>5</w:t>
      </w:r>
      <w:r w:rsidRPr="00FE4AAA">
        <w:rPr>
          <w:b/>
        </w:rPr>
        <w:t xml:space="preserve">. </w:t>
      </w:r>
      <w:r>
        <w:rPr>
          <w:b/>
        </w:rPr>
        <w:t>Usecase tạo quà tặng</w:t>
      </w:r>
    </w:p>
    <w:tbl>
      <w:tblPr>
        <w:tblStyle w:val="TableGrid"/>
        <w:tblW w:w="0" w:type="auto"/>
        <w:tblLook w:val="04A0" w:firstRow="1" w:lastRow="0" w:firstColumn="1" w:lastColumn="0" w:noHBand="0" w:noVBand="1"/>
      </w:tblPr>
      <w:tblGrid>
        <w:gridCol w:w="2463"/>
        <w:gridCol w:w="6541"/>
      </w:tblGrid>
      <w:tr w:rsidR="00E1084C" w14:paraId="5E06A101" w14:textId="77777777" w:rsidTr="00B4160F">
        <w:tc>
          <w:tcPr>
            <w:tcW w:w="2534" w:type="dxa"/>
          </w:tcPr>
          <w:p w14:paraId="34F5C717" w14:textId="77777777" w:rsidR="00E1084C" w:rsidRDefault="00E1084C" w:rsidP="00B4160F">
            <w:pPr>
              <w:pStyle w:val="Chun"/>
              <w:rPr>
                <w:b/>
              </w:rPr>
            </w:pPr>
            <w:r w:rsidRPr="00C96E96">
              <w:lastRenderedPageBreak/>
              <w:t>Tên của usecase</w:t>
            </w:r>
          </w:p>
        </w:tc>
        <w:tc>
          <w:tcPr>
            <w:tcW w:w="6788" w:type="dxa"/>
          </w:tcPr>
          <w:p w14:paraId="53E39CE3" w14:textId="77777777" w:rsidR="00E1084C" w:rsidRDefault="00E1084C" w:rsidP="00B4160F">
            <w:pPr>
              <w:pStyle w:val="Chun"/>
              <w:rPr>
                <w:b/>
              </w:rPr>
            </w:pPr>
            <w:r>
              <w:t>Tạo chương quà tặng</w:t>
            </w:r>
          </w:p>
        </w:tc>
      </w:tr>
      <w:tr w:rsidR="00E1084C" w14:paraId="55F7CC90" w14:textId="77777777" w:rsidTr="00B4160F">
        <w:tc>
          <w:tcPr>
            <w:tcW w:w="2534" w:type="dxa"/>
          </w:tcPr>
          <w:p w14:paraId="3F5B9CD3" w14:textId="77777777" w:rsidR="00E1084C" w:rsidRDefault="00E1084C" w:rsidP="00B4160F">
            <w:pPr>
              <w:pStyle w:val="Chun"/>
              <w:rPr>
                <w:b/>
              </w:rPr>
            </w:pPr>
            <w:r w:rsidRPr="00DF1EEC">
              <w:t>Tóm tắt</w:t>
            </w:r>
          </w:p>
        </w:tc>
        <w:tc>
          <w:tcPr>
            <w:tcW w:w="6788" w:type="dxa"/>
          </w:tcPr>
          <w:p w14:paraId="389C0EFD" w14:textId="77777777" w:rsidR="00E1084C" w:rsidRDefault="00E1084C" w:rsidP="00B4160F">
            <w:pPr>
              <w:pStyle w:val="Chun"/>
              <w:rPr>
                <w:b/>
              </w:rPr>
            </w:pPr>
            <w:r>
              <w:t>Tạo quà tặng mới cho hệ thống.</w:t>
            </w:r>
          </w:p>
        </w:tc>
      </w:tr>
      <w:tr w:rsidR="00E1084C" w14:paraId="71EB8C38" w14:textId="77777777" w:rsidTr="00B4160F">
        <w:tc>
          <w:tcPr>
            <w:tcW w:w="2534" w:type="dxa"/>
          </w:tcPr>
          <w:p w14:paraId="1E6F8330" w14:textId="77777777" w:rsidR="00E1084C" w:rsidRDefault="00E1084C" w:rsidP="00B4160F">
            <w:pPr>
              <w:pStyle w:val="Chun"/>
              <w:rPr>
                <w:b/>
              </w:rPr>
            </w:pPr>
            <w:r w:rsidRPr="00DF1EEC">
              <w:t>Dòng sự kiện</w:t>
            </w:r>
          </w:p>
        </w:tc>
        <w:tc>
          <w:tcPr>
            <w:tcW w:w="6788" w:type="dxa"/>
          </w:tcPr>
          <w:p w14:paraId="370877DE" w14:textId="77777777" w:rsidR="00E1084C" w:rsidRPr="0036341F" w:rsidRDefault="00E1084C" w:rsidP="00511DA0">
            <w:pPr>
              <w:pStyle w:val="Chun"/>
              <w:numPr>
                <w:ilvl w:val="0"/>
                <w:numId w:val="35"/>
              </w:numPr>
              <w:ind w:left="374"/>
              <w:rPr>
                <w:b/>
              </w:rPr>
            </w:pPr>
            <w:r>
              <w:t>Usecase bắt đầu khi người dùng chọn nút tạo ở màn hình danh sách quà tặng</w:t>
            </w:r>
          </w:p>
          <w:p w14:paraId="5AEB58A9" w14:textId="77777777" w:rsidR="00E1084C" w:rsidRDefault="00E1084C" w:rsidP="00511DA0">
            <w:pPr>
              <w:pStyle w:val="Chun"/>
              <w:numPr>
                <w:ilvl w:val="0"/>
                <w:numId w:val="35"/>
              </w:numPr>
              <w:ind w:left="374"/>
              <w:rPr>
                <w:b/>
              </w:rPr>
            </w:pPr>
            <w:r>
              <w:t>Hiện lên một màn hình cho phép điền các thông tin của quà tặng mói.</w:t>
            </w:r>
          </w:p>
          <w:p w14:paraId="11B54382" w14:textId="77777777" w:rsidR="00E1084C" w:rsidRPr="00D05341" w:rsidRDefault="00E1084C" w:rsidP="00511DA0">
            <w:pPr>
              <w:pStyle w:val="Chun"/>
              <w:numPr>
                <w:ilvl w:val="0"/>
                <w:numId w:val="35"/>
              </w:numPr>
              <w:ind w:left="374"/>
              <w:rPr>
                <w:b/>
              </w:rPr>
            </w:pPr>
            <w:r>
              <w:t>Nhấn nút tạo để tạo quà tặng hoặc nút trở về để hủy tạo.</w:t>
            </w:r>
          </w:p>
        </w:tc>
      </w:tr>
      <w:tr w:rsidR="00E1084C" w14:paraId="03DA5D85" w14:textId="77777777" w:rsidTr="00B4160F">
        <w:tc>
          <w:tcPr>
            <w:tcW w:w="2534" w:type="dxa"/>
          </w:tcPr>
          <w:p w14:paraId="746F30CF" w14:textId="77777777" w:rsidR="00E1084C" w:rsidRDefault="00E1084C" w:rsidP="00B4160F">
            <w:pPr>
              <w:pStyle w:val="Chun"/>
              <w:rPr>
                <w:b/>
              </w:rPr>
            </w:pPr>
            <w:r w:rsidRPr="00DF1EEC">
              <w:t>Dòng sự kiện khác</w:t>
            </w:r>
          </w:p>
        </w:tc>
        <w:tc>
          <w:tcPr>
            <w:tcW w:w="6788" w:type="dxa"/>
          </w:tcPr>
          <w:p w14:paraId="68B067C3" w14:textId="77777777" w:rsidR="00E1084C" w:rsidRPr="00EF5953" w:rsidRDefault="00E1084C" w:rsidP="00B4160F">
            <w:pPr>
              <w:pStyle w:val="Chun"/>
              <w:keepNext/>
              <w:rPr>
                <w:i/>
              </w:rPr>
            </w:pPr>
            <w:r w:rsidRPr="00EF5953">
              <w:rPr>
                <w:i/>
              </w:rPr>
              <w:t>Phát sinh lỗi</w:t>
            </w:r>
          </w:p>
          <w:p w14:paraId="528999B4" w14:textId="77777777" w:rsidR="00E1084C" w:rsidRDefault="00E1084C" w:rsidP="00511DA0">
            <w:pPr>
              <w:pStyle w:val="Chun"/>
              <w:keepNext/>
              <w:numPr>
                <w:ilvl w:val="0"/>
                <w:numId w:val="9"/>
              </w:numPr>
              <w:ind w:left="374"/>
              <w:rPr>
                <w:b/>
              </w:rPr>
            </w:pPr>
            <w:r>
              <w:t>Nếu phát sinh lỗi trong quá trình nhập thông tin, ứng dụng sẽ hiển thị thông báo lỗi</w:t>
            </w:r>
          </w:p>
        </w:tc>
      </w:tr>
      <w:tr w:rsidR="00E1084C" w14:paraId="5FDF8FE8" w14:textId="77777777" w:rsidTr="00B4160F">
        <w:tc>
          <w:tcPr>
            <w:tcW w:w="2534" w:type="dxa"/>
          </w:tcPr>
          <w:p w14:paraId="6B426399" w14:textId="77777777" w:rsidR="00E1084C" w:rsidRDefault="00E1084C" w:rsidP="00B4160F">
            <w:pPr>
              <w:pStyle w:val="Chun"/>
              <w:rPr>
                <w:b/>
              </w:rPr>
            </w:pPr>
            <w:r w:rsidRPr="00DF1EEC">
              <w:t>Dòng sự kiện phụ</w:t>
            </w:r>
          </w:p>
        </w:tc>
        <w:tc>
          <w:tcPr>
            <w:tcW w:w="6788" w:type="dxa"/>
          </w:tcPr>
          <w:p w14:paraId="6CF3CBD5" w14:textId="77777777" w:rsidR="00E1084C" w:rsidRPr="00581300" w:rsidRDefault="00E1084C" w:rsidP="00B4160F">
            <w:pPr>
              <w:pStyle w:val="Chun"/>
            </w:pPr>
            <w:r>
              <w:t>Không có</w:t>
            </w:r>
          </w:p>
        </w:tc>
      </w:tr>
      <w:tr w:rsidR="00E1084C" w14:paraId="5FC5DA37" w14:textId="77777777" w:rsidTr="00B4160F">
        <w:tc>
          <w:tcPr>
            <w:tcW w:w="2534" w:type="dxa"/>
          </w:tcPr>
          <w:p w14:paraId="1EA095EB" w14:textId="77777777" w:rsidR="00E1084C" w:rsidRDefault="00E1084C" w:rsidP="00B4160F">
            <w:pPr>
              <w:pStyle w:val="Chun"/>
              <w:rPr>
                <w:b/>
              </w:rPr>
            </w:pPr>
            <w:r w:rsidRPr="00DF1EEC">
              <w:t>Ngữ cảnh</w:t>
            </w:r>
          </w:p>
        </w:tc>
        <w:tc>
          <w:tcPr>
            <w:tcW w:w="6788" w:type="dxa"/>
          </w:tcPr>
          <w:p w14:paraId="11A41BA9" w14:textId="77777777" w:rsidR="00E1084C" w:rsidRPr="00C12EDE" w:rsidRDefault="00E1084C" w:rsidP="00B4160F">
            <w:pPr>
              <w:pStyle w:val="Chun"/>
            </w:pPr>
            <w:r>
              <w:t>Không có</w:t>
            </w:r>
          </w:p>
        </w:tc>
      </w:tr>
      <w:tr w:rsidR="00E1084C" w14:paraId="3E37CCB7" w14:textId="77777777" w:rsidTr="00B4160F">
        <w:tc>
          <w:tcPr>
            <w:tcW w:w="2534" w:type="dxa"/>
          </w:tcPr>
          <w:p w14:paraId="4451562F" w14:textId="77777777" w:rsidR="00E1084C" w:rsidRDefault="00E1084C" w:rsidP="00B4160F">
            <w:pPr>
              <w:pStyle w:val="Chun"/>
              <w:rPr>
                <w:b/>
              </w:rPr>
            </w:pPr>
            <w:r w:rsidRPr="00DF1EEC">
              <w:t>Điều kiện tiên quyết</w:t>
            </w:r>
          </w:p>
        </w:tc>
        <w:tc>
          <w:tcPr>
            <w:tcW w:w="6788" w:type="dxa"/>
          </w:tcPr>
          <w:p w14:paraId="7F64199E" w14:textId="77777777" w:rsidR="00E1084C" w:rsidRPr="00C12EDE" w:rsidRDefault="00E1084C" w:rsidP="00B4160F">
            <w:pPr>
              <w:pStyle w:val="Chun"/>
            </w:pPr>
            <w:r>
              <w:t>Phải có kết nối mạng internet</w:t>
            </w:r>
          </w:p>
        </w:tc>
      </w:tr>
      <w:tr w:rsidR="00E1084C" w14:paraId="540577E9" w14:textId="77777777" w:rsidTr="00B4160F">
        <w:tc>
          <w:tcPr>
            <w:tcW w:w="2534" w:type="dxa"/>
          </w:tcPr>
          <w:p w14:paraId="7DB56E4E" w14:textId="77777777" w:rsidR="00E1084C" w:rsidRDefault="00E1084C" w:rsidP="00B4160F">
            <w:pPr>
              <w:pStyle w:val="Chun"/>
              <w:rPr>
                <w:b/>
              </w:rPr>
            </w:pPr>
            <w:r w:rsidRPr="00DF1EEC">
              <w:t>Điều kiện kết thúc</w:t>
            </w:r>
          </w:p>
        </w:tc>
        <w:tc>
          <w:tcPr>
            <w:tcW w:w="6788" w:type="dxa"/>
          </w:tcPr>
          <w:p w14:paraId="3455A0C5" w14:textId="77777777" w:rsidR="00E1084C" w:rsidRPr="00C12EDE" w:rsidRDefault="00E1084C" w:rsidP="00B4160F">
            <w:pPr>
              <w:pStyle w:val="Chun"/>
            </w:pPr>
            <w:r>
              <w:t>Sau khi nhấn tạo hoặc nhấn trở về.</w:t>
            </w:r>
          </w:p>
        </w:tc>
      </w:tr>
      <w:tr w:rsidR="00E1084C" w14:paraId="5EBAA46E" w14:textId="77777777" w:rsidTr="00B4160F">
        <w:tc>
          <w:tcPr>
            <w:tcW w:w="2534" w:type="dxa"/>
          </w:tcPr>
          <w:p w14:paraId="70D61762" w14:textId="77777777" w:rsidR="00E1084C" w:rsidRDefault="00E1084C" w:rsidP="00B4160F">
            <w:pPr>
              <w:pStyle w:val="Chun"/>
              <w:rPr>
                <w:b/>
              </w:rPr>
            </w:pPr>
            <w:r w:rsidRPr="00DF1EEC">
              <w:t>Điểm mở rộng</w:t>
            </w:r>
          </w:p>
        </w:tc>
        <w:tc>
          <w:tcPr>
            <w:tcW w:w="6788" w:type="dxa"/>
          </w:tcPr>
          <w:p w14:paraId="604C0076" w14:textId="77777777" w:rsidR="00E1084C" w:rsidRDefault="00E1084C" w:rsidP="00B4160F">
            <w:pPr>
              <w:pStyle w:val="Chun"/>
              <w:rPr>
                <w:b/>
              </w:rPr>
            </w:pPr>
            <w:r w:rsidRPr="00DF1EEC">
              <w:t>Không có</w:t>
            </w:r>
          </w:p>
        </w:tc>
      </w:tr>
      <w:tr w:rsidR="00E1084C" w14:paraId="581A3A28" w14:textId="77777777" w:rsidTr="00B4160F">
        <w:tc>
          <w:tcPr>
            <w:tcW w:w="2534" w:type="dxa"/>
          </w:tcPr>
          <w:p w14:paraId="3942E993" w14:textId="77777777" w:rsidR="00E1084C" w:rsidRDefault="00E1084C" w:rsidP="00B4160F">
            <w:pPr>
              <w:pStyle w:val="Chun"/>
              <w:rPr>
                <w:b/>
              </w:rPr>
            </w:pPr>
            <w:r w:rsidRPr="00DF1EEC">
              <w:t>Yêu cầu đặc biệt</w:t>
            </w:r>
          </w:p>
        </w:tc>
        <w:tc>
          <w:tcPr>
            <w:tcW w:w="6788" w:type="dxa"/>
          </w:tcPr>
          <w:p w14:paraId="57078F88" w14:textId="77777777" w:rsidR="00E1084C" w:rsidRDefault="00E1084C" w:rsidP="00B4160F">
            <w:pPr>
              <w:pStyle w:val="Chun"/>
              <w:rPr>
                <w:b/>
              </w:rPr>
            </w:pPr>
            <w:r w:rsidRPr="00DF1EEC">
              <w:t>Không có</w:t>
            </w:r>
          </w:p>
        </w:tc>
      </w:tr>
      <w:tr w:rsidR="00E1084C" w14:paraId="21242B13" w14:textId="77777777" w:rsidTr="00B4160F">
        <w:tc>
          <w:tcPr>
            <w:tcW w:w="2534" w:type="dxa"/>
          </w:tcPr>
          <w:p w14:paraId="01360400" w14:textId="77777777" w:rsidR="00E1084C" w:rsidRDefault="00E1084C" w:rsidP="00B4160F">
            <w:pPr>
              <w:pStyle w:val="Chun"/>
              <w:rPr>
                <w:b/>
              </w:rPr>
            </w:pPr>
            <w:r w:rsidRPr="00DF1EEC">
              <w:t>Thông tin thêm</w:t>
            </w:r>
          </w:p>
        </w:tc>
        <w:tc>
          <w:tcPr>
            <w:tcW w:w="6788" w:type="dxa"/>
          </w:tcPr>
          <w:p w14:paraId="104423F5" w14:textId="77777777" w:rsidR="00E1084C" w:rsidRDefault="00E1084C" w:rsidP="00B4160F">
            <w:pPr>
              <w:pStyle w:val="Chun"/>
              <w:keepNext/>
              <w:rPr>
                <w:b/>
              </w:rPr>
            </w:pPr>
            <w:r w:rsidRPr="00DF1EEC">
              <w:t>Không có</w:t>
            </w:r>
          </w:p>
        </w:tc>
      </w:tr>
    </w:tbl>
    <w:p w14:paraId="0395384F" w14:textId="77777777" w:rsidR="00E1084C" w:rsidRDefault="00E1084C" w:rsidP="00241026">
      <w:pPr>
        <w:pStyle w:val="Bang"/>
      </w:pPr>
      <w:bookmarkStart w:id="207" w:name="_Toc394071580"/>
      <w:bookmarkStart w:id="208" w:name="_Toc424088860"/>
      <w:r w:rsidRPr="00737074">
        <w:t xml:space="preserve">Bảng </w:t>
      </w:r>
      <w:r w:rsidR="00241026">
        <w:t>B</w:t>
      </w:r>
      <w:r>
        <w:noBreakHyphen/>
      </w:r>
      <w:fldSimple w:instr=" SEQ Bảng \* ARABIC \s 1 ">
        <w:r>
          <w:t>1</w:t>
        </w:r>
      </w:fldSimple>
      <w:r>
        <w:t>5</w:t>
      </w:r>
      <w:r w:rsidRPr="00737074">
        <w:t xml:space="preserve"> Bảng đặc tả usecase </w:t>
      </w:r>
      <w:bookmarkEnd w:id="207"/>
      <w:r>
        <w:t>tạo quà tặng</w:t>
      </w:r>
      <w:bookmarkEnd w:id="208"/>
    </w:p>
    <w:p w14:paraId="0E9DD39B" w14:textId="77777777" w:rsidR="00241026" w:rsidRPr="00737074" w:rsidRDefault="00241026" w:rsidP="00241026">
      <w:pPr>
        <w:pStyle w:val="Bang"/>
      </w:pPr>
    </w:p>
    <w:p w14:paraId="57CB932C" w14:textId="77777777" w:rsidR="00E1084C" w:rsidRDefault="00E1084C" w:rsidP="00E1084C">
      <w:pPr>
        <w:pStyle w:val="Chun"/>
        <w:rPr>
          <w:b/>
        </w:rPr>
      </w:pPr>
      <w:r w:rsidRPr="00FE4AAA">
        <w:rPr>
          <w:b/>
        </w:rPr>
        <w:t>1</w:t>
      </w:r>
      <w:r>
        <w:rPr>
          <w:b/>
        </w:rPr>
        <w:t>6</w:t>
      </w:r>
      <w:r w:rsidRPr="00FE4AAA">
        <w:rPr>
          <w:b/>
        </w:rPr>
        <w:t xml:space="preserve">. </w:t>
      </w:r>
      <w:r>
        <w:rPr>
          <w:b/>
        </w:rPr>
        <w:t>Usecase xem thông tin quà tặng</w:t>
      </w:r>
    </w:p>
    <w:tbl>
      <w:tblPr>
        <w:tblStyle w:val="TableGrid"/>
        <w:tblW w:w="0" w:type="auto"/>
        <w:tblLook w:val="04A0" w:firstRow="1" w:lastRow="0" w:firstColumn="1" w:lastColumn="0" w:noHBand="0" w:noVBand="1"/>
      </w:tblPr>
      <w:tblGrid>
        <w:gridCol w:w="2463"/>
        <w:gridCol w:w="6541"/>
      </w:tblGrid>
      <w:tr w:rsidR="00E1084C" w14:paraId="2027DF1B" w14:textId="77777777" w:rsidTr="00B4160F">
        <w:tc>
          <w:tcPr>
            <w:tcW w:w="2534" w:type="dxa"/>
          </w:tcPr>
          <w:p w14:paraId="37D9E779" w14:textId="77777777" w:rsidR="00E1084C" w:rsidRDefault="00E1084C" w:rsidP="00B4160F">
            <w:pPr>
              <w:pStyle w:val="Chun"/>
              <w:rPr>
                <w:b/>
              </w:rPr>
            </w:pPr>
            <w:r w:rsidRPr="00C96E96">
              <w:t>Tên của usecase</w:t>
            </w:r>
          </w:p>
        </w:tc>
        <w:tc>
          <w:tcPr>
            <w:tcW w:w="6788" w:type="dxa"/>
          </w:tcPr>
          <w:p w14:paraId="3D91DF14" w14:textId="77777777" w:rsidR="00E1084C" w:rsidRDefault="00E1084C" w:rsidP="00B4160F">
            <w:pPr>
              <w:pStyle w:val="Chun"/>
              <w:rPr>
                <w:b/>
              </w:rPr>
            </w:pPr>
            <w:r>
              <w:t>X</w:t>
            </w:r>
            <w:r w:rsidRPr="00791C72">
              <w:t xml:space="preserve">em </w:t>
            </w:r>
            <w:r>
              <w:t>thông tin quà tặng</w:t>
            </w:r>
          </w:p>
        </w:tc>
      </w:tr>
      <w:tr w:rsidR="00E1084C" w14:paraId="4D17283D" w14:textId="77777777" w:rsidTr="00B4160F">
        <w:tc>
          <w:tcPr>
            <w:tcW w:w="2534" w:type="dxa"/>
          </w:tcPr>
          <w:p w14:paraId="34A6C44F" w14:textId="77777777" w:rsidR="00E1084C" w:rsidRDefault="00E1084C" w:rsidP="00B4160F">
            <w:pPr>
              <w:pStyle w:val="Chun"/>
              <w:rPr>
                <w:b/>
              </w:rPr>
            </w:pPr>
            <w:r w:rsidRPr="00DF1EEC">
              <w:t>Tóm tắt</w:t>
            </w:r>
          </w:p>
        </w:tc>
        <w:tc>
          <w:tcPr>
            <w:tcW w:w="6788" w:type="dxa"/>
          </w:tcPr>
          <w:p w14:paraId="7CC5D8B2" w14:textId="77777777" w:rsidR="00E1084C" w:rsidRPr="00791C72" w:rsidRDefault="00E1084C" w:rsidP="00B4160F">
            <w:pPr>
              <w:pStyle w:val="Chun"/>
            </w:pPr>
            <w:r>
              <w:t>Xem thông tin chi tiết quà tặng đã được tạo.</w:t>
            </w:r>
          </w:p>
        </w:tc>
      </w:tr>
      <w:tr w:rsidR="00E1084C" w14:paraId="6514958B" w14:textId="77777777" w:rsidTr="00B4160F">
        <w:tc>
          <w:tcPr>
            <w:tcW w:w="2534" w:type="dxa"/>
          </w:tcPr>
          <w:p w14:paraId="0C6F8481" w14:textId="77777777" w:rsidR="00E1084C" w:rsidRDefault="00E1084C" w:rsidP="00B4160F">
            <w:pPr>
              <w:pStyle w:val="Chun"/>
              <w:rPr>
                <w:b/>
              </w:rPr>
            </w:pPr>
            <w:r w:rsidRPr="00DF1EEC">
              <w:t>Dòng sự kiện</w:t>
            </w:r>
          </w:p>
        </w:tc>
        <w:tc>
          <w:tcPr>
            <w:tcW w:w="6788" w:type="dxa"/>
          </w:tcPr>
          <w:p w14:paraId="2D3B0243" w14:textId="77777777" w:rsidR="00E1084C" w:rsidRPr="0036341F" w:rsidRDefault="00E1084C" w:rsidP="00511DA0">
            <w:pPr>
              <w:pStyle w:val="Chun"/>
              <w:numPr>
                <w:ilvl w:val="0"/>
                <w:numId w:val="35"/>
              </w:numPr>
              <w:ind w:left="374"/>
              <w:rPr>
                <w:b/>
              </w:rPr>
            </w:pPr>
            <w:r>
              <w:t>Usecase bắt đầu khi người dùng chọn 1 trong các quà tặng ở màn hình danh sách quà tặng</w:t>
            </w:r>
          </w:p>
          <w:p w14:paraId="4BD27D0F" w14:textId="77777777" w:rsidR="00E1084C" w:rsidRPr="00581300" w:rsidRDefault="00E1084C" w:rsidP="00511DA0">
            <w:pPr>
              <w:pStyle w:val="Chun"/>
              <w:numPr>
                <w:ilvl w:val="0"/>
                <w:numId w:val="35"/>
              </w:numPr>
              <w:ind w:left="374"/>
              <w:rPr>
                <w:b/>
              </w:rPr>
            </w:pPr>
            <w:r>
              <w:t>Hiện lên thông tin chi tiết của quà tặng</w:t>
            </w:r>
          </w:p>
        </w:tc>
      </w:tr>
      <w:tr w:rsidR="00E1084C" w14:paraId="7FF81B27" w14:textId="77777777" w:rsidTr="00B4160F">
        <w:tc>
          <w:tcPr>
            <w:tcW w:w="2534" w:type="dxa"/>
          </w:tcPr>
          <w:p w14:paraId="61B9E151" w14:textId="77777777" w:rsidR="00E1084C" w:rsidRDefault="00E1084C" w:rsidP="00B4160F">
            <w:pPr>
              <w:pStyle w:val="Chun"/>
              <w:rPr>
                <w:b/>
              </w:rPr>
            </w:pPr>
            <w:r w:rsidRPr="00DF1EEC">
              <w:t>Dòng sự kiện khác</w:t>
            </w:r>
          </w:p>
        </w:tc>
        <w:tc>
          <w:tcPr>
            <w:tcW w:w="6788" w:type="dxa"/>
          </w:tcPr>
          <w:p w14:paraId="3305C8E0" w14:textId="77777777" w:rsidR="00E1084C" w:rsidRPr="00420A38" w:rsidRDefault="00E1084C" w:rsidP="00B4160F">
            <w:pPr>
              <w:pStyle w:val="Chun"/>
              <w:rPr>
                <w:b/>
              </w:rPr>
            </w:pPr>
            <w:r w:rsidRPr="00420A38">
              <w:t>Không có</w:t>
            </w:r>
          </w:p>
        </w:tc>
      </w:tr>
      <w:tr w:rsidR="00E1084C" w14:paraId="6CF6C93D" w14:textId="77777777" w:rsidTr="00B4160F">
        <w:tc>
          <w:tcPr>
            <w:tcW w:w="2534" w:type="dxa"/>
          </w:tcPr>
          <w:p w14:paraId="6C36A8F1" w14:textId="77777777" w:rsidR="00E1084C" w:rsidRDefault="00E1084C" w:rsidP="00B4160F">
            <w:pPr>
              <w:pStyle w:val="Chun"/>
              <w:rPr>
                <w:b/>
              </w:rPr>
            </w:pPr>
            <w:r w:rsidRPr="00DF1EEC">
              <w:t>Dòng sự kiện phụ</w:t>
            </w:r>
          </w:p>
        </w:tc>
        <w:tc>
          <w:tcPr>
            <w:tcW w:w="6788" w:type="dxa"/>
          </w:tcPr>
          <w:p w14:paraId="07FC1679" w14:textId="77777777" w:rsidR="00E1084C" w:rsidRPr="00581300" w:rsidRDefault="00E1084C" w:rsidP="00B4160F">
            <w:pPr>
              <w:pStyle w:val="Chun"/>
              <w:rPr>
                <w:b/>
              </w:rPr>
            </w:pPr>
            <w:r w:rsidRPr="00420A38">
              <w:t>Không có</w:t>
            </w:r>
          </w:p>
        </w:tc>
      </w:tr>
      <w:tr w:rsidR="00E1084C" w14:paraId="042638F0" w14:textId="77777777" w:rsidTr="00B4160F">
        <w:tc>
          <w:tcPr>
            <w:tcW w:w="2534" w:type="dxa"/>
          </w:tcPr>
          <w:p w14:paraId="52932C95" w14:textId="77777777" w:rsidR="00E1084C" w:rsidRDefault="00E1084C" w:rsidP="00B4160F">
            <w:pPr>
              <w:pStyle w:val="Chun"/>
              <w:rPr>
                <w:b/>
              </w:rPr>
            </w:pPr>
            <w:r w:rsidRPr="00DF1EEC">
              <w:t>Ngữ cảnh</w:t>
            </w:r>
          </w:p>
        </w:tc>
        <w:tc>
          <w:tcPr>
            <w:tcW w:w="6788" w:type="dxa"/>
          </w:tcPr>
          <w:p w14:paraId="7322410B" w14:textId="77777777" w:rsidR="00E1084C" w:rsidRDefault="00E1084C" w:rsidP="00B4160F">
            <w:pPr>
              <w:pStyle w:val="Chun"/>
              <w:rPr>
                <w:b/>
              </w:rPr>
            </w:pPr>
            <w:r>
              <w:t>Không có</w:t>
            </w:r>
          </w:p>
        </w:tc>
      </w:tr>
      <w:tr w:rsidR="00E1084C" w14:paraId="2F2B4B9A" w14:textId="77777777" w:rsidTr="00B4160F">
        <w:tc>
          <w:tcPr>
            <w:tcW w:w="2534" w:type="dxa"/>
          </w:tcPr>
          <w:p w14:paraId="4962FF11" w14:textId="77777777" w:rsidR="00E1084C" w:rsidRDefault="00E1084C" w:rsidP="00B4160F">
            <w:pPr>
              <w:pStyle w:val="Chun"/>
              <w:rPr>
                <w:b/>
              </w:rPr>
            </w:pPr>
            <w:r w:rsidRPr="00DF1EEC">
              <w:lastRenderedPageBreak/>
              <w:t>Điều kiện tiên quyết</w:t>
            </w:r>
          </w:p>
        </w:tc>
        <w:tc>
          <w:tcPr>
            <w:tcW w:w="6788" w:type="dxa"/>
          </w:tcPr>
          <w:p w14:paraId="75E00BA2" w14:textId="77777777" w:rsidR="00E1084C" w:rsidRDefault="00E1084C" w:rsidP="00B4160F">
            <w:pPr>
              <w:pStyle w:val="Chun"/>
              <w:rPr>
                <w:b/>
              </w:rPr>
            </w:pPr>
            <w:r>
              <w:t>Phải kết nối mạng internet</w:t>
            </w:r>
          </w:p>
        </w:tc>
      </w:tr>
      <w:tr w:rsidR="00E1084C" w14:paraId="58A022C5" w14:textId="77777777" w:rsidTr="00B4160F">
        <w:tc>
          <w:tcPr>
            <w:tcW w:w="2534" w:type="dxa"/>
          </w:tcPr>
          <w:p w14:paraId="2B000F44" w14:textId="77777777" w:rsidR="00E1084C" w:rsidRDefault="00E1084C" w:rsidP="00B4160F">
            <w:pPr>
              <w:pStyle w:val="Chun"/>
              <w:rPr>
                <w:b/>
              </w:rPr>
            </w:pPr>
            <w:r w:rsidRPr="00DF1EEC">
              <w:t>Điều kiện kết thúc</w:t>
            </w:r>
          </w:p>
        </w:tc>
        <w:tc>
          <w:tcPr>
            <w:tcW w:w="6788" w:type="dxa"/>
          </w:tcPr>
          <w:p w14:paraId="3C565FA5" w14:textId="77777777" w:rsidR="00E1084C" w:rsidRDefault="00E1084C" w:rsidP="00B4160F">
            <w:pPr>
              <w:pStyle w:val="Chun"/>
              <w:rPr>
                <w:b/>
              </w:rPr>
            </w:pPr>
            <w:r>
              <w:t>Không có</w:t>
            </w:r>
          </w:p>
        </w:tc>
      </w:tr>
      <w:tr w:rsidR="00E1084C" w14:paraId="59A40DF3" w14:textId="77777777" w:rsidTr="00B4160F">
        <w:tc>
          <w:tcPr>
            <w:tcW w:w="2534" w:type="dxa"/>
          </w:tcPr>
          <w:p w14:paraId="1262B3A4" w14:textId="77777777" w:rsidR="00E1084C" w:rsidRDefault="00E1084C" w:rsidP="00B4160F">
            <w:pPr>
              <w:pStyle w:val="Chun"/>
              <w:rPr>
                <w:b/>
              </w:rPr>
            </w:pPr>
            <w:r w:rsidRPr="00DF1EEC">
              <w:t>Điểm mở rộng</w:t>
            </w:r>
          </w:p>
        </w:tc>
        <w:tc>
          <w:tcPr>
            <w:tcW w:w="6788" w:type="dxa"/>
          </w:tcPr>
          <w:p w14:paraId="6F924669" w14:textId="77777777" w:rsidR="00E1084C" w:rsidRDefault="00E1084C" w:rsidP="00B4160F">
            <w:pPr>
              <w:pStyle w:val="Chun"/>
              <w:rPr>
                <w:b/>
              </w:rPr>
            </w:pPr>
            <w:r w:rsidRPr="00DF1EEC">
              <w:t>Không có</w:t>
            </w:r>
          </w:p>
        </w:tc>
      </w:tr>
      <w:tr w:rsidR="00E1084C" w14:paraId="08D7DA7E" w14:textId="77777777" w:rsidTr="00B4160F">
        <w:tc>
          <w:tcPr>
            <w:tcW w:w="2534" w:type="dxa"/>
          </w:tcPr>
          <w:p w14:paraId="05B7FB06" w14:textId="77777777" w:rsidR="00E1084C" w:rsidRDefault="00E1084C" w:rsidP="00B4160F">
            <w:pPr>
              <w:pStyle w:val="Chun"/>
              <w:rPr>
                <w:b/>
              </w:rPr>
            </w:pPr>
            <w:r w:rsidRPr="00DF1EEC">
              <w:t>Yêu cầu đặc biệt</w:t>
            </w:r>
          </w:p>
        </w:tc>
        <w:tc>
          <w:tcPr>
            <w:tcW w:w="6788" w:type="dxa"/>
          </w:tcPr>
          <w:p w14:paraId="7E25BD30" w14:textId="77777777" w:rsidR="00E1084C" w:rsidRDefault="00E1084C" w:rsidP="00B4160F">
            <w:pPr>
              <w:pStyle w:val="Chun"/>
              <w:rPr>
                <w:b/>
              </w:rPr>
            </w:pPr>
            <w:r w:rsidRPr="00DF1EEC">
              <w:t>Không có</w:t>
            </w:r>
          </w:p>
        </w:tc>
      </w:tr>
      <w:tr w:rsidR="00E1084C" w14:paraId="720E6A49" w14:textId="77777777" w:rsidTr="00B4160F">
        <w:tc>
          <w:tcPr>
            <w:tcW w:w="2534" w:type="dxa"/>
          </w:tcPr>
          <w:p w14:paraId="5BE5D795" w14:textId="77777777" w:rsidR="00E1084C" w:rsidRDefault="00E1084C" w:rsidP="00B4160F">
            <w:pPr>
              <w:pStyle w:val="Chun"/>
              <w:rPr>
                <w:b/>
              </w:rPr>
            </w:pPr>
            <w:r w:rsidRPr="00DF1EEC">
              <w:t>Thông tin thêm</w:t>
            </w:r>
          </w:p>
        </w:tc>
        <w:tc>
          <w:tcPr>
            <w:tcW w:w="6788" w:type="dxa"/>
          </w:tcPr>
          <w:p w14:paraId="1B8C57BB" w14:textId="77777777" w:rsidR="00E1084C" w:rsidRDefault="00E1084C" w:rsidP="00B4160F">
            <w:pPr>
              <w:pStyle w:val="Chun"/>
              <w:keepNext/>
              <w:rPr>
                <w:b/>
              </w:rPr>
            </w:pPr>
            <w:r w:rsidRPr="00DF1EEC">
              <w:t>Không có</w:t>
            </w:r>
          </w:p>
        </w:tc>
      </w:tr>
    </w:tbl>
    <w:p w14:paraId="2E106C0E" w14:textId="77777777" w:rsidR="00E1084C" w:rsidRDefault="00E1084C" w:rsidP="00241026">
      <w:pPr>
        <w:pStyle w:val="Bang"/>
      </w:pPr>
      <w:bookmarkStart w:id="209" w:name="_Toc394071581"/>
      <w:bookmarkStart w:id="210" w:name="_Toc424088861"/>
      <w:r w:rsidRPr="00737074">
        <w:t xml:space="preserve">Bảng </w:t>
      </w:r>
      <w:r w:rsidR="00241026">
        <w:t>B</w:t>
      </w:r>
      <w:r>
        <w:noBreakHyphen/>
      </w:r>
      <w:fldSimple w:instr=" SEQ Bảng \* ARABIC \s 1 ">
        <w:r>
          <w:t>1</w:t>
        </w:r>
      </w:fldSimple>
      <w:r>
        <w:t>6</w:t>
      </w:r>
      <w:r w:rsidRPr="00737074">
        <w:t xml:space="preserve"> Bảng đặc tả usecase </w:t>
      </w:r>
      <w:bookmarkEnd w:id="209"/>
      <w:r>
        <w:t>xem thông tin quà tặng</w:t>
      </w:r>
      <w:bookmarkEnd w:id="210"/>
    </w:p>
    <w:p w14:paraId="470E208A" w14:textId="77777777" w:rsidR="00241026" w:rsidRPr="00737074" w:rsidRDefault="00241026" w:rsidP="00241026">
      <w:pPr>
        <w:pStyle w:val="Bang"/>
      </w:pPr>
    </w:p>
    <w:p w14:paraId="0403249B" w14:textId="77777777" w:rsidR="00E1084C" w:rsidRDefault="00E1084C" w:rsidP="00E1084C">
      <w:pPr>
        <w:pStyle w:val="Chun"/>
        <w:rPr>
          <w:b/>
        </w:rPr>
      </w:pPr>
      <w:r w:rsidRPr="00FE4AAA">
        <w:rPr>
          <w:b/>
        </w:rPr>
        <w:t>1</w:t>
      </w:r>
      <w:r>
        <w:rPr>
          <w:b/>
        </w:rPr>
        <w:t>7</w:t>
      </w:r>
      <w:r w:rsidRPr="00FE4AAA">
        <w:rPr>
          <w:b/>
        </w:rPr>
        <w:t xml:space="preserve">. </w:t>
      </w:r>
      <w:r>
        <w:rPr>
          <w:b/>
        </w:rPr>
        <w:t>Usecase sửa thông tin quà tặng</w:t>
      </w:r>
    </w:p>
    <w:tbl>
      <w:tblPr>
        <w:tblStyle w:val="TableGrid"/>
        <w:tblW w:w="9322" w:type="dxa"/>
        <w:tblLook w:val="04A0" w:firstRow="1" w:lastRow="0" w:firstColumn="1" w:lastColumn="0" w:noHBand="0" w:noVBand="1"/>
      </w:tblPr>
      <w:tblGrid>
        <w:gridCol w:w="2534"/>
        <w:gridCol w:w="6788"/>
      </w:tblGrid>
      <w:tr w:rsidR="00E1084C" w14:paraId="6B487256" w14:textId="77777777" w:rsidTr="00B4160F">
        <w:tc>
          <w:tcPr>
            <w:tcW w:w="2534" w:type="dxa"/>
          </w:tcPr>
          <w:p w14:paraId="079FF2F4" w14:textId="77777777" w:rsidR="00E1084C" w:rsidRDefault="00E1084C" w:rsidP="00B4160F">
            <w:pPr>
              <w:pStyle w:val="Chun"/>
              <w:rPr>
                <w:b/>
              </w:rPr>
            </w:pPr>
            <w:r w:rsidRPr="00C96E96">
              <w:t>Tên của usecase</w:t>
            </w:r>
          </w:p>
        </w:tc>
        <w:tc>
          <w:tcPr>
            <w:tcW w:w="6788" w:type="dxa"/>
          </w:tcPr>
          <w:p w14:paraId="1E38274D" w14:textId="77777777" w:rsidR="00E1084C" w:rsidRDefault="00E1084C" w:rsidP="00B4160F">
            <w:pPr>
              <w:pStyle w:val="Chun"/>
              <w:rPr>
                <w:b/>
              </w:rPr>
            </w:pPr>
            <w:r>
              <w:t>Sửa thông tin quà tặng</w:t>
            </w:r>
          </w:p>
        </w:tc>
      </w:tr>
      <w:tr w:rsidR="00E1084C" w14:paraId="2E59385B" w14:textId="77777777" w:rsidTr="00B4160F">
        <w:tc>
          <w:tcPr>
            <w:tcW w:w="2534" w:type="dxa"/>
          </w:tcPr>
          <w:p w14:paraId="55574461" w14:textId="77777777" w:rsidR="00E1084C" w:rsidRDefault="00E1084C" w:rsidP="00B4160F">
            <w:pPr>
              <w:pStyle w:val="Chun"/>
              <w:rPr>
                <w:b/>
              </w:rPr>
            </w:pPr>
            <w:r w:rsidRPr="00DF1EEC">
              <w:t>Tóm tắt</w:t>
            </w:r>
          </w:p>
        </w:tc>
        <w:tc>
          <w:tcPr>
            <w:tcW w:w="6788" w:type="dxa"/>
          </w:tcPr>
          <w:p w14:paraId="0FE70FE3" w14:textId="77777777" w:rsidR="00E1084C" w:rsidRDefault="00E1084C" w:rsidP="00B4160F">
            <w:pPr>
              <w:pStyle w:val="Chun"/>
              <w:rPr>
                <w:b/>
              </w:rPr>
            </w:pPr>
            <w:r>
              <w:t>Sửa thông tin chi tiết của quà tặng</w:t>
            </w:r>
          </w:p>
        </w:tc>
      </w:tr>
      <w:tr w:rsidR="00E1084C" w14:paraId="41C07A5F" w14:textId="77777777" w:rsidTr="00B4160F">
        <w:tc>
          <w:tcPr>
            <w:tcW w:w="2534" w:type="dxa"/>
          </w:tcPr>
          <w:p w14:paraId="2FD3BA13" w14:textId="77777777" w:rsidR="00E1084C" w:rsidRDefault="00E1084C" w:rsidP="00B4160F">
            <w:pPr>
              <w:pStyle w:val="Chun"/>
              <w:rPr>
                <w:b/>
              </w:rPr>
            </w:pPr>
            <w:r w:rsidRPr="00DF1EEC">
              <w:t>Dòng sự kiện</w:t>
            </w:r>
          </w:p>
        </w:tc>
        <w:tc>
          <w:tcPr>
            <w:tcW w:w="6788" w:type="dxa"/>
          </w:tcPr>
          <w:p w14:paraId="68963B86" w14:textId="77777777" w:rsidR="00E1084C" w:rsidRPr="0036341F" w:rsidRDefault="00E1084C" w:rsidP="00511DA0">
            <w:pPr>
              <w:pStyle w:val="Chun"/>
              <w:numPr>
                <w:ilvl w:val="0"/>
                <w:numId w:val="35"/>
              </w:numPr>
              <w:ind w:left="374"/>
              <w:rPr>
                <w:b/>
              </w:rPr>
            </w:pPr>
            <w:r>
              <w:t>Usecase bắt đầu khi người dùng chọn 1 trong các quà tặng ở màn hình danh sách quà tặng</w:t>
            </w:r>
          </w:p>
          <w:p w14:paraId="66766E9A" w14:textId="77777777" w:rsidR="00E1084C" w:rsidRPr="00581300" w:rsidRDefault="00E1084C" w:rsidP="00511DA0">
            <w:pPr>
              <w:pStyle w:val="Chun"/>
              <w:numPr>
                <w:ilvl w:val="0"/>
                <w:numId w:val="35"/>
              </w:numPr>
              <w:ind w:left="374"/>
              <w:rPr>
                <w:b/>
              </w:rPr>
            </w:pPr>
            <w:r>
              <w:t>Hiện lên thông tin chi tiết của quà tặng và cho phép sửa.</w:t>
            </w:r>
          </w:p>
          <w:p w14:paraId="687DEB80" w14:textId="77777777" w:rsidR="00E1084C" w:rsidRDefault="00E1084C" w:rsidP="00511DA0">
            <w:pPr>
              <w:pStyle w:val="Chun"/>
              <w:numPr>
                <w:ilvl w:val="0"/>
                <w:numId w:val="35"/>
              </w:numPr>
              <w:ind w:left="374"/>
              <w:rPr>
                <w:b/>
              </w:rPr>
            </w:pPr>
            <w:r>
              <w:t>Sau đó nhấn nút sửa để thực hiện sửa thông tin.</w:t>
            </w:r>
          </w:p>
        </w:tc>
      </w:tr>
      <w:tr w:rsidR="00E1084C" w14:paraId="09F25D74" w14:textId="77777777" w:rsidTr="00B4160F">
        <w:tc>
          <w:tcPr>
            <w:tcW w:w="2534" w:type="dxa"/>
          </w:tcPr>
          <w:p w14:paraId="1023656F" w14:textId="77777777" w:rsidR="00E1084C" w:rsidRDefault="00E1084C" w:rsidP="00B4160F">
            <w:pPr>
              <w:pStyle w:val="Chun"/>
              <w:rPr>
                <w:b/>
              </w:rPr>
            </w:pPr>
            <w:r w:rsidRPr="00DF1EEC">
              <w:t>Dòng sự kiện khác</w:t>
            </w:r>
          </w:p>
        </w:tc>
        <w:tc>
          <w:tcPr>
            <w:tcW w:w="6788" w:type="dxa"/>
          </w:tcPr>
          <w:p w14:paraId="38F6FB69" w14:textId="77777777" w:rsidR="00E1084C" w:rsidRPr="00EF5953" w:rsidRDefault="00E1084C" w:rsidP="00B4160F">
            <w:pPr>
              <w:pStyle w:val="Chun"/>
              <w:keepNext/>
              <w:rPr>
                <w:i/>
              </w:rPr>
            </w:pPr>
            <w:r w:rsidRPr="00EF5953">
              <w:rPr>
                <w:i/>
              </w:rPr>
              <w:t>Phát sinh lỗi</w:t>
            </w:r>
          </w:p>
          <w:p w14:paraId="7617CBCD" w14:textId="77777777" w:rsidR="00E1084C" w:rsidRDefault="00E1084C" w:rsidP="00B4160F">
            <w:pPr>
              <w:pStyle w:val="Chun"/>
              <w:rPr>
                <w:b/>
              </w:rPr>
            </w:pPr>
            <w:r>
              <w:t>Nếu phát sinh lỗi trong quá trình nhập thông tin, ứng dụng sẽ hiện thông báo.</w:t>
            </w:r>
          </w:p>
        </w:tc>
      </w:tr>
      <w:tr w:rsidR="00E1084C" w14:paraId="20F07CE7" w14:textId="77777777" w:rsidTr="00B4160F">
        <w:tc>
          <w:tcPr>
            <w:tcW w:w="2534" w:type="dxa"/>
          </w:tcPr>
          <w:p w14:paraId="31F7E6DC" w14:textId="77777777" w:rsidR="00E1084C" w:rsidRDefault="00E1084C" w:rsidP="00B4160F">
            <w:pPr>
              <w:pStyle w:val="Chun"/>
              <w:rPr>
                <w:b/>
              </w:rPr>
            </w:pPr>
            <w:r w:rsidRPr="00DF1EEC">
              <w:t>Dòng sự kiện phụ</w:t>
            </w:r>
          </w:p>
        </w:tc>
        <w:tc>
          <w:tcPr>
            <w:tcW w:w="6788" w:type="dxa"/>
          </w:tcPr>
          <w:p w14:paraId="0E6056D9" w14:textId="77777777" w:rsidR="00E1084C" w:rsidRDefault="00E1084C" w:rsidP="00B4160F">
            <w:pPr>
              <w:pStyle w:val="Chun"/>
              <w:rPr>
                <w:b/>
              </w:rPr>
            </w:pPr>
            <w:r>
              <w:t>Không có</w:t>
            </w:r>
          </w:p>
        </w:tc>
      </w:tr>
      <w:tr w:rsidR="00E1084C" w14:paraId="30A5D4FD" w14:textId="77777777" w:rsidTr="00B4160F">
        <w:tc>
          <w:tcPr>
            <w:tcW w:w="2534" w:type="dxa"/>
          </w:tcPr>
          <w:p w14:paraId="44F47AFE" w14:textId="77777777" w:rsidR="00E1084C" w:rsidRDefault="00E1084C" w:rsidP="00B4160F">
            <w:pPr>
              <w:pStyle w:val="Chun"/>
              <w:rPr>
                <w:b/>
              </w:rPr>
            </w:pPr>
            <w:r w:rsidRPr="00DF1EEC">
              <w:t>Ngữ cảnh</w:t>
            </w:r>
          </w:p>
        </w:tc>
        <w:tc>
          <w:tcPr>
            <w:tcW w:w="6788" w:type="dxa"/>
          </w:tcPr>
          <w:p w14:paraId="721F2A47" w14:textId="77777777" w:rsidR="00E1084C" w:rsidRDefault="00E1084C" w:rsidP="00B4160F">
            <w:pPr>
              <w:pStyle w:val="Chun"/>
              <w:rPr>
                <w:b/>
              </w:rPr>
            </w:pPr>
            <w:r>
              <w:t>Không có</w:t>
            </w:r>
          </w:p>
        </w:tc>
      </w:tr>
      <w:tr w:rsidR="00E1084C" w14:paraId="7D9BD38D" w14:textId="77777777" w:rsidTr="00B4160F">
        <w:tc>
          <w:tcPr>
            <w:tcW w:w="2534" w:type="dxa"/>
          </w:tcPr>
          <w:p w14:paraId="64E8B6AA" w14:textId="77777777" w:rsidR="00E1084C" w:rsidRDefault="00E1084C" w:rsidP="00B4160F">
            <w:pPr>
              <w:pStyle w:val="Chun"/>
              <w:rPr>
                <w:b/>
              </w:rPr>
            </w:pPr>
            <w:r w:rsidRPr="00DF1EEC">
              <w:t>Điều kiện tiên quyết</w:t>
            </w:r>
          </w:p>
        </w:tc>
        <w:tc>
          <w:tcPr>
            <w:tcW w:w="6788" w:type="dxa"/>
          </w:tcPr>
          <w:p w14:paraId="4EB47FE8" w14:textId="77777777" w:rsidR="00E1084C" w:rsidRDefault="00E1084C" w:rsidP="00B4160F">
            <w:pPr>
              <w:pStyle w:val="Chun"/>
              <w:rPr>
                <w:b/>
              </w:rPr>
            </w:pPr>
            <w:r>
              <w:t>Phải kết nối mạng internet</w:t>
            </w:r>
          </w:p>
        </w:tc>
      </w:tr>
      <w:tr w:rsidR="00E1084C" w14:paraId="44FA4B16" w14:textId="77777777" w:rsidTr="00B4160F">
        <w:tc>
          <w:tcPr>
            <w:tcW w:w="2534" w:type="dxa"/>
          </w:tcPr>
          <w:p w14:paraId="5E0FB41E" w14:textId="77777777" w:rsidR="00E1084C" w:rsidRDefault="00E1084C" w:rsidP="00B4160F">
            <w:pPr>
              <w:pStyle w:val="Chun"/>
              <w:rPr>
                <w:b/>
              </w:rPr>
            </w:pPr>
            <w:r w:rsidRPr="00DF1EEC">
              <w:t>Điều kiện kết thúc</w:t>
            </w:r>
          </w:p>
        </w:tc>
        <w:tc>
          <w:tcPr>
            <w:tcW w:w="6788" w:type="dxa"/>
          </w:tcPr>
          <w:p w14:paraId="1B7DD252" w14:textId="77777777" w:rsidR="00E1084C" w:rsidRDefault="00E1084C" w:rsidP="00B4160F">
            <w:pPr>
              <w:pStyle w:val="Chun"/>
              <w:rPr>
                <w:b/>
              </w:rPr>
            </w:pPr>
            <w:r>
              <w:t>Khi nhấn nút sửa hoặc nút hủy sửa</w:t>
            </w:r>
          </w:p>
        </w:tc>
      </w:tr>
      <w:tr w:rsidR="00E1084C" w14:paraId="4BFDBA45" w14:textId="77777777" w:rsidTr="00B4160F">
        <w:tc>
          <w:tcPr>
            <w:tcW w:w="2534" w:type="dxa"/>
          </w:tcPr>
          <w:p w14:paraId="511F66C7" w14:textId="77777777" w:rsidR="00E1084C" w:rsidRDefault="00E1084C" w:rsidP="00B4160F">
            <w:pPr>
              <w:pStyle w:val="Chun"/>
              <w:rPr>
                <w:b/>
              </w:rPr>
            </w:pPr>
            <w:r w:rsidRPr="00DF1EEC">
              <w:t>Điểm mở rộng</w:t>
            </w:r>
          </w:p>
        </w:tc>
        <w:tc>
          <w:tcPr>
            <w:tcW w:w="6788" w:type="dxa"/>
          </w:tcPr>
          <w:p w14:paraId="3CB6CDB0" w14:textId="77777777" w:rsidR="00E1084C" w:rsidRDefault="00E1084C" w:rsidP="00B4160F">
            <w:pPr>
              <w:pStyle w:val="Chun"/>
              <w:rPr>
                <w:b/>
              </w:rPr>
            </w:pPr>
            <w:r w:rsidRPr="00DF1EEC">
              <w:t>Không có</w:t>
            </w:r>
          </w:p>
        </w:tc>
      </w:tr>
      <w:tr w:rsidR="00E1084C" w14:paraId="7DA185C3" w14:textId="77777777" w:rsidTr="00B4160F">
        <w:tc>
          <w:tcPr>
            <w:tcW w:w="2534" w:type="dxa"/>
          </w:tcPr>
          <w:p w14:paraId="5FDFC108" w14:textId="77777777" w:rsidR="00E1084C" w:rsidRDefault="00E1084C" w:rsidP="00B4160F">
            <w:pPr>
              <w:pStyle w:val="Chun"/>
              <w:rPr>
                <w:b/>
              </w:rPr>
            </w:pPr>
            <w:r w:rsidRPr="00DF1EEC">
              <w:t>Yêu cầu đặc biệt</w:t>
            </w:r>
          </w:p>
        </w:tc>
        <w:tc>
          <w:tcPr>
            <w:tcW w:w="6788" w:type="dxa"/>
          </w:tcPr>
          <w:p w14:paraId="25FD3330" w14:textId="77777777" w:rsidR="00E1084C" w:rsidRDefault="00E1084C" w:rsidP="00B4160F">
            <w:pPr>
              <w:pStyle w:val="Chun"/>
              <w:rPr>
                <w:b/>
              </w:rPr>
            </w:pPr>
            <w:r w:rsidRPr="00DF1EEC">
              <w:t>Không có</w:t>
            </w:r>
          </w:p>
        </w:tc>
      </w:tr>
      <w:tr w:rsidR="00E1084C" w14:paraId="425C1CFF" w14:textId="77777777" w:rsidTr="00B4160F">
        <w:tc>
          <w:tcPr>
            <w:tcW w:w="2534" w:type="dxa"/>
          </w:tcPr>
          <w:p w14:paraId="38957510" w14:textId="77777777" w:rsidR="00E1084C" w:rsidRDefault="00E1084C" w:rsidP="00B4160F">
            <w:pPr>
              <w:pStyle w:val="Chun"/>
              <w:rPr>
                <w:b/>
              </w:rPr>
            </w:pPr>
            <w:r w:rsidRPr="00DF1EEC">
              <w:t>Thông tin thêm</w:t>
            </w:r>
          </w:p>
        </w:tc>
        <w:tc>
          <w:tcPr>
            <w:tcW w:w="6788" w:type="dxa"/>
          </w:tcPr>
          <w:p w14:paraId="58B8BDF4" w14:textId="77777777" w:rsidR="00E1084C" w:rsidRDefault="00E1084C" w:rsidP="00B4160F">
            <w:pPr>
              <w:pStyle w:val="Chun"/>
              <w:keepNext/>
              <w:rPr>
                <w:b/>
              </w:rPr>
            </w:pPr>
            <w:r w:rsidRPr="00DF1EEC">
              <w:t>Không có</w:t>
            </w:r>
          </w:p>
        </w:tc>
      </w:tr>
    </w:tbl>
    <w:p w14:paraId="62D136EE" w14:textId="77777777" w:rsidR="00E1084C" w:rsidRDefault="00E1084C" w:rsidP="00241026">
      <w:pPr>
        <w:pStyle w:val="Bang"/>
      </w:pPr>
      <w:bookmarkStart w:id="211" w:name="_Toc394071582"/>
      <w:bookmarkStart w:id="212" w:name="_Toc424088862"/>
      <w:r w:rsidRPr="00737074">
        <w:t xml:space="preserve">Bảng </w:t>
      </w:r>
      <w:r w:rsidR="00241026">
        <w:t>B</w:t>
      </w:r>
      <w:r>
        <w:noBreakHyphen/>
      </w:r>
      <w:fldSimple w:instr=" SEQ Bảng \* ARABIC \s 1 ">
        <w:r>
          <w:t>1</w:t>
        </w:r>
      </w:fldSimple>
      <w:r>
        <w:t>7</w:t>
      </w:r>
      <w:r w:rsidRPr="00737074">
        <w:t xml:space="preserve"> Bảng đặc tả usecase </w:t>
      </w:r>
      <w:bookmarkEnd w:id="211"/>
      <w:r>
        <w:t>sửa thông tin quà tặng</w:t>
      </w:r>
      <w:bookmarkEnd w:id="212"/>
    </w:p>
    <w:p w14:paraId="0F352F91" w14:textId="77777777" w:rsidR="00241026" w:rsidRPr="00737074" w:rsidRDefault="00241026" w:rsidP="00241026">
      <w:pPr>
        <w:pStyle w:val="Bang"/>
      </w:pPr>
    </w:p>
    <w:p w14:paraId="066E7EC2" w14:textId="77777777" w:rsidR="00E1084C" w:rsidRDefault="00E1084C" w:rsidP="00E1084C">
      <w:pPr>
        <w:pStyle w:val="Chun"/>
        <w:rPr>
          <w:b/>
        </w:rPr>
      </w:pPr>
      <w:r w:rsidRPr="00FE4AAA">
        <w:rPr>
          <w:b/>
        </w:rPr>
        <w:t>1</w:t>
      </w:r>
      <w:r>
        <w:rPr>
          <w:b/>
        </w:rPr>
        <w:t>8</w:t>
      </w:r>
      <w:r w:rsidRPr="00FE4AAA">
        <w:rPr>
          <w:b/>
        </w:rPr>
        <w:t xml:space="preserve">. </w:t>
      </w:r>
      <w:r>
        <w:rPr>
          <w:b/>
        </w:rPr>
        <w:t>Usecase xóa quà tặng</w:t>
      </w:r>
    </w:p>
    <w:tbl>
      <w:tblPr>
        <w:tblStyle w:val="TableGrid"/>
        <w:tblW w:w="0" w:type="auto"/>
        <w:tblLook w:val="04A0" w:firstRow="1" w:lastRow="0" w:firstColumn="1" w:lastColumn="0" w:noHBand="0" w:noVBand="1"/>
      </w:tblPr>
      <w:tblGrid>
        <w:gridCol w:w="2463"/>
        <w:gridCol w:w="6541"/>
      </w:tblGrid>
      <w:tr w:rsidR="00E1084C" w14:paraId="28D732E0" w14:textId="77777777" w:rsidTr="00B4160F">
        <w:tc>
          <w:tcPr>
            <w:tcW w:w="2534" w:type="dxa"/>
          </w:tcPr>
          <w:p w14:paraId="58018AFA" w14:textId="77777777" w:rsidR="00E1084C" w:rsidRDefault="00E1084C" w:rsidP="00B4160F">
            <w:pPr>
              <w:pStyle w:val="Chun"/>
              <w:rPr>
                <w:b/>
              </w:rPr>
            </w:pPr>
            <w:r w:rsidRPr="00C96E96">
              <w:t>Tên của usecase</w:t>
            </w:r>
          </w:p>
        </w:tc>
        <w:tc>
          <w:tcPr>
            <w:tcW w:w="6788" w:type="dxa"/>
          </w:tcPr>
          <w:p w14:paraId="4E3D82FE" w14:textId="77777777" w:rsidR="00E1084C" w:rsidRDefault="00E1084C" w:rsidP="00B4160F">
            <w:pPr>
              <w:pStyle w:val="Chun"/>
              <w:rPr>
                <w:b/>
              </w:rPr>
            </w:pPr>
            <w:r>
              <w:t>Xóa quà tặng</w:t>
            </w:r>
          </w:p>
        </w:tc>
      </w:tr>
      <w:tr w:rsidR="00E1084C" w14:paraId="6038501C" w14:textId="77777777" w:rsidTr="00B4160F">
        <w:tc>
          <w:tcPr>
            <w:tcW w:w="2534" w:type="dxa"/>
          </w:tcPr>
          <w:p w14:paraId="62C784BA" w14:textId="77777777" w:rsidR="00E1084C" w:rsidRDefault="00E1084C" w:rsidP="00B4160F">
            <w:pPr>
              <w:pStyle w:val="Chun"/>
              <w:rPr>
                <w:b/>
              </w:rPr>
            </w:pPr>
            <w:r w:rsidRPr="00DF1EEC">
              <w:lastRenderedPageBreak/>
              <w:t>Tóm tắt</w:t>
            </w:r>
          </w:p>
        </w:tc>
        <w:tc>
          <w:tcPr>
            <w:tcW w:w="6788" w:type="dxa"/>
          </w:tcPr>
          <w:p w14:paraId="1B3BCD1B" w14:textId="77777777" w:rsidR="00E1084C" w:rsidRDefault="00E1084C" w:rsidP="00B4160F">
            <w:pPr>
              <w:pStyle w:val="Chun"/>
              <w:rPr>
                <w:b/>
              </w:rPr>
            </w:pPr>
            <w:r>
              <w:t>Cho phép xóa quà tặng trong hệ thống</w:t>
            </w:r>
          </w:p>
        </w:tc>
      </w:tr>
      <w:tr w:rsidR="00E1084C" w14:paraId="0C35FD96" w14:textId="77777777" w:rsidTr="00B4160F">
        <w:tc>
          <w:tcPr>
            <w:tcW w:w="2534" w:type="dxa"/>
          </w:tcPr>
          <w:p w14:paraId="6B663110" w14:textId="77777777" w:rsidR="00E1084C" w:rsidRDefault="00E1084C" w:rsidP="00B4160F">
            <w:pPr>
              <w:pStyle w:val="Chun"/>
              <w:rPr>
                <w:b/>
              </w:rPr>
            </w:pPr>
            <w:r w:rsidRPr="00DF1EEC">
              <w:t>Dòng sự kiện</w:t>
            </w:r>
          </w:p>
        </w:tc>
        <w:tc>
          <w:tcPr>
            <w:tcW w:w="6788" w:type="dxa"/>
          </w:tcPr>
          <w:p w14:paraId="4A752C6C" w14:textId="77777777" w:rsidR="00E1084C" w:rsidRDefault="00E1084C" w:rsidP="00511DA0">
            <w:pPr>
              <w:pStyle w:val="Chun"/>
              <w:numPr>
                <w:ilvl w:val="0"/>
                <w:numId w:val="35"/>
              </w:numPr>
              <w:ind w:left="374"/>
              <w:rPr>
                <w:b/>
              </w:rPr>
            </w:pPr>
            <w:r>
              <w:t>Usecase bắt đầu khi người dùng nhấn nút xóa bên góc phải trên của quà tặng trong màn hình danh sách quà tặng.</w:t>
            </w:r>
          </w:p>
        </w:tc>
      </w:tr>
      <w:tr w:rsidR="00E1084C" w14:paraId="100BD8B3" w14:textId="77777777" w:rsidTr="00B4160F">
        <w:tc>
          <w:tcPr>
            <w:tcW w:w="2534" w:type="dxa"/>
          </w:tcPr>
          <w:p w14:paraId="0E4E0883" w14:textId="77777777" w:rsidR="00E1084C" w:rsidRDefault="00E1084C" w:rsidP="00B4160F">
            <w:pPr>
              <w:pStyle w:val="Chun"/>
              <w:rPr>
                <w:b/>
              </w:rPr>
            </w:pPr>
            <w:r w:rsidRPr="00DF1EEC">
              <w:t>Dòng sự kiện khác</w:t>
            </w:r>
          </w:p>
        </w:tc>
        <w:tc>
          <w:tcPr>
            <w:tcW w:w="6788" w:type="dxa"/>
          </w:tcPr>
          <w:p w14:paraId="62A932B9" w14:textId="77777777" w:rsidR="00E1084C" w:rsidRDefault="00E1084C" w:rsidP="00B4160F">
            <w:pPr>
              <w:pStyle w:val="Chun"/>
              <w:rPr>
                <w:b/>
              </w:rPr>
            </w:pPr>
            <w:r>
              <w:t>Không có</w:t>
            </w:r>
          </w:p>
        </w:tc>
      </w:tr>
      <w:tr w:rsidR="00E1084C" w14:paraId="73FCE7A7" w14:textId="77777777" w:rsidTr="00B4160F">
        <w:tc>
          <w:tcPr>
            <w:tcW w:w="2534" w:type="dxa"/>
          </w:tcPr>
          <w:p w14:paraId="3184F750" w14:textId="77777777" w:rsidR="00E1084C" w:rsidRDefault="00E1084C" w:rsidP="00B4160F">
            <w:pPr>
              <w:pStyle w:val="Chun"/>
              <w:rPr>
                <w:b/>
              </w:rPr>
            </w:pPr>
            <w:r w:rsidRPr="00DF1EEC">
              <w:t>Dòng sự kiện phụ</w:t>
            </w:r>
          </w:p>
        </w:tc>
        <w:tc>
          <w:tcPr>
            <w:tcW w:w="6788" w:type="dxa"/>
          </w:tcPr>
          <w:p w14:paraId="551078F3" w14:textId="77777777" w:rsidR="00E1084C" w:rsidRDefault="00E1084C" w:rsidP="00B4160F">
            <w:pPr>
              <w:pStyle w:val="Chun"/>
              <w:rPr>
                <w:b/>
              </w:rPr>
            </w:pPr>
            <w:r>
              <w:t>Không có</w:t>
            </w:r>
          </w:p>
        </w:tc>
      </w:tr>
      <w:tr w:rsidR="00E1084C" w14:paraId="76B73769" w14:textId="77777777" w:rsidTr="00B4160F">
        <w:tc>
          <w:tcPr>
            <w:tcW w:w="2534" w:type="dxa"/>
          </w:tcPr>
          <w:p w14:paraId="484FE8A7" w14:textId="77777777" w:rsidR="00E1084C" w:rsidRDefault="00E1084C" w:rsidP="00B4160F">
            <w:pPr>
              <w:pStyle w:val="Chun"/>
              <w:rPr>
                <w:b/>
              </w:rPr>
            </w:pPr>
            <w:r w:rsidRPr="00DF1EEC">
              <w:t>Ngữ cảnh</w:t>
            </w:r>
          </w:p>
        </w:tc>
        <w:tc>
          <w:tcPr>
            <w:tcW w:w="6788" w:type="dxa"/>
          </w:tcPr>
          <w:p w14:paraId="3C9D3997" w14:textId="77777777" w:rsidR="00E1084C" w:rsidRDefault="00E1084C" w:rsidP="00B4160F">
            <w:pPr>
              <w:pStyle w:val="Chun"/>
              <w:rPr>
                <w:b/>
              </w:rPr>
            </w:pPr>
            <w:r>
              <w:t>Không có</w:t>
            </w:r>
          </w:p>
        </w:tc>
      </w:tr>
      <w:tr w:rsidR="00E1084C" w14:paraId="40715EE8" w14:textId="77777777" w:rsidTr="00B4160F">
        <w:tc>
          <w:tcPr>
            <w:tcW w:w="2534" w:type="dxa"/>
          </w:tcPr>
          <w:p w14:paraId="6DD5A403" w14:textId="77777777" w:rsidR="00E1084C" w:rsidRDefault="00E1084C" w:rsidP="00B4160F">
            <w:pPr>
              <w:pStyle w:val="Chun"/>
              <w:rPr>
                <w:b/>
              </w:rPr>
            </w:pPr>
            <w:r w:rsidRPr="00DF1EEC">
              <w:t>Điều kiện tiên quyết</w:t>
            </w:r>
          </w:p>
        </w:tc>
        <w:tc>
          <w:tcPr>
            <w:tcW w:w="6788" w:type="dxa"/>
          </w:tcPr>
          <w:p w14:paraId="38020472" w14:textId="77777777" w:rsidR="00E1084C" w:rsidRDefault="00E1084C" w:rsidP="00B4160F">
            <w:pPr>
              <w:pStyle w:val="Chun"/>
              <w:rPr>
                <w:b/>
              </w:rPr>
            </w:pPr>
            <w:r>
              <w:t>Phải có kết nối mạng internet</w:t>
            </w:r>
          </w:p>
        </w:tc>
      </w:tr>
      <w:tr w:rsidR="00E1084C" w14:paraId="4937C81C" w14:textId="77777777" w:rsidTr="00B4160F">
        <w:tc>
          <w:tcPr>
            <w:tcW w:w="2534" w:type="dxa"/>
          </w:tcPr>
          <w:p w14:paraId="5852CDC9" w14:textId="77777777" w:rsidR="00E1084C" w:rsidRDefault="00E1084C" w:rsidP="00B4160F">
            <w:pPr>
              <w:pStyle w:val="Chun"/>
              <w:rPr>
                <w:b/>
              </w:rPr>
            </w:pPr>
            <w:r w:rsidRPr="00DF1EEC">
              <w:t>Điều kiện kết thúc</w:t>
            </w:r>
          </w:p>
        </w:tc>
        <w:tc>
          <w:tcPr>
            <w:tcW w:w="6788" w:type="dxa"/>
          </w:tcPr>
          <w:p w14:paraId="7BAD7A3F" w14:textId="77777777" w:rsidR="00E1084C" w:rsidRDefault="00E1084C" w:rsidP="00B4160F">
            <w:pPr>
              <w:pStyle w:val="Chun"/>
              <w:rPr>
                <w:b/>
              </w:rPr>
            </w:pPr>
            <w:r>
              <w:t>Không có</w:t>
            </w:r>
          </w:p>
        </w:tc>
      </w:tr>
      <w:tr w:rsidR="00E1084C" w14:paraId="6E28D490" w14:textId="77777777" w:rsidTr="00B4160F">
        <w:tc>
          <w:tcPr>
            <w:tcW w:w="2534" w:type="dxa"/>
          </w:tcPr>
          <w:p w14:paraId="7C04B282" w14:textId="77777777" w:rsidR="00E1084C" w:rsidRDefault="00E1084C" w:rsidP="00B4160F">
            <w:pPr>
              <w:pStyle w:val="Chun"/>
              <w:rPr>
                <w:b/>
              </w:rPr>
            </w:pPr>
            <w:r w:rsidRPr="00DF1EEC">
              <w:t>Điểm mở rộng</w:t>
            </w:r>
          </w:p>
        </w:tc>
        <w:tc>
          <w:tcPr>
            <w:tcW w:w="6788" w:type="dxa"/>
          </w:tcPr>
          <w:p w14:paraId="5B412B59" w14:textId="77777777" w:rsidR="00E1084C" w:rsidRDefault="00E1084C" w:rsidP="00B4160F">
            <w:pPr>
              <w:pStyle w:val="Chun"/>
              <w:rPr>
                <w:b/>
              </w:rPr>
            </w:pPr>
            <w:r w:rsidRPr="00DF1EEC">
              <w:t>Không có</w:t>
            </w:r>
          </w:p>
        </w:tc>
      </w:tr>
      <w:tr w:rsidR="00E1084C" w14:paraId="1D93F5CD" w14:textId="77777777" w:rsidTr="00B4160F">
        <w:tc>
          <w:tcPr>
            <w:tcW w:w="2534" w:type="dxa"/>
          </w:tcPr>
          <w:p w14:paraId="2F6F9359" w14:textId="77777777" w:rsidR="00E1084C" w:rsidRDefault="00E1084C" w:rsidP="00B4160F">
            <w:pPr>
              <w:pStyle w:val="Chun"/>
              <w:rPr>
                <w:b/>
              </w:rPr>
            </w:pPr>
            <w:r w:rsidRPr="00DF1EEC">
              <w:t>Yêu cầu đặc biệt</w:t>
            </w:r>
          </w:p>
        </w:tc>
        <w:tc>
          <w:tcPr>
            <w:tcW w:w="6788" w:type="dxa"/>
          </w:tcPr>
          <w:p w14:paraId="66747AB2" w14:textId="77777777" w:rsidR="00E1084C" w:rsidRDefault="00E1084C" w:rsidP="00B4160F">
            <w:pPr>
              <w:pStyle w:val="Chun"/>
              <w:rPr>
                <w:b/>
              </w:rPr>
            </w:pPr>
            <w:r w:rsidRPr="00DF1EEC">
              <w:t>Không có</w:t>
            </w:r>
          </w:p>
        </w:tc>
      </w:tr>
      <w:tr w:rsidR="00E1084C" w14:paraId="7316BD66" w14:textId="77777777" w:rsidTr="00B4160F">
        <w:tc>
          <w:tcPr>
            <w:tcW w:w="2534" w:type="dxa"/>
          </w:tcPr>
          <w:p w14:paraId="50498BF8" w14:textId="77777777" w:rsidR="00E1084C" w:rsidRDefault="00E1084C" w:rsidP="00B4160F">
            <w:pPr>
              <w:pStyle w:val="Chun"/>
              <w:rPr>
                <w:b/>
              </w:rPr>
            </w:pPr>
            <w:r w:rsidRPr="00DF1EEC">
              <w:t>Thông tin thêm</w:t>
            </w:r>
          </w:p>
        </w:tc>
        <w:tc>
          <w:tcPr>
            <w:tcW w:w="6788" w:type="dxa"/>
          </w:tcPr>
          <w:p w14:paraId="308B8269" w14:textId="77777777" w:rsidR="00E1084C" w:rsidRDefault="00E1084C" w:rsidP="00B4160F">
            <w:pPr>
              <w:pStyle w:val="Chun"/>
              <w:keepNext/>
              <w:rPr>
                <w:b/>
              </w:rPr>
            </w:pPr>
            <w:r w:rsidRPr="00DF1EEC">
              <w:t>Không có</w:t>
            </w:r>
          </w:p>
        </w:tc>
      </w:tr>
    </w:tbl>
    <w:p w14:paraId="4A6CE84B" w14:textId="77777777" w:rsidR="00E1084C" w:rsidRDefault="00E1084C" w:rsidP="00241026">
      <w:pPr>
        <w:pStyle w:val="Bang"/>
      </w:pPr>
      <w:bookmarkStart w:id="213" w:name="_Toc424088863"/>
      <w:r w:rsidRPr="005950CF">
        <w:t xml:space="preserve">Bảng </w:t>
      </w:r>
      <w:r w:rsidR="00241026">
        <w:t>B</w:t>
      </w:r>
      <w:r>
        <w:noBreakHyphen/>
      </w:r>
      <w:fldSimple w:instr=" SEQ Bảng \* ARABIC \s 1 ">
        <w:r>
          <w:t>1</w:t>
        </w:r>
      </w:fldSimple>
      <w:r>
        <w:t>8</w:t>
      </w:r>
      <w:r w:rsidRPr="005950CF">
        <w:t xml:space="preserve"> Bảng đặc tả usecase </w:t>
      </w:r>
      <w:r>
        <w:t>xóa quà tặng</w:t>
      </w:r>
      <w:bookmarkEnd w:id="213"/>
    </w:p>
    <w:p w14:paraId="4F1850FF" w14:textId="77777777" w:rsidR="00241026" w:rsidRPr="005950CF" w:rsidRDefault="00241026" w:rsidP="00241026">
      <w:pPr>
        <w:pStyle w:val="Bang"/>
      </w:pPr>
    </w:p>
    <w:p w14:paraId="72E838F9" w14:textId="77777777" w:rsidR="00E1084C" w:rsidRDefault="00E1084C" w:rsidP="00E1084C">
      <w:pPr>
        <w:pStyle w:val="Chun"/>
        <w:rPr>
          <w:b/>
        </w:rPr>
      </w:pPr>
      <w:r w:rsidRPr="00FE4AAA">
        <w:rPr>
          <w:b/>
        </w:rPr>
        <w:t>1</w:t>
      </w:r>
      <w:r>
        <w:rPr>
          <w:b/>
        </w:rPr>
        <w:t>9</w:t>
      </w:r>
      <w:r w:rsidRPr="00FE4AAA">
        <w:rPr>
          <w:b/>
        </w:rPr>
        <w:t xml:space="preserve">. </w:t>
      </w:r>
      <w:r>
        <w:rPr>
          <w:b/>
        </w:rPr>
        <w:t>Usecase xem danh sách khách hàng</w:t>
      </w:r>
    </w:p>
    <w:tbl>
      <w:tblPr>
        <w:tblStyle w:val="TableGrid"/>
        <w:tblW w:w="0" w:type="auto"/>
        <w:tblLook w:val="04A0" w:firstRow="1" w:lastRow="0" w:firstColumn="1" w:lastColumn="0" w:noHBand="0" w:noVBand="1"/>
      </w:tblPr>
      <w:tblGrid>
        <w:gridCol w:w="2463"/>
        <w:gridCol w:w="6541"/>
      </w:tblGrid>
      <w:tr w:rsidR="00E1084C" w14:paraId="21208029" w14:textId="77777777" w:rsidTr="00B4160F">
        <w:tc>
          <w:tcPr>
            <w:tcW w:w="2534" w:type="dxa"/>
          </w:tcPr>
          <w:p w14:paraId="51DEAFB4" w14:textId="77777777" w:rsidR="00E1084C" w:rsidRDefault="00E1084C" w:rsidP="00B4160F">
            <w:pPr>
              <w:pStyle w:val="Chun"/>
              <w:rPr>
                <w:b/>
              </w:rPr>
            </w:pPr>
            <w:r w:rsidRPr="00C96E96">
              <w:t>Tên của usecase</w:t>
            </w:r>
          </w:p>
        </w:tc>
        <w:tc>
          <w:tcPr>
            <w:tcW w:w="6788" w:type="dxa"/>
          </w:tcPr>
          <w:p w14:paraId="670760FC" w14:textId="77777777" w:rsidR="00E1084C" w:rsidRDefault="00E1084C" w:rsidP="00B4160F">
            <w:pPr>
              <w:pStyle w:val="Chun"/>
              <w:rPr>
                <w:b/>
              </w:rPr>
            </w:pPr>
            <w:r>
              <w:t>Xem danh sách khách hàng</w:t>
            </w:r>
          </w:p>
        </w:tc>
      </w:tr>
      <w:tr w:rsidR="00E1084C" w14:paraId="54659E2F" w14:textId="77777777" w:rsidTr="00B4160F">
        <w:tc>
          <w:tcPr>
            <w:tcW w:w="2534" w:type="dxa"/>
          </w:tcPr>
          <w:p w14:paraId="76E16BD9" w14:textId="77777777" w:rsidR="00E1084C" w:rsidRDefault="00E1084C" w:rsidP="00B4160F">
            <w:pPr>
              <w:pStyle w:val="Chun"/>
              <w:rPr>
                <w:b/>
              </w:rPr>
            </w:pPr>
            <w:r w:rsidRPr="00DF1EEC">
              <w:t>Tóm tắt</w:t>
            </w:r>
          </w:p>
        </w:tc>
        <w:tc>
          <w:tcPr>
            <w:tcW w:w="6788" w:type="dxa"/>
          </w:tcPr>
          <w:p w14:paraId="40F3648F" w14:textId="77777777" w:rsidR="00E1084C" w:rsidRDefault="00E1084C" w:rsidP="00B4160F">
            <w:pPr>
              <w:pStyle w:val="Chun"/>
              <w:rPr>
                <w:b/>
              </w:rPr>
            </w:pPr>
            <w:r>
              <w:t>Xem danh sách các khách hàng là thành viên của cửa hàng</w:t>
            </w:r>
          </w:p>
        </w:tc>
      </w:tr>
      <w:tr w:rsidR="00E1084C" w14:paraId="0B51B06C" w14:textId="77777777" w:rsidTr="00B4160F">
        <w:tc>
          <w:tcPr>
            <w:tcW w:w="2534" w:type="dxa"/>
          </w:tcPr>
          <w:p w14:paraId="597261EA" w14:textId="77777777" w:rsidR="00E1084C" w:rsidRDefault="00E1084C" w:rsidP="00B4160F">
            <w:pPr>
              <w:pStyle w:val="Chun"/>
              <w:rPr>
                <w:b/>
              </w:rPr>
            </w:pPr>
            <w:r w:rsidRPr="00DF1EEC">
              <w:t>Dòng sự kiện</w:t>
            </w:r>
          </w:p>
        </w:tc>
        <w:tc>
          <w:tcPr>
            <w:tcW w:w="6788" w:type="dxa"/>
          </w:tcPr>
          <w:p w14:paraId="14233CFB" w14:textId="77777777" w:rsidR="00E1084C" w:rsidRPr="0036341F" w:rsidRDefault="00E1084C" w:rsidP="00511DA0">
            <w:pPr>
              <w:pStyle w:val="Chun"/>
              <w:numPr>
                <w:ilvl w:val="0"/>
                <w:numId w:val="35"/>
              </w:numPr>
              <w:ind w:left="374"/>
              <w:rPr>
                <w:b/>
              </w:rPr>
            </w:pPr>
            <w:r>
              <w:t>Usecase bắt đầu sau khi người dùng chọn vào 1 card nào đó và chuyển qua tab users</w:t>
            </w:r>
          </w:p>
          <w:p w14:paraId="26E71D09" w14:textId="77777777" w:rsidR="00E1084C" w:rsidRPr="00D85704" w:rsidRDefault="00E1084C" w:rsidP="00511DA0">
            <w:pPr>
              <w:pStyle w:val="Chun"/>
              <w:numPr>
                <w:ilvl w:val="0"/>
                <w:numId w:val="35"/>
              </w:numPr>
              <w:ind w:left="374"/>
              <w:rPr>
                <w:b/>
              </w:rPr>
            </w:pPr>
            <w:r>
              <w:t>Hiện lên một màn hiển thị danh sách user đi kèm thông tin</w:t>
            </w:r>
          </w:p>
        </w:tc>
      </w:tr>
      <w:tr w:rsidR="00E1084C" w14:paraId="424EE884" w14:textId="77777777" w:rsidTr="00B4160F">
        <w:tc>
          <w:tcPr>
            <w:tcW w:w="2534" w:type="dxa"/>
          </w:tcPr>
          <w:p w14:paraId="57E9E404" w14:textId="77777777" w:rsidR="00E1084C" w:rsidRDefault="00E1084C" w:rsidP="00B4160F">
            <w:pPr>
              <w:pStyle w:val="Chun"/>
              <w:rPr>
                <w:b/>
              </w:rPr>
            </w:pPr>
            <w:r w:rsidRPr="00DF1EEC">
              <w:t>Dòng sự kiện khác</w:t>
            </w:r>
          </w:p>
        </w:tc>
        <w:tc>
          <w:tcPr>
            <w:tcW w:w="6788" w:type="dxa"/>
          </w:tcPr>
          <w:p w14:paraId="42DD63EA" w14:textId="77777777" w:rsidR="00E1084C" w:rsidRPr="00D85704" w:rsidRDefault="00E1084C" w:rsidP="00B4160F">
            <w:pPr>
              <w:pStyle w:val="Chun"/>
            </w:pPr>
            <w:r>
              <w:t>Không có</w:t>
            </w:r>
          </w:p>
        </w:tc>
      </w:tr>
      <w:tr w:rsidR="00E1084C" w14:paraId="48FB342F" w14:textId="77777777" w:rsidTr="00B4160F">
        <w:tc>
          <w:tcPr>
            <w:tcW w:w="2534" w:type="dxa"/>
          </w:tcPr>
          <w:p w14:paraId="683AE7FE" w14:textId="77777777" w:rsidR="00E1084C" w:rsidRDefault="00E1084C" w:rsidP="00B4160F">
            <w:pPr>
              <w:pStyle w:val="Chun"/>
              <w:rPr>
                <w:b/>
              </w:rPr>
            </w:pPr>
            <w:r w:rsidRPr="00DF1EEC">
              <w:t>Dòng sự kiện phụ</w:t>
            </w:r>
          </w:p>
        </w:tc>
        <w:tc>
          <w:tcPr>
            <w:tcW w:w="6788" w:type="dxa"/>
          </w:tcPr>
          <w:p w14:paraId="36E2E586" w14:textId="77777777" w:rsidR="00E1084C" w:rsidRPr="00EF5953" w:rsidRDefault="00E1084C" w:rsidP="00B4160F">
            <w:pPr>
              <w:pStyle w:val="Chun"/>
              <w:keepNext/>
              <w:rPr>
                <w:i/>
              </w:rPr>
            </w:pPr>
            <w:r>
              <w:rPr>
                <w:i/>
              </w:rPr>
              <w:t>Chuyển trong tab màn hình</w:t>
            </w:r>
          </w:p>
          <w:p w14:paraId="398C0EE3" w14:textId="77777777" w:rsidR="00E1084C" w:rsidRDefault="00E1084C" w:rsidP="00B4160F">
            <w:pPr>
              <w:pStyle w:val="Chun"/>
              <w:keepNext/>
              <w:rPr>
                <w:i/>
              </w:rPr>
            </w:pPr>
            <w:r>
              <w:t>Cho phép chuyển qua tab list shop, events, awards, register, history.</w:t>
            </w:r>
          </w:p>
          <w:p w14:paraId="4D23DFB3" w14:textId="77777777" w:rsidR="00E1084C" w:rsidRDefault="00E1084C" w:rsidP="00B4160F">
            <w:pPr>
              <w:pStyle w:val="Chun"/>
              <w:keepNext/>
              <w:rPr>
                <w:i/>
              </w:rPr>
            </w:pPr>
            <w:r>
              <w:rPr>
                <w:i/>
              </w:rPr>
              <w:t>Thao tác khác trong màn hình</w:t>
            </w:r>
          </w:p>
          <w:p w14:paraId="7449A992" w14:textId="77777777" w:rsidR="00E1084C" w:rsidRDefault="00E1084C" w:rsidP="00B4160F">
            <w:pPr>
              <w:pStyle w:val="Chun"/>
              <w:rPr>
                <w:b/>
              </w:rPr>
            </w:pPr>
            <w:r>
              <w:t>Cho phép trở về màn hình danh sách các thẻ</w:t>
            </w:r>
          </w:p>
        </w:tc>
      </w:tr>
      <w:tr w:rsidR="00E1084C" w14:paraId="20C55DBA" w14:textId="77777777" w:rsidTr="00B4160F">
        <w:tc>
          <w:tcPr>
            <w:tcW w:w="2534" w:type="dxa"/>
          </w:tcPr>
          <w:p w14:paraId="680DC983" w14:textId="77777777" w:rsidR="00E1084C" w:rsidRDefault="00E1084C" w:rsidP="00B4160F">
            <w:pPr>
              <w:pStyle w:val="Chun"/>
              <w:rPr>
                <w:b/>
              </w:rPr>
            </w:pPr>
            <w:r w:rsidRPr="00DF1EEC">
              <w:t>Ngữ cảnh</w:t>
            </w:r>
          </w:p>
        </w:tc>
        <w:tc>
          <w:tcPr>
            <w:tcW w:w="6788" w:type="dxa"/>
          </w:tcPr>
          <w:p w14:paraId="73F889A4" w14:textId="77777777" w:rsidR="00E1084C" w:rsidRPr="00A61402" w:rsidRDefault="00E1084C" w:rsidP="00B4160F">
            <w:pPr>
              <w:pStyle w:val="Chun"/>
            </w:pPr>
            <w:r>
              <w:t>Không có</w:t>
            </w:r>
          </w:p>
        </w:tc>
      </w:tr>
      <w:tr w:rsidR="00E1084C" w14:paraId="7C2F4EC7" w14:textId="77777777" w:rsidTr="00B4160F">
        <w:tc>
          <w:tcPr>
            <w:tcW w:w="2534" w:type="dxa"/>
          </w:tcPr>
          <w:p w14:paraId="4EA979DE" w14:textId="77777777" w:rsidR="00E1084C" w:rsidRDefault="00E1084C" w:rsidP="00B4160F">
            <w:pPr>
              <w:pStyle w:val="Chun"/>
              <w:rPr>
                <w:b/>
              </w:rPr>
            </w:pPr>
            <w:r w:rsidRPr="00DF1EEC">
              <w:lastRenderedPageBreak/>
              <w:t>Điều kiện tiên quyết</w:t>
            </w:r>
          </w:p>
        </w:tc>
        <w:tc>
          <w:tcPr>
            <w:tcW w:w="6788" w:type="dxa"/>
          </w:tcPr>
          <w:p w14:paraId="56B5168F" w14:textId="77777777" w:rsidR="00E1084C" w:rsidRDefault="00E1084C" w:rsidP="00B4160F">
            <w:pPr>
              <w:pStyle w:val="Chun"/>
              <w:rPr>
                <w:b/>
              </w:rPr>
            </w:pPr>
            <w:r>
              <w:t>Phải có kết nối mạng internet</w:t>
            </w:r>
          </w:p>
        </w:tc>
      </w:tr>
      <w:tr w:rsidR="00E1084C" w14:paraId="3AE8C09F" w14:textId="77777777" w:rsidTr="00B4160F">
        <w:tc>
          <w:tcPr>
            <w:tcW w:w="2534" w:type="dxa"/>
          </w:tcPr>
          <w:p w14:paraId="3DEE1889" w14:textId="77777777" w:rsidR="00E1084C" w:rsidRDefault="00E1084C" w:rsidP="00B4160F">
            <w:pPr>
              <w:pStyle w:val="Chun"/>
              <w:rPr>
                <w:b/>
              </w:rPr>
            </w:pPr>
            <w:r w:rsidRPr="00DF1EEC">
              <w:t>Điều kiện kết thúc</w:t>
            </w:r>
          </w:p>
        </w:tc>
        <w:tc>
          <w:tcPr>
            <w:tcW w:w="6788" w:type="dxa"/>
          </w:tcPr>
          <w:p w14:paraId="72301D81" w14:textId="77777777" w:rsidR="00E1084C" w:rsidRDefault="00E1084C" w:rsidP="00B4160F">
            <w:pPr>
              <w:pStyle w:val="Chun"/>
              <w:rPr>
                <w:b/>
              </w:rPr>
            </w:pPr>
            <w:r>
              <w:t>Không có</w:t>
            </w:r>
          </w:p>
        </w:tc>
      </w:tr>
      <w:tr w:rsidR="00E1084C" w14:paraId="0A9F8E08" w14:textId="77777777" w:rsidTr="00B4160F">
        <w:tc>
          <w:tcPr>
            <w:tcW w:w="2534" w:type="dxa"/>
          </w:tcPr>
          <w:p w14:paraId="0E3256D3" w14:textId="77777777" w:rsidR="00E1084C" w:rsidRDefault="00E1084C" w:rsidP="00B4160F">
            <w:pPr>
              <w:pStyle w:val="Chun"/>
              <w:rPr>
                <w:b/>
              </w:rPr>
            </w:pPr>
            <w:r w:rsidRPr="00DF1EEC">
              <w:t>Điểm mở rộng</w:t>
            </w:r>
          </w:p>
        </w:tc>
        <w:tc>
          <w:tcPr>
            <w:tcW w:w="6788" w:type="dxa"/>
          </w:tcPr>
          <w:p w14:paraId="3C39A5EF" w14:textId="77777777" w:rsidR="00E1084C" w:rsidRDefault="00E1084C" w:rsidP="00B4160F">
            <w:pPr>
              <w:pStyle w:val="Chun"/>
              <w:rPr>
                <w:b/>
              </w:rPr>
            </w:pPr>
            <w:r w:rsidRPr="00DF1EEC">
              <w:t>Không có</w:t>
            </w:r>
          </w:p>
        </w:tc>
      </w:tr>
      <w:tr w:rsidR="00E1084C" w14:paraId="29C51105" w14:textId="77777777" w:rsidTr="00B4160F">
        <w:tc>
          <w:tcPr>
            <w:tcW w:w="2534" w:type="dxa"/>
          </w:tcPr>
          <w:p w14:paraId="261871F8" w14:textId="77777777" w:rsidR="00E1084C" w:rsidRDefault="00E1084C" w:rsidP="00B4160F">
            <w:pPr>
              <w:pStyle w:val="Chun"/>
              <w:rPr>
                <w:b/>
              </w:rPr>
            </w:pPr>
            <w:r w:rsidRPr="00DF1EEC">
              <w:t>Yêu cầu đặc biệt</w:t>
            </w:r>
          </w:p>
        </w:tc>
        <w:tc>
          <w:tcPr>
            <w:tcW w:w="6788" w:type="dxa"/>
          </w:tcPr>
          <w:p w14:paraId="12D8FF41" w14:textId="77777777" w:rsidR="00E1084C" w:rsidRDefault="00E1084C" w:rsidP="00B4160F">
            <w:pPr>
              <w:pStyle w:val="Chun"/>
              <w:rPr>
                <w:b/>
              </w:rPr>
            </w:pPr>
            <w:r w:rsidRPr="00DF1EEC">
              <w:t>Không có</w:t>
            </w:r>
          </w:p>
        </w:tc>
      </w:tr>
      <w:tr w:rsidR="00E1084C" w14:paraId="3A74BFBD" w14:textId="77777777" w:rsidTr="00B4160F">
        <w:tc>
          <w:tcPr>
            <w:tcW w:w="2534" w:type="dxa"/>
          </w:tcPr>
          <w:p w14:paraId="082AAD55" w14:textId="77777777" w:rsidR="00E1084C" w:rsidRDefault="00E1084C" w:rsidP="00B4160F">
            <w:pPr>
              <w:pStyle w:val="Chun"/>
              <w:rPr>
                <w:b/>
              </w:rPr>
            </w:pPr>
            <w:r w:rsidRPr="00DF1EEC">
              <w:t>Thông tin thêm</w:t>
            </w:r>
          </w:p>
        </w:tc>
        <w:tc>
          <w:tcPr>
            <w:tcW w:w="6788" w:type="dxa"/>
          </w:tcPr>
          <w:p w14:paraId="6848586A" w14:textId="77777777" w:rsidR="00E1084C" w:rsidRDefault="00E1084C" w:rsidP="00B4160F">
            <w:pPr>
              <w:pStyle w:val="Chun"/>
              <w:keepNext/>
              <w:rPr>
                <w:b/>
              </w:rPr>
            </w:pPr>
            <w:r w:rsidRPr="00DF1EEC">
              <w:t>Không có</w:t>
            </w:r>
          </w:p>
        </w:tc>
      </w:tr>
    </w:tbl>
    <w:p w14:paraId="2BEC7859" w14:textId="77777777" w:rsidR="00E1084C" w:rsidRDefault="00E1084C" w:rsidP="00241026">
      <w:pPr>
        <w:pStyle w:val="Bang"/>
      </w:pPr>
      <w:bookmarkStart w:id="214" w:name="_Toc424088864"/>
      <w:r w:rsidRPr="00196B7A">
        <w:t xml:space="preserve">Bảng </w:t>
      </w:r>
      <w:r w:rsidR="00241026">
        <w:t>B</w:t>
      </w:r>
      <w:r>
        <w:noBreakHyphen/>
      </w:r>
      <w:fldSimple w:instr=" SEQ Bảng \* ARABIC \s 1 ">
        <w:r>
          <w:t>1</w:t>
        </w:r>
      </w:fldSimple>
      <w:r>
        <w:t>9</w:t>
      </w:r>
      <w:r w:rsidRPr="00196B7A">
        <w:t xml:space="preserve"> Bảng đặc tả usecase </w:t>
      </w:r>
      <w:r>
        <w:t>xem danh sách quà tặng</w:t>
      </w:r>
      <w:bookmarkEnd w:id="214"/>
    </w:p>
    <w:p w14:paraId="29D1BB23" w14:textId="77777777" w:rsidR="00241026" w:rsidRDefault="00241026" w:rsidP="00241026">
      <w:pPr>
        <w:pStyle w:val="Bang"/>
      </w:pPr>
    </w:p>
    <w:p w14:paraId="6E04E828" w14:textId="77777777" w:rsidR="00E1084C" w:rsidRDefault="00E1084C" w:rsidP="00E1084C">
      <w:pPr>
        <w:pStyle w:val="Chun"/>
        <w:rPr>
          <w:b/>
        </w:rPr>
      </w:pPr>
      <w:r>
        <w:rPr>
          <w:b/>
        </w:rPr>
        <w:t>20</w:t>
      </w:r>
      <w:r w:rsidRPr="00FE4AAA">
        <w:rPr>
          <w:b/>
        </w:rPr>
        <w:t xml:space="preserve">. </w:t>
      </w:r>
      <w:r>
        <w:rPr>
          <w:b/>
        </w:rPr>
        <w:t>Usecase xem thông tin khách hàng</w:t>
      </w:r>
    </w:p>
    <w:tbl>
      <w:tblPr>
        <w:tblStyle w:val="TableGrid"/>
        <w:tblW w:w="0" w:type="auto"/>
        <w:tblLook w:val="04A0" w:firstRow="1" w:lastRow="0" w:firstColumn="1" w:lastColumn="0" w:noHBand="0" w:noVBand="1"/>
      </w:tblPr>
      <w:tblGrid>
        <w:gridCol w:w="2463"/>
        <w:gridCol w:w="6541"/>
      </w:tblGrid>
      <w:tr w:rsidR="00E1084C" w14:paraId="6652EC48" w14:textId="77777777" w:rsidTr="00B4160F">
        <w:tc>
          <w:tcPr>
            <w:tcW w:w="2534" w:type="dxa"/>
          </w:tcPr>
          <w:p w14:paraId="4D4B3A72" w14:textId="77777777" w:rsidR="00E1084C" w:rsidRDefault="00E1084C" w:rsidP="00B4160F">
            <w:pPr>
              <w:pStyle w:val="Chun"/>
              <w:rPr>
                <w:b/>
              </w:rPr>
            </w:pPr>
            <w:r w:rsidRPr="00C96E96">
              <w:t>Tên của usecase</w:t>
            </w:r>
          </w:p>
        </w:tc>
        <w:tc>
          <w:tcPr>
            <w:tcW w:w="6788" w:type="dxa"/>
          </w:tcPr>
          <w:p w14:paraId="5A0E0140" w14:textId="77777777" w:rsidR="00E1084C" w:rsidRDefault="00E1084C" w:rsidP="00B4160F">
            <w:pPr>
              <w:pStyle w:val="Chun"/>
              <w:rPr>
                <w:b/>
              </w:rPr>
            </w:pPr>
            <w:r>
              <w:t>X</w:t>
            </w:r>
            <w:r w:rsidRPr="00791C72">
              <w:t xml:space="preserve">em </w:t>
            </w:r>
            <w:r>
              <w:t>thông tin khách hàng</w:t>
            </w:r>
          </w:p>
        </w:tc>
      </w:tr>
      <w:tr w:rsidR="00E1084C" w14:paraId="28E47BC4" w14:textId="77777777" w:rsidTr="00B4160F">
        <w:tc>
          <w:tcPr>
            <w:tcW w:w="2534" w:type="dxa"/>
          </w:tcPr>
          <w:p w14:paraId="163F85E9" w14:textId="77777777" w:rsidR="00E1084C" w:rsidRDefault="00E1084C" w:rsidP="00B4160F">
            <w:pPr>
              <w:pStyle w:val="Chun"/>
              <w:rPr>
                <w:b/>
              </w:rPr>
            </w:pPr>
            <w:r w:rsidRPr="00DF1EEC">
              <w:t>Tóm tắt</w:t>
            </w:r>
          </w:p>
        </w:tc>
        <w:tc>
          <w:tcPr>
            <w:tcW w:w="6788" w:type="dxa"/>
          </w:tcPr>
          <w:p w14:paraId="1E0109DF" w14:textId="77777777" w:rsidR="00E1084C" w:rsidRPr="00791C72" w:rsidRDefault="00E1084C" w:rsidP="00B4160F">
            <w:pPr>
              <w:pStyle w:val="Chun"/>
            </w:pPr>
            <w:r>
              <w:t>Xem thông tin chi tiết khách hàng trong hệ thống.</w:t>
            </w:r>
          </w:p>
        </w:tc>
      </w:tr>
      <w:tr w:rsidR="00E1084C" w14:paraId="3081664E" w14:textId="77777777" w:rsidTr="00B4160F">
        <w:tc>
          <w:tcPr>
            <w:tcW w:w="2534" w:type="dxa"/>
          </w:tcPr>
          <w:p w14:paraId="606CDA2E" w14:textId="77777777" w:rsidR="00E1084C" w:rsidRDefault="00E1084C" w:rsidP="00B4160F">
            <w:pPr>
              <w:pStyle w:val="Chun"/>
              <w:rPr>
                <w:b/>
              </w:rPr>
            </w:pPr>
            <w:r w:rsidRPr="00DF1EEC">
              <w:t>Dòng sự kiện</w:t>
            </w:r>
          </w:p>
        </w:tc>
        <w:tc>
          <w:tcPr>
            <w:tcW w:w="6788" w:type="dxa"/>
          </w:tcPr>
          <w:p w14:paraId="4AFAF798" w14:textId="77777777" w:rsidR="00E1084C" w:rsidRPr="0036341F" w:rsidRDefault="00E1084C" w:rsidP="00511DA0">
            <w:pPr>
              <w:pStyle w:val="Chun"/>
              <w:numPr>
                <w:ilvl w:val="0"/>
                <w:numId w:val="35"/>
              </w:numPr>
              <w:ind w:left="374"/>
              <w:rPr>
                <w:b/>
              </w:rPr>
            </w:pPr>
            <w:r>
              <w:t>Usecase bắt đầu khi người dùng chọn 1 trong các khách hàng ở màn hình danh sách khách hàng</w:t>
            </w:r>
          </w:p>
          <w:p w14:paraId="18F956BE" w14:textId="77777777" w:rsidR="00E1084C" w:rsidRPr="00581300" w:rsidRDefault="00E1084C" w:rsidP="00511DA0">
            <w:pPr>
              <w:pStyle w:val="Chun"/>
              <w:numPr>
                <w:ilvl w:val="0"/>
                <w:numId w:val="35"/>
              </w:numPr>
              <w:ind w:left="374"/>
              <w:rPr>
                <w:b/>
              </w:rPr>
            </w:pPr>
            <w:r>
              <w:t>Hiện lên thông tin chi tiết của khách hàng</w:t>
            </w:r>
          </w:p>
        </w:tc>
      </w:tr>
      <w:tr w:rsidR="00E1084C" w14:paraId="72B6C4D1" w14:textId="77777777" w:rsidTr="00B4160F">
        <w:tc>
          <w:tcPr>
            <w:tcW w:w="2534" w:type="dxa"/>
          </w:tcPr>
          <w:p w14:paraId="6F3E8969" w14:textId="77777777" w:rsidR="00E1084C" w:rsidRDefault="00E1084C" w:rsidP="00B4160F">
            <w:pPr>
              <w:pStyle w:val="Chun"/>
              <w:rPr>
                <w:b/>
              </w:rPr>
            </w:pPr>
            <w:r w:rsidRPr="00DF1EEC">
              <w:t>Dòng sự kiện khác</w:t>
            </w:r>
          </w:p>
        </w:tc>
        <w:tc>
          <w:tcPr>
            <w:tcW w:w="6788" w:type="dxa"/>
          </w:tcPr>
          <w:p w14:paraId="4D2A817F" w14:textId="77777777" w:rsidR="00E1084C" w:rsidRPr="00420A38" w:rsidRDefault="00E1084C" w:rsidP="00B4160F">
            <w:pPr>
              <w:pStyle w:val="Chun"/>
              <w:rPr>
                <w:b/>
              </w:rPr>
            </w:pPr>
            <w:r w:rsidRPr="00420A38">
              <w:t>Không có</w:t>
            </w:r>
          </w:p>
        </w:tc>
      </w:tr>
      <w:tr w:rsidR="00E1084C" w14:paraId="7A40B64C" w14:textId="77777777" w:rsidTr="00B4160F">
        <w:tc>
          <w:tcPr>
            <w:tcW w:w="2534" w:type="dxa"/>
          </w:tcPr>
          <w:p w14:paraId="68A98467" w14:textId="77777777" w:rsidR="00E1084C" w:rsidRDefault="00E1084C" w:rsidP="00B4160F">
            <w:pPr>
              <w:pStyle w:val="Chun"/>
              <w:rPr>
                <w:b/>
              </w:rPr>
            </w:pPr>
            <w:r w:rsidRPr="00DF1EEC">
              <w:t>Dòng sự kiện phụ</w:t>
            </w:r>
          </w:p>
        </w:tc>
        <w:tc>
          <w:tcPr>
            <w:tcW w:w="6788" w:type="dxa"/>
          </w:tcPr>
          <w:p w14:paraId="4A4954A2" w14:textId="77777777" w:rsidR="00E1084C" w:rsidRPr="00581300" w:rsidRDefault="00E1084C" w:rsidP="00B4160F">
            <w:pPr>
              <w:pStyle w:val="Chun"/>
              <w:rPr>
                <w:b/>
              </w:rPr>
            </w:pPr>
            <w:r w:rsidRPr="00420A38">
              <w:t>Không có</w:t>
            </w:r>
          </w:p>
        </w:tc>
      </w:tr>
      <w:tr w:rsidR="00E1084C" w14:paraId="4B0E3A94" w14:textId="77777777" w:rsidTr="00B4160F">
        <w:tc>
          <w:tcPr>
            <w:tcW w:w="2534" w:type="dxa"/>
          </w:tcPr>
          <w:p w14:paraId="1F9E6D95" w14:textId="77777777" w:rsidR="00E1084C" w:rsidRDefault="00E1084C" w:rsidP="00B4160F">
            <w:pPr>
              <w:pStyle w:val="Chun"/>
              <w:rPr>
                <w:b/>
              </w:rPr>
            </w:pPr>
            <w:r w:rsidRPr="00DF1EEC">
              <w:t>Ngữ cảnh</w:t>
            </w:r>
          </w:p>
        </w:tc>
        <w:tc>
          <w:tcPr>
            <w:tcW w:w="6788" w:type="dxa"/>
          </w:tcPr>
          <w:p w14:paraId="1BDEBD3B" w14:textId="77777777" w:rsidR="00E1084C" w:rsidRDefault="00E1084C" w:rsidP="00B4160F">
            <w:pPr>
              <w:pStyle w:val="Chun"/>
              <w:rPr>
                <w:b/>
              </w:rPr>
            </w:pPr>
            <w:r>
              <w:t>Không có</w:t>
            </w:r>
          </w:p>
        </w:tc>
      </w:tr>
      <w:tr w:rsidR="00E1084C" w14:paraId="40952959" w14:textId="77777777" w:rsidTr="00B4160F">
        <w:tc>
          <w:tcPr>
            <w:tcW w:w="2534" w:type="dxa"/>
          </w:tcPr>
          <w:p w14:paraId="7BEA17CE" w14:textId="77777777" w:rsidR="00E1084C" w:rsidRDefault="00E1084C" w:rsidP="00B4160F">
            <w:pPr>
              <w:pStyle w:val="Chun"/>
              <w:rPr>
                <w:b/>
              </w:rPr>
            </w:pPr>
            <w:r w:rsidRPr="00DF1EEC">
              <w:t>Điều kiện tiên quyết</w:t>
            </w:r>
          </w:p>
        </w:tc>
        <w:tc>
          <w:tcPr>
            <w:tcW w:w="6788" w:type="dxa"/>
          </w:tcPr>
          <w:p w14:paraId="5EA02415" w14:textId="77777777" w:rsidR="00E1084C" w:rsidRDefault="00E1084C" w:rsidP="00B4160F">
            <w:pPr>
              <w:pStyle w:val="Chun"/>
              <w:rPr>
                <w:b/>
              </w:rPr>
            </w:pPr>
            <w:r>
              <w:t>Phải kết nối mạng internet</w:t>
            </w:r>
          </w:p>
        </w:tc>
      </w:tr>
      <w:tr w:rsidR="00E1084C" w14:paraId="7F3FD826" w14:textId="77777777" w:rsidTr="00B4160F">
        <w:tc>
          <w:tcPr>
            <w:tcW w:w="2534" w:type="dxa"/>
          </w:tcPr>
          <w:p w14:paraId="35600E81" w14:textId="77777777" w:rsidR="00E1084C" w:rsidRDefault="00E1084C" w:rsidP="00B4160F">
            <w:pPr>
              <w:pStyle w:val="Chun"/>
              <w:rPr>
                <w:b/>
              </w:rPr>
            </w:pPr>
            <w:r w:rsidRPr="00DF1EEC">
              <w:t>Điều kiện kết thúc</w:t>
            </w:r>
          </w:p>
        </w:tc>
        <w:tc>
          <w:tcPr>
            <w:tcW w:w="6788" w:type="dxa"/>
          </w:tcPr>
          <w:p w14:paraId="4119362B" w14:textId="77777777" w:rsidR="00E1084C" w:rsidRDefault="00E1084C" w:rsidP="00B4160F">
            <w:pPr>
              <w:pStyle w:val="Chun"/>
              <w:rPr>
                <w:b/>
              </w:rPr>
            </w:pPr>
            <w:r>
              <w:t>Không có</w:t>
            </w:r>
          </w:p>
        </w:tc>
      </w:tr>
      <w:tr w:rsidR="00E1084C" w14:paraId="3B397BF0" w14:textId="77777777" w:rsidTr="00B4160F">
        <w:tc>
          <w:tcPr>
            <w:tcW w:w="2534" w:type="dxa"/>
          </w:tcPr>
          <w:p w14:paraId="4F54236A" w14:textId="77777777" w:rsidR="00E1084C" w:rsidRDefault="00E1084C" w:rsidP="00B4160F">
            <w:pPr>
              <w:pStyle w:val="Chun"/>
              <w:rPr>
                <w:b/>
              </w:rPr>
            </w:pPr>
            <w:r w:rsidRPr="00DF1EEC">
              <w:t>Điểm mở rộng</w:t>
            </w:r>
          </w:p>
        </w:tc>
        <w:tc>
          <w:tcPr>
            <w:tcW w:w="6788" w:type="dxa"/>
          </w:tcPr>
          <w:p w14:paraId="69DF6BDA" w14:textId="77777777" w:rsidR="00E1084C" w:rsidRDefault="00E1084C" w:rsidP="00B4160F">
            <w:pPr>
              <w:pStyle w:val="Chun"/>
              <w:rPr>
                <w:b/>
              </w:rPr>
            </w:pPr>
            <w:r w:rsidRPr="00DF1EEC">
              <w:t>Không có</w:t>
            </w:r>
          </w:p>
        </w:tc>
      </w:tr>
      <w:tr w:rsidR="00E1084C" w14:paraId="4FF62875" w14:textId="77777777" w:rsidTr="00B4160F">
        <w:tc>
          <w:tcPr>
            <w:tcW w:w="2534" w:type="dxa"/>
          </w:tcPr>
          <w:p w14:paraId="275475B0" w14:textId="77777777" w:rsidR="00E1084C" w:rsidRDefault="00E1084C" w:rsidP="00B4160F">
            <w:pPr>
              <w:pStyle w:val="Chun"/>
              <w:rPr>
                <w:b/>
              </w:rPr>
            </w:pPr>
            <w:r w:rsidRPr="00DF1EEC">
              <w:t>Yêu cầu đặc biệt</w:t>
            </w:r>
          </w:p>
        </w:tc>
        <w:tc>
          <w:tcPr>
            <w:tcW w:w="6788" w:type="dxa"/>
          </w:tcPr>
          <w:p w14:paraId="6E33B00F" w14:textId="77777777" w:rsidR="00E1084C" w:rsidRDefault="00E1084C" w:rsidP="00B4160F">
            <w:pPr>
              <w:pStyle w:val="Chun"/>
              <w:rPr>
                <w:b/>
              </w:rPr>
            </w:pPr>
            <w:r w:rsidRPr="00DF1EEC">
              <w:t>Không có</w:t>
            </w:r>
          </w:p>
        </w:tc>
      </w:tr>
      <w:tr w:rsidR="00E1084C" w14:paraId="0783F84A" w14:textId="77777777" w:rsidTr="00B4160F">
        <w:tc>
          <w:tcPr>
            <w:tcW w:w="2534" w:type="dxa"/>
          </w:tcPr>
          <w:p w14:paraId="317AF7D5" w14:textId="77777777" w:rsidR="00E1084C" w:rsidRDefault="00E1084C" w:rsidP="00B4160F">
            <w:pPr>
              <w:pStyle w:val="Chun"/>
              <w:rPr>
                <w:b/>
              </w:rPr>
            </w:pPr>
            <w:r w:rsidRPr="00DF1EEC">
              <w:t>Thông tin thêm</w:t>
            </w:r>
          </w:p>
        </w:tc>
        <w:tc>
          <w:tcPr>
            <w:tcW w:w="6788" w:type="dxa"/>
          </w:tcPr>
          <w:p w14:paraId="55826C5C" w14:textId="77777777" w:rsidR="00E1084C" w:rsidRDefault="00E1084C" w:rsidP="00B4160F">
            <w:pPr>
              <w:pStyle w:val="Chun"/>
              <w:keepNext/>
              <w:rPr>
                <w:b/>
              </w:rPr>
            </w:pPr>
            <w:r w:rsidRPr="00DF1EEC">
              <w:t>Không có</w:t>
            </w:r>
          </w:p>
        </w:tc>
      </w:tr>
    </w:tbl>
    <w:p w14:paraId="6CD8F3D0" w14:textId="77777777" w:rsidR="00E1084C" w:rsidRDefault="00E1084C" w:rsidP="00241026">
      <w:pPr>
        <w:pStyle w:val="Bang"/>
      </w:pPr>
      <w:bookmarkStart w:id="215" w:name="_Toc424088865"/>
      <w:r w:rsidRPr="00737074">
        <w:t xml:space="preserve">Bảng </w:t>
      </w:r>
      <w:r w:rsidR="00241026">
        <w:t>B</w:t>
      </w:r>
      <w:r>
        <w:noBreakHyphen/>
        <w:t>20</w:t>
      </w:r>
      <w:r w:rsidRPr="00737074">
        <w:t xml:space="preserve"> Bảng đặc tả usecase </w:t>
      </w:r>
      <w:r>
        <w:t>xem thông tin khách hàng</w:t>
      </w:r>
      <w:bookmarkEnd w:id="215"/>
    </w:p>
    <w:p w14:paraId="5A0E76F6" w14:textId="77777777" w:rsidR="00241026" w:rsidRPr="004A3546" w:rsidRDefault="00241026" w:rsidP="00241026">
      <w:pPr>
        <w:pStyle w:val="Bang"/>
      </w:pPr>
    </w:p>
    <w:p w14:paraId="77F693B4" w14:textId="77777777" w:rsidR="00E1084C" w:rsidRDefault="00E1084C" w:rsidP="00E1084C">
      <w:pPr>
        <w:pStyle w:val="Chun"/>
        <w:rPr>
          <w:b/>
        </w:rPr>
      </w:pPr>
      <w:r>
        <w:rPr>
          <w:b/>
        </w:rPr>
        <w:t>21</w:t>
      </w:r>
      <w:r w:rsidRPr="00FE4AAA">
        <w:rPr>
          <w:b/>
        </w:rPr>
        <w:t xml:space="preserve">. </w:t>
      </w:r>
      <w:r>
        <w:rPr>
          <w:b/>
        </w:rPr>
        <w:t>Usecase duyệt phiếu đổi quà cho khách hàng</w:t>
      </w:r>
    </w:p>
    <w:tbl>
      <w:tblPr>
        <w:tblStyle w:val="TableGrid"/>
        <w:tblW w:w="0" w:type="auto"/>
        <w:tblLook w:val="04A0" w:firstRow="1" w:lastRow="0" w:firstColumn="1" w:lastColumn="0" w:noHBand="0" w:noVBand="1"/>
      </w:tblPr>
      <w:tblGrid>
        <w:gridCol w:w="2445"/>
        <w:gridCol w:w="6559"/>
      </w:tblGrid>
      <w:tr w:rsidR="00E1084C" w14:paraId="074E0953" w14:textId="77777777" w:rsidTr="00B4160F">
        <w:tc>
          <w:tcPr>
            <w:tcW w:w="2518" w:type="dxa"/>
          </w:tcPr>
          <w:p w14:paraId="498D6683" w14:textId="77777777" w:rsidR="00E1084C" w:rsidRDefault="00E1084C" w:rsidP="00B4160F">
            <w:pPr>
              <w:pStyle w:val="Chun"/>
              <w:rPr>
                <w:b/>
              </w:rPr>
            </w:pPr>
            <w:r w:rsidRPr="00C96E96">
              <w:t>Tên của usecase</w:t>
            </w:r>
          </w:p>
        </w:tc>
        <w:tc>
          <w:tcPr>
            <w:tcW w:w="6819" w:type="dxa"/>
          </w:tcPr>
          <w:p w14:paraId="50A28ED3" w14:textId="77777777" w:rsidR="00E1084C" w:rsidRDefault="00E1084C" w:rsidP="00B4160F">
            <w:pPr>
              <w:pStyle w:val="Chun"/>
              <w:rPr>
                <w:b/>
              </w:rPr>
            </w:pPr>
            <w:r>
              <w:t>Duyệt phiếu đổi quà cho khách hàng</w:t>
            </w:r>
          </w:p>
        </w:tc>
      </w:tr>
      <w:tr w:rsidR="00E1084C" w14:paraId="6C4E5611" w14:textId="77777777" w:rsidTr="00B4160F">
        <w:tc>
          <w:tcPr>
            <w:tcW w:w="2518" w:type="dxa"/>
          </w:tcPr>
          <w:p w14:paraId="57C8725E" w14:textId="77777777" w:rsidR="00E1084C" w:rsidRDefault="00E1084C" w:rsidP="00B4160F">
            <w:pPr>
              <w:pStyle w:val="Chun"/>
              <w:rPr>
                <w:b/>
              </w:rPr>
            </w:pPr>
            <w:r w:rsidRPr="00DF1EEC">
              <w:t>Tóm tắt</w:t>
            </w:r>
          </w:p>
        </w:tc>
        <w:tc>
          <w:tcPr>
            <w:tcW w:w="6819" w:type="dxa"/>
          </w:tcPr>
          <w:p w14:paraId="3FD86959" w14:textId="77777777" w:rsidR="00E1084C" w:rsidRDefault="00E1084C" w:rsidP="00B4160F">
            <w:pPr>
              <w:pStyle w:val="Chun"/>
              <w:rPr>
                <w:b/>
              </w:rPr>
            </w:pPr>
            <w:r>
              <w:t>Chấp nhận hoặc xóa phiểu đổi quà từ khách hàng, sau khi họ đổi quà thông quà ứng dụng</w:t>
            </w:r>
          </w:p>
        </w:tc>
      </w:tr>
      <w:tr w:rsidR="00E1084C" w14:paraId="23B8E206" w14:textId="77777777" w:rsidTr="00B4160F">
        <w:tc>
          <w:tcPr>
            <w:tcW w:w="2518" w:type="dxa"/>
          </w:tcPr>
          <w:p w14:paraId="1448C91B" w14:textId="77777777" w:rsidR="00E1084C" w:rsidRDefault="00E1084C" w:rsidP="00B4160F">
            <w:pPr>
              <w:pStyle w:val="Chun"/>
              <w:rPr>
                <w:b/>
              </w:rPr>
            </w:pPr>
            <w:r w:rsidRPr="00DF1EEC">
              <w:t>Dòng sự kiện</w:t>
            </w:r>
          </w:p>
        </w:tc>
        <w:tc>
          <w:tcPr>
            <w:tcW w:w="6819" w:type="dxa"/>
          </w:tcPr>
          <w:p w14:paraId="4757DF42" w14:textId="77777777" w:rsidR="00E1084C" w:rsidRPr="00616F2C" w:rsidRDefault="00E1084C" w:rsidP="00511DA0">
            <w:pPr>
              <w:pStyle w:val="Chun"/>
              <w:numPr>
                <w:ilvl w:val="0"/>
                <w:numId w:val="35"/>
              </w:numPr>
              <w:ind w:left="374"/>
              <w:rPr>
                <w:b/>
              </w:rPr>
            </w:pPr>
            <w:r>
              <w:t xml:space="preserve">Usecase bắt đầu khi người dùng vào trang thông tin chi </w:t>
            </w:r>
            <w:r>
              <w:lastRenderedPageBreak/>
              <w:t>tiết của khách hàng và chọn sang tab tickets</w:t>
            </w:r>
          </w:p>
          <w:p w14:paraId="111CC7A3" w14:textId="77777777" w:rsidR="00E1084C" w:rsidRPr="00616F2C" w:rsidRDefault="00E1084C" w:rsidP="00511DA0">
            <w:pPr>
              <w:pStyle w:val="Chun"/>
              <w:numPr>
                <w:ilvl w:val="0"/>
                <w:numId w:val="35"/>
              </w:numPr>
              <w:ind w:left="374"/>
              <w:rPr>
                <w:b/>
              </w:rPr>
            </w:pPr>
            <w:r>
              <w:t>Hiện lên một màn hình danh sách các phiếu đổi quà của khách hàng</w:t>
            </w:r>
          </w:p>
          <w:p w14:paraId="182377D5" w14:textId="77777777" w:rsidR="00E1084C" w:rsidRDefault="00E1084C" w:rsidP="00511DA0">
            <w:pPr>
              <w:pStyle w:val="Chun"/>
              <w:numPr>
                <w:ilvl w:val="0"/>
                <w:numId w:val="35"/>
              </w:numPr>
              <w:ind w:left="374"/>
              <w:rPr>
                <w:b/>
              </w:rPr>
            </w:pPr>
            <w:r>
              <w:t>Có thể duyệt từng phiếu đổi quà, cho phép đổi hay hủy phiếu đổi quà.</w:t>
            </w:r>
          </w:p>
        </w:tc>
      </w:tr>
      <w:tr w:rsidR="00E1084C" w14:paraId="2DFBBAFB" w14:textId="77777777" w:rsidTr="00B4160F">
        <w:tc>
          <w:tcPr>
            <w:tcW w:w="2518" w:type="dxa"/>
          </w:tcPr>
          <w:p w14:paraId="06C3CA23" w14:textId="77777777" w:rsidR="00E1084C" w:rsidRDefault="00E1084C" w:rsidP="00B4160F">
            <w:pPr>
              <w:pStyle w:val="Chun"/>
              <w:rPr>
                <w:b/>
              </w:rPr>
            </w:pPr>
            <w:r w:rsidRPr="00DF1EEC">
              <w:lastRenderedPageBreak/>
              <w:t>Dòng sự kiện khác</w:t>
            </w:r>
          </w:p>
        </w:tc>
        <w:tc>
          <w:tcPr>
            <w:tcW w:w="6819" w:type="dxa"/>
          </w:tcPr>
          <w:p w14:paraId="202E5EE8" w14:textId="77777777" w:rsidR="00E1084C" w:rsidRPr="004A3546" w:rsidRDefault="00E1084C" w:rsidP="00B4160F">
            <w:pPr>
              <w:pStyle w:val="Chun"/>
              <w:rPr>
                <w:b/>
              </w:rPr>
            </w:pPr>
            <w:r>
              <w:t>Không có</w:t>
            </w:r>
          </w:p>
        </w:tc>
      </w:tr>
      <w:tr w:rsidR="00E1084C" w14:paraId="747F0F77" w14:textId="77777777" w:rsidTr="00B4160F">
        <w:tc>
          <w:tcPr>
            <w:tcW w:w="2518" w:type="dxa"/>
          </w:tcPr>
          <w:p w14:paraId="2D40FAB6" w14:textId="77777777" w:rsidR="00E1084C" w:rsidRDefault="00E1084C" w:rsidP="00B4160F">
            <w:pPr>
              <w:pStyle w:val="Chun"/>
              <w:rPr>
                <w:b/>
              </w:rPr>
            </w:pPr>
            <w:r w:rsidRPr="00DF1EEC">
              <w:t>Dòng sự kiện phụ</w:t>
            </w:r>
          </w:p>
        </w:tc>
        <w:tc>
          <w:tcPr>
            <w:tcW w:w="6819" w:type="dxa"/>
          </w:tcPr>
          <w:p w14:paraId="30DEF58E" w14:textId="77777777" w:rsidR="00E1084C" w:rsidRPr="004A3546" w:rsidRDefault="00E1084C" w:rsidP="00B4160F">
            <w:pPr>
              <w:pStyle w:val="Chun"/>
              <w:rPr>
                <w:b/>
              </w:rPr>
            </w:pPr>
            <w:r>
              <w:t>Không có</w:t>
            </w:r>
          </w:p>
        </w:tc>
      </w:tr>
      <w:tr w:rsidR="00E1084C" w14:paraId="28FCAC4D" w14:textId="77777777" w:rsidTr="00B4160F">
        <w:tc>
          <w:tcPr>
            <w:tcW w:w="2518" w:type="dxa"/>
          </w:tcPr>
          <w:p w14:paraId="498141FD" w14:textId="77777777" w:rsidR="00E1084C" w:rsidRDefault="00E1084C" w:rsidP="00B4160F">
            <w:pPr>
              <w:pStyle w:val="Chun"/>
              <w:rPr>
                <w:b/>
              </w:rPr>
            </w:pPr>
            <w:r w:rsidRPr="00DF1EEC">
              <w:t>Ngữ cảnh</w:t>
            </w:r>
          </w:p>
        </w:tc>
        <w:tc>
          <w:tcPr>
            <w:tcW w:w="6819" w:type="dxa"/>
          </w:tcPr>
          <w:p w14:paraId="7ECD6731" w14:textId="77777777" w:rsidR="00E1084C" w:rsidRDefault="00E1084C" w:rsidP="00B4160F">
            <w:pPr>
              <w:pStyle w:val="Chun"/>
              <w:rPr>
                <w:b/>
              </w:rPr>
            </w:pPr>
            <w:r>
              <w:t>Không có</w:t>
            </w:r>
          </w:p>
        </w:tc>
      </w:tr>
      <w:tr w:rsidR="00E1084C" w14:paraId="79F5E52E" w14:textId="77777777" w:rsidTr="00B4160F">
        <w:tc>
          <w:tcPr>
            <w:tcW w:w="2518" w:type="dxa"/>
          </w:tcPr>
          <w:p w14:paraId="006AD63A" w14:textId="77777777" w:rsidR="00E1084C" w:rsidRDefault="00E1084C" w:rsidP="00B4160F">
            <w:pPr>
              <w:pStyle w:val="Chun"/>
              <w:rPr>
                <w:b/>
              </w:rPr>
            </w:pPr>
            <w:r w:rsidRPr="00DF1EEC">
              <w:t>Điều kiện tiên quyết</w:t>
            </w:r>
          </w:p>
        </w:tc>
        <w:tc>
          <w:tcPr>
            <w:tcW w:w="6819" w:type="dxa"/>
          </w:tcPr>
          <w:p w14:paraId="1DA910CA" w14:textId="77777777" w:rsidR="00E1084C" w:rsidRDefault="00E1084C" w:rsidP="00B4160F">
            <w:pPr>
              <w:pStyle w:val="Chun"/>
              <w:rPr>
                <w:b/>
              </w:rPr>
            </w:pPr>
            <w:r>
              <w:t>Phải kết nối mạng internet</w:t>
            </w:r>
          </w:p>
        </w:tc>
      </w:tr>
      <w:tr w:rsidR="00E1084C" w14:paraId="182262B3" w14:textId="77777777" w:rsidTr="00B4160F">
        <w:tc>
          <w:tcPr>
            <w:tcW w:w="2518" w:type="dxa"/>
          </w:tcPr>
          <w:p w14:paraId="69660C35" w14:textId="77777777" w:rsidR="00E1084C" w:rsidRDefault="00E1084C" w:rsidP="00B4160F">
            <w:pPr>
              <w:pStyle w:val="Chun"/>
              <w:rPr>
                <w:b/>
              </w:rPr>
            </w:pPr>
            <w:r w:rsidRPr="00DF1EEC">
              <w:t>Điều kiện kết thúc</w:t>
            </w:r>
          </w:p>
        </w:tc>
        <w:tc>
          <w:tcPr>
            <w:tcW w:w="6819" w:type="dxa"/>
          </w:tcPr>
          <w:p w14:paraId="0AEF4478" w14:textId="77777777" w:rsidR="00E1084C" w:rsidRDefault="00E1084C" w:rsidP="00B4160F">
            <w:pPr>
              <w:pStyle w:val="Chun"/>
              <w:rPr>
                <w:b/>
              </w:rPr>
            </w:pPr>
            <w:r>
              <w:t>Không có</w:t>
            </w:r>
          </w:p>
        </w:tc>
      </w:tr>
      <w:tr w:rsidR="00E1084C" w14:paraId="1B97A9F1" w14:textId="77777777" w:rsidTr="00B4160F">
        <w:tc>
          <w:tcPr>
            <w:tcW w:w="2518" w:type="dxa"/>
          </w:tcPr>
          <w:p w14:paraId="7A311BDB" w14:textId="77777777" w:rsidR="00E1084C" w:rsidRDefault="00E1084C" w:rsidP="00B4160F">
            <w:pPr>
              <w:pStyle w:val="Chun"/>
              <w:rPr>
                <w:b/>
              </w:rPr>
            </w:pPr>
            <w:r w:rsidRPr="00DF1EEC">
              <w:t>Điểm mở rộng</w:t>
            </w:r>
          </w:p>
        </w:tc>
        <w:tc>
          <w:tcPr>
            <w:tcW w:w="6819" w:type="dxa"/>
          </w:tcPr>
          <w:p w14:paraId="49068E8E" w14:textId="77777777" w:rsidR="00E1084C" w:rsidRDefault="00E1084C" w:rsidP="00B4160F">
            <w:pPr>
              <w:pStyle w:val="Chun"/>
              <w:rPr>
                <w:b/>
              </w:rPr>
            </w:pPr>
            <w:r w:rsidRPr="00DF1EEC">
              <w:t>Không có</w:t>
            </w:r>
          </w:p>
        </w:tc>
      </w:tr>
      <w:tr w:rsidR="00E1084C" w14:paraId="609F943B" w14:textId="77777777" w:rsidTr="00B4160F">
        <w:tc>
          <w:tcPr>
            <w:tcW w:w="2518" w:type="dxa"/>
          </w:tcPr>
          <w:p w14:paraId="245F398D" w14:textId="77777777" w:rsidR="00E1084C" w:rsidRDefault="00E1084C" w:rsidP="00B4160F">
            <w:pPr>
              <w:pStyle w:val="Chun"/>
              <w:rPr>
                <w:b/>
              </w:rPr>
            </w:pPr>
            <w:r w:rsidRPr="00DF1EEC">
              <w:t>Yêu cầu đặc biệt</w:t>
            </w:r>
          </w:p>
        </w:tc>
        <w:tc>
          <w:tcPr>
            <w:tcW w:w="6819" w:type="dxa"/>
          </w:tcPr>
          <w:p w14:paraId="742F9622" w14:textId="77777777" w:rsidR="00E1084C" w:rsidRDefault="00E1084C" w:rsidP="00B4160F">
            <w:pPr>
              <w:pStyle w:val="Chun"/>
              <w:rPr>
                <w:b/>
              </w:rPr>
            </w:pPr>
            <w:r w:rsidRPr="00DF1EEC">
              <w:t>Không có</w:t>
            </w:r>
          </w:p>
        </w:tc>
      </w:tr>
      <w:tr w:rsidR="00E1084C" w14:paraId="3FB66617" w14:textId="77777777" w:rsidTr="00B4160F">
        <w:tc>
          <w:tcPr>
            <w:tcW w:w="2518" w:type="dxa"/>
          </w:tcPr>
          <w:p w14:paraId="65067B44" w14:textId="77777777" w:rsidR="00E1084C" w:rsidRDefault="00E1084C" w:rsidP="00B4160F">
            <w:pPr>
              <w:pStyle w:val="Chun"/>
              <w:rPr>
                <w:b/>
              </w:rPr>
            </w:pPr>
            <w:r w:rsidRPr="00DF1EEC">
              <w:t>Thông tin thêm</w:t>
            </w:r>
          </w:p>
        </w:tc>
        <w:tc>
          <w:tcPr>
            <w:tcW w:w="6819" w:type="dxa"/>
          </w:tcPr>
          <w:p w14:paraId="44B3C5C1" w14:textId="77777777" w:rsidR="00E1084C" w:rsidRDefault="00E1084C" w:rsidP="00B4160F">
            <w:pPr>
              <w:pStyle w:val="Chun"/>
              <w:keepNext/>
              <w:rPr>
                <w:b/>
              </w:rPr>
            </w:pPr>
            <w:r w:rsidRPr="00DF1EEC">
              <w:t>Không có</w:t>
            </w:r>
          </w:p>
        </w:tc>
      </w:tr>
    </w:tbl>
    <w:p w14:paraId="53774630" w14:textId="77777777" w:rsidR="00E1084C" w:rsidRDefault="00E1084C" w:rsidP="00241026">
      <w:pPr>
        <w:pStyle w:val="Bang"/>
      </w:pPr>
      <w:bookmarkStart w:id="216" w:name="_Toc394071585"/>
      <w:bookmarkStart w:id="217" w:name="_Toc424088866"/>
      <w:r w:rsidRPr="00241026">
        <w:t xml:space="preserve">Bảng </w:t>
      </w:r>
      <w:r w:rsidR="00241026">
        <w:t>B</w:t>
      </w:r>
      <w:r w:rsidRPr="00241026">
        <w:noBreakHyphen/>
        <w:t xml:space="preserve">21 Bảng đặc tả usecase </w:t>
      </w:r>
      <w:bookmarkEnd w:id="216"/>
      <w:r w:rsidRPr="00241026">
        <w:t>duyệt phiếu đổi quà cho khách hàng</w:t>
      </w:r>
      <w:bookmarkEnd w:id="217"/>
    </w:p>
    <w:p w14:paraId="21CC845E" w14:textId="77777777" w:rsidR="00241026" w:rsidRPr="00FE4AAA" w:rsidRDefault="00241026" w:rsidP="00241026">
      <w:pPr>
        <w:pStyle w:val="Bang"/>
        <w:rPr>
          <w:b w:val="0"/>
        </w:rPr>
      </w:pPr>
    </w:p>
    <w:p w14:paraId="3DFED753" w14:textId="77777777" w:rsidR="00E1084C" w:rsidRDefault="00E1084C" w:rsidP="00E1084C">
      <w:pPr>
        <w:pStyle w:val="Chun"/>
        <w:rPr>
          <w:b/>
        </w:rPr>
      </w:pPr>
      <w:r>
        <w:rPr>
          <w:b/>
        </w:rPr>
        <w:t>22</w:t>
      </w:r>
      <w:r w:rsidRPr="00FE4AAA">
        <w:rPr>
          <w:b/>
        </w:rPr>
        <w:t xml:space="preserve">. </w:t>
      </w:r>
      <w:r>
        <w:rPr>
          <w:b/>
        </w:rPr>
        <w:t>Usecase cộng điểm tích lũy cho khách hàng</w:t>
      </w:r>
    </w:p>
    <w:tbl>
      <w:tblPr>
        <w:tblStyle w:val="TableGrid"/>
        <w:tblW w:w="9322" w:type="dxa"/>
        <w:tblLook w:val="04A0" w:firstRow="1" w:lastRow="0" w:firstColumn="1" w:lastColumn="0" w:noHBand="0" w:noVBand="1"/>
      </w:tblPr>
      <w:tblGrid>
        <w:gridCol w:w="2534"/>
        <w:gridCol w:w="6788"/>
      </w:tblGrid>
      <w:tr w:rsidR="00E1084C" w14:paraId="466B6546" w14:textId="77777777" w:rsidTr="00B4160F">
        <w:tc>
          <w:tcPr>
            <w:tcW w:w="2534" w:type="dxa"/>
          </w:tcPr>
          <w:p w14:paraId="7497686F" w14:textId="77777777" w:rsidR="00E1084C" w:rsidRDefault="00E1084C" w:rsidP="00B4160F">
            <w:pPr>
              <w:pStyle w:val="Chun"/>
              <w:rPr>
                <w:b/>
              </w:rPr>
            </w:pPr>
            <w:r w:rsidRPr="00C96E96">
              <w:t>Tên của usecase</w:t>
            </w:r>
          </w:p>
        </w:tc>
        <w:tc>
          <w:tcPr>
            <w:tcW w:w="6788" w:type="dxa"/>
          </w:tcPr>
          <w:p w14:paraId="6F8E6FFE" w14:textId="77777777" w:rsidR="00E1084C" w:rsidRDefault="00E1084C" w:rsidP="00B4160F">
            <w:pPr>
              <w:pStyle w:val="Chun"/>
              <w:rPr>
                <w:b/>
              </w:rPr>
            </w:pPr>
            <w:r>
              <w:t>Cộng điểm tích lũy cho khách hàng</w:t>
            </w:r>
          </w:p>
        </w:tc>
      </w:tr>
      <w:tr w:rsidR="00E1084C" w14:paraId="0EF96BBE" w14:textId="77777777" w:rsidTr="00B4160F">
        <w:tc>
          <w:tcPr>
            <w:tcW w:w="2534" w:type="dxa"/>
          </w:tcPr>
          <w:p w14:paraId="21190DF7" w14:textId="77777777" w:rsidR="00E1084C" w:rsidRDefault="00E1084C" w:rsidP="00B4160F">
            <w:pPr>
              <w:pStyle w:val="Chun"/>
              <w:rPr>
                <w:b/>
              </w:rPr>
            </w:pPr>
            <w:r w:rsidRPr="00DF1EEC">
              <w:t>Tóm tắt</w:t>
            </w:r>
          </w:p>
        </w:tc>
        <w:tc>
          <w:tcPr>
            <w:tcW w:w="6788" w:type="dxa"/>
          </w:tcPr>
          <w:p w14:paraId="593986E9" w14:textId="77777777" w:rsidR="00E1084C" w:rsidRDefault="00E1084C" w:rsidP="00B4160F">
            <w:pPr>
              <w:pStyle w:val="Chun"/>
              <w:rPr>
                <w:b/>
              </w:rPr>
            </w:pPr>
            <w:r>
              <w:t>Cộng điểm tích lũy dựa vào các chương trình khuyến mãi và hóa đơn mua hàng của khách hàng</w:t>
            </w:r>
          </w:p>
        </w:tc>
      </w:tr>
      <w:tr w:rsidR="00E1084C" w14:paraId="0FFEF2BA" w14:textId="77777777" w:rsidTr="00B4160F">
        <w:tc>
          <w:tcPr>
            <w:tcW w:w="2534" w:type="dxa"/>
          </w:tcPr>
          <w:p w14:paraId="11A71C5C" w14:textId="77777777" w:rsidR="00E1084C" w:rsidRDefault="00E1084C" w:rsidP="00B4160F">
            <w:pPr>
              <w:pStyle w:val="Chun"/>
              <w:rPr>
                <w:b/>
              </w:rPr>
            </w:pPr>
            <w:r w:rsidRPr="00DF1EEC">
              <w:t>Dòng sự kiện</w:t>
            </w:r>
          </w:p>
        </w:tc>
        <w:tc>
          <w:tcPr>
            <w:tcW w:w="6788" w:type="dxa"/>
          </w:tcPr>
          <w:p w14:paraId="52F7C213" w14:textId="77777777" w:rsidR="00E1084C" w:rsidRPr="00616F2C" w:rsidRDefault="00E1084C" w:rsidP="00511DA0">
            <w:pPr>
              <w:pStyle w:val="Chun"/>
              <w:numPr>
                <w:ilvl w:val="0"/>
                <w:numId w:val="35"/>
              </w:numPr>
              <w:ind w:left="374"/>
              <w:rPr>
                <w:b/>
              </w:rPr>
            </w:pPr>
            <w:r>
              <w:t>Usecase bắt đầu khi người dùng vào trang thông tin khách hàng và chọn nút cộng điểm</w:t>
            </w:r>
          </w:p>
          <w:p w14:paraId="05DD25C7" w14:textId="77777777" w:rsidR="00E1084C" w:rsidRDefault="00E1084C" w:rsidP="00511DA0">
            <w:pPr>
              <w:pStyle w:val="Chun"/>
              <w:numPr>
                <w:ilvl w:val="0"/>
                <w:numId w:val="35"/>
              </w:numPr>
              <w:ind w:left="374"/>
              <w:rPr>
                <w:b/>
              </w:rPr>
            </w:pPr>
            <w:r>
              <w:t>Hiện lên một màn hình cho phép quét các mã các món hàng khách hàng mua và đổi thành điểm cho khách hàng.</w:t>
            </w:r>
          </w:p>
        </w:tc>
      </w:tr>
      <w:tr w:rsidR="00E1084C" w14:paraId="45380A80" w14:textId="77777777" w:rsidTr="00B4160F">
        <w:tc>
          <w:tcPr>
            <w:tcW w:w="2534" w:type="dxa"/>
          </w:tcPr>
          <w:p w14:paraId="42B27C39" w14:textId="77777777" w:rsidR="00E1084C" w:rsidRDefault="00E1084C" w:rsidP="00B4160F">
            <w:pPr>
              <w:pStyle w:val="Chun"/>
              <w:rPr>
                <w:b/>
              </w:rPr>
            </w:pPr>
            <w:r w:rsidRPr="00DF1EEC">
              <w:t>Dòng sự kiện khác</w:t>
            </w:r>
          </w:p>
        </w:tc>
        <w:tc>
          <w:tcPr>
            <w:tcW w:w="6788" w:type="dxa"/>
          </w:tcPr>
          <w:p w14:paraId="54546874" w14:textId="77777777" w:rsidR="00E1084C" w:rsidRPr="00135C6C" w:rsidRDefault="00E1084C" w:rsidP="00B4160F">
            <w:pPr>
              <w:pStyle w:val="Chun"/>
            </w:pPr>
            <w:r>
              <w:t>Không có</w:t>
            </w:r>
          </w:p>
        </w:tc>
      </w:tr>
      <w:tr w:rsidR="00E1084C" w14:paraId="1E31A925" w14:textId="77777777" w:rsidTr="00B4160F">
        <w:tc>
          <w:tcPr>
            <w:tcW w:w="2534" w:type="dxa"/>
          </w:tcPr>
          <w:p w14:paraId="11F79A9B" w14:textId="77777777" w:rsidR="00E1084C" w:rsidRDefault="00E1084C" w:rsidP="00B4160F">
            <w:pPr>
              <w:pStyle w:val="Chun"/>
              <w:rPr>
                <w:b/>
              </w:rPr>
            </w:pPr>
            <w:r w:rsidRPr="00DF1EEC">
              <w:t>Dòng sự kiện phụ</w:t>
            </w:r>
          </w:p>
        </w:tc>
        <w:tc>
          <w:tcPr>
            <w:tcW w:w="6788" w:type="dxa"/>
          </w:tcPr>
          <w:p w14:paraId="62F2F86F" w14:textId="77777777" w:rsidR="00E1084C" w:rsidRPr="00135C6C" w:rsidRDefault="00E1084C" w:rsidP="00B4160F">
            <w:pPr>
              <w:pStyle w:val="Chun"/>
              <w:rPr>
                <w:b/>
              </w:rPr>
            </w:pPr>
            <w:r>
              <w:t>Không có</w:t>
            </w:r>
          </w:p>
        </w:tc>
      </w:tr>
      <w:tr w:rsidR="00E1084C" w14:paraId="5AFBA945" w14:textId="77777777" w:rsidTr="00B4160F">
        <w:tc>
          <w:tcPr>
            <w:tcW w:w="2534" w:type="dxa"/>
          </w:tcPr>
          <w:p w14:paraId="7232BCB7" w14:textId="77777777" w:rsidR="00E1084C" w:rsidRDefault="00E1084C" w:rsidP="00B4160F">
            <w:pPr>
              <w:pStyle w:val="Chun"/>
              <w:rPr>
                <w:b/>
              </w:rPr>
            </w:pPr>
            <w:r w:rsidRPr="00DF1EEC">
              <w:t>Ngữ cảnh</w:t>
            </w:r>
          </w:p>
        </w:tc>
        <w:tc>
          <w:tcPr>
            <w:tcW w:w="6788" w:type="dxa"/>
          </w:tcPr>
          <w:p w14:paraId="1F7EB53D" w14:textId="77777777" w:rsidR="00E1084C" w:rsidRDefault="00E1084C" w:rsidP="00B4160F">
            <w:pPr>
              <w:pStyle w:val="Chun"/>
              <w:rPr>
                <w:b/>
              </w:rPr>
            </w:pPr>
            <w:r>
              <w:t>Không có</w:t>
            </w:r>
          </w:p>
        </w:tc>
      </w:tr>
      <w:tr w:rsidR="00E1084C" w14:paraId="7ADD1BCB" w14:textId="77777777" w:rsidTr="00B4160F">
        <w:tc>
          <w:tcPr>
            <w:tcW w:w="2534" w:type="dxa"/>
          </w:tcPr>
          <w:p w14:paraId="03999A2E" w14:textId="77777777" w:rsidR="00E1084C" w:rsidRDefault="00E1084C" w:rsidP="00B4160F">
            <w:pPr>
              <w:pStyle w:val="Chun"/>
              <w:rPr>
                <w:b/>
              </w:rPr>
            </w:pPr>
            <w:r w:rsidRPr="00DF1EEC">
              <w:t>Điều kiện tiên quyết</w:t>
            </w:r>
          </w:p>
        </w:tc>
        <w:tc>
          <w:tcPr>
            <w:tcW w:w="6788" w:type="dxa"/>
          </w:tcPr>
          <w:p w14:paraId="36BC8F95" w14:textId="77777777" w:rsidR="00E1084C" w:rsidRDefault="00E1084C" w:rsidP="00B4160F">
            <w:pPr>
              <w:pStyle w:val="Chun"/>
              <w:rPr>
                <w:b/>
              </w:rPr>
            </w:pPr>
            <w:r>
              <w:t>Phải kết nối mạng internet</w:t>
            </w:r>
          </w:p>
        </w:tc>
      </w:tr>
      <w:tr w:rsidR="00E1084C" w14:paraId="6719E252" w14:textId="77777777" w:rsidTr="00B4160F">
        <w:tc>
          <w:tcPr>
            <w:tcW w:w="2534" w:type="dxa"/>
          </w:tcPr>
          <w:p w14:paraId="0F8044B1" w14:textId="77777777" w:rsidR="00E1084C" w:rsidRDefault="00E1084C" w:rsidP="00B4160F">
            <w:pPr>
              <w:pStyle w:val="Chun"/>
              <w:rPr>
                <w:b/>
              </w:rPr>
            </w:pPr>
            <w:r w:rsidRPr="00DF1EEC">
              <w:t>Điều kiện kết thúc</w:t>
            </w:r>
          </w:p>
        </w:tc>
        <w:tc>
          <w:tcPr>
            <w:tcW w:w="6788" w:type="dxa"/>
          </w:tcPr>
          <w:p w14:paraId="46D7FD36" w14:textId="77777777" w:rsidR="00E1084C" w:rsidRDefault="00E1084C" w:rsidP="00B4160F">
            <w:pPr>
              <w:pStyle w:val="Chun"/>
              <w:rPr>
                <w:b/>
              </w:rPr>
            </w:pPr>
            <w:r>
              <w:t>Khi công thành công và trả về số điểm mới cho khách hàng.</w:t>
            </w:r>
          </w:p>
        </w:tc>
      </w:tr>
      <w:tr w:rsidR="00E1084C" w14:paraId="7115CD2C" w14:textId="77777777" w:rsidTr="00B4160F">
        <w:tc>
          <w:tcPr>
            <w:tcW w:w="2534" w:type="dxa"/>
          </w:tcPr>
          <w:p w14:paraId="670C5E98" w14:textId="77777777" w:rsidR="00E1084C" w:rsidRDefault="00E1084C" w:rsidP="00B4160F">
            <w:pPr>
              <w:pStyle w:val="Chun"/>
              <w:rPr>
                <w:b/>
              </w:rPr>
            </w:pPr>
            <w:r w:rsidRPr="00DF1EEC">
              <w:lastRenderedPageBreak/>
              <w:t>Điểm mở rộng</w:t>
            </w:r>
          </w:p>
        </w:tc>
        <w:tc>
          <w:tcPr>
            <w:tcW w:w="6788" w:type="dxa"/>
          </w:tcPr>
          <w:p w14:paraId="6095E241" w14:textId="77777777" w:rsidR="00E1084C" w:rsidRDefault="00E1084C" w:rsidP="00B4160F">
            <w:pPr>
              <w:pStyle w:val="Chun"/>
              <w:rPr>
                <w:b/>
              </w:rPr>
            </w:pPr>
            <w:r w:rsidRPr="00DF1EEC">
              <w:t>Không có</w:t>
            </w:r>
          </w:p>
        </w:tc>
      </w:tr>
      <w:tr w:rsidR="00E1084C" w14:paraId="75243DF6" w14:textId="77777777" w:rsidTr="00B4160F">
        <w:tc>
          <w:tcPr>
            <w:tcW w:w="2534" w:type="dxa"/>
          </w:tcPr>
          <w:p w14:paraId="6C6D10F6" w14:textId="77777777" w:rsidR="00E1084C" w:rsidRDefault="00E1084C" w:rsidP="00B4160F">
            <w:pPr>
              <w:pStyle w:val="Chun"/>
              <w:rPr>
                <w:b/>
              </w:rPr>
            </w:pPr>
            <w:r w:rsidRPr="00DF1EEC">
              <w:t>Yêu cầu đặc biệt</w:t>
            </w:r>
          </w:p>
        </w:tc>
        <w:tc>
          <w:tcPr>
            <w:tcW w:w="6788" w:type="dxa"/>
          </w:tcPr>
          <w:p w14:paraId="2F309080" w14:textId="77777777" w:rsidR="00E1084C" w:rsidRDefault="00E1084C" w:rsidP="00B4160F">
            <w:pPr>
              <w:pStyle w:val="Chun"/>
              <w:rPr>
                <w:b/>
              </w:rPr>
            </w:pPr>
            <w:r w:rsidRPr="00DF1EEC">
              <w:t>Không có</w:t>
            </w:r>
          </w:p>
        </w:tc>
      </w:tr>
      <w:tr w:rsidR="00E1084C" w14:paraId="5FB365AA" w14:textId="77777777" w:rsidTr="00B4160F">
        <w:tc>
          <w:tcPr>
            <w:tcW w:w="2534" w:type="dxa"/>
          </w:tcPr>
          <w:p w14:paraId="0A6A00CE" w14:textId="77777777" w:rsidR="00E1084C" w:rsidRDefault="00E1084C" w:rsidP="00B4160F">
            <w:pPr>
              <w:pStyle w:val="Chun"/>
              <w:rPr>
                <w:b/>
              </w:rPr>
            </w:pPr>
            <w:r w:rsidRPr="00DF1EEC">
              <w:t>Thông tin thêm</w:t>
            </w:r>
          </w:p>
        </w:tc>
        <w:tc>
          <w:tcPr>
            <w:tcW w:w="6788" w:type="dxa"/>
          </w:tcPr>
          <w:p w14:paraId="1FAD8AD2" w14:textId="77777777" w:rsidR="00E1084C" w:rsidRDefault="00E1084C" w:rsidP="00B4160F">
            <w:pPr>
              <w:pStyle w:val="Chun"/>
              <w:keepNext/>
              <w:rPr>
                <w:b/>
              </w:rPr>
            </w:pPr>
            <w:r w:rsidRPr="00DF1EEC">
              <w:t>Không có</w:t>
            </w:r>
          </w:p>
        </w:tc>
      </w:tr>
    </w:tbl>
    <w:p w14:paraId="005020A0" w14:textId="77777777" w:rsidR="00E1084C" w:rsidRDefault="00E1084C" w:rsidP="00241026">
      <w:pPr>
        <w:pStyle w:val="Bang"/>
      </w:pPr>
      <w:bookmarkStart w:id="218" w:name="_Toc394071586"/>
      <w:bookmarkStart w:id="219" w:name="_Toc424088867"/>
      <w:r w:rsidRPr="00721297">
        <w:t xml:space="preserve">Bảng </w:t>
      </w:r>
      <w:r w:rsidR="00241026">
        <w:t>B</w:t>
      </w:r>
      <w:r>
        <w:noBreakHyphen/>
        <w:t>22</w:t>
      </w:r>
      <w:r w:rsidRPr="00721297">
        <w:t xml:space="preserve"> Bảng đặc tả usecase </w:t>
      </w:r>
      <w:bookmarkEnd w:id="218"/>
      <w:r>
        <w:t>cộng điểm tích lũy cho khách hàng</w:t>
      </w:r>
      <w:bookmarkEnd w:id="219"/>
    </w:p>
    <w:p w14:paraId="1D0042E3" w14:textId="77777777" w:rsidR="00241026" w:rsidRPr="00721297" w:rsidRDefault="00241026" w:rsidP="00241026">
      <w:pPr>
        <w:pStyle w:val="Bang"/>
      </w:pPr>
    </w:p>
    <w:p w14:paraId="2E12D11D" w14:textId="77777777" w:rsidR="00E1084C" w:rsidRDefault="00E1084C" w:rsidP="00E1084C">
      <w:pPr>
        <w:pStyle w:val="Chun"/>
        <w:rPr>
          <w:b/>
        </w:rPr>
      </w:pPr>
      <w:r>
        <w:rPr>
          <w:b/>
        </w:rPr>
        <w:t>23</w:t>
      </w:r>
      <w:r w:rsidRPr="00FE4AAA">
        <w:rPr>
          <w:b/>
        </w:rPr>
        <w:t xml:space="preserve">. </w:t>
      </w:r>
      <w:r>
        <w:rPr>
          <w:b/>
        </w:rPr>
        <w:t>Usecase xem danh sách cửa hàng</w:t>
      </w:r>
    </w:p>
    <w:tbl>
      <w:tblPr>
        <w:tblStyle w:val="TableGrid"/>
        <w:tblW w:w="0" w:type="auto"/>
        <w:tblLook w:val="04A0" w:firstRow="1" w:lastRow="0" w:firstColumn="1" w:lastColumn="0" w:noHBand="0" w:noVBand="1"/>
      </w:tblPr>
      <w:tblGrid>
        <w:gridCol w:w="2463"/>
        <w:gridCol w:w="6541"/>
      </w:tblGrid>
      <w:tr w:rsidR="00E1084C" w14:paraId="5E03BCAA" w14:textId="77777777" w:rsidTr="00B4160F">
        <w:tc>
          <w:tcPr>
            <w:tcW w:w="2534" w:type="dxa"/>
          </w:tcPr>
          <w:p w14:paraId="22ED14D0" w14:textId="77777777" w:rsidR="00E1084C" w:rsidRDefault="00E1084C" w:rsidP="00B4160F">
            <w:pPr>
              <w:pStyle w:val="Chun"/>
              <w:rPr>
                <w:b/>
              </w:rPr>
            </w:pPr>
            <w:r w:rsidRPr="00C96E96">
              <w:t>Tên của usecase</w:t>
            </w:r>
          </w:p>
        </w:tc>
        <w:tc>
          <w:tcPr>
            <w:tcW w:w="6788" w:type="dxa"/>
          </w:tcPr>
          <w:p w14:paraId="7C4429C7" w14:textId="77777777" w:rsidR="00E1084C" w:rsidRDefault="00E1084C" w:rsidP="00B4160F">
            <w:pPr>
              <w:pStyle w:val="Chun"/>
              <w:rPr>
                <w:b/>
              </w:rPr>
            </w:pPr>
            <w:r>
              <w:t>Xem danh sách cửa hàng</w:t>
            </w:r>
          </w:p>
        </w:tc>
      </w:tr>
      <w:tr w:rsidR="00E1084C" w14:paraId="28D9A713" w14:textId="77777777" w:rsidTr="00B4160F">
        <w:tc>
          <w:tcPr>
            <w:tcW w:w="2534" w:type="dxa"/>
          </w:tcPr>
          <w:p w14:paraId="5069ABE2" w14:textId="77777777" w:rsidR="00E1084C" w:rsidRDefault="00E1084C" w:rsidP="00B4160F">
            <w:pPr>
              <w:pStyle w:val="Chun"/>
              <w:rPr>
                <w:b/>
              </w:rPr>
            </w:pPr>
            <w:r w:rsidRPr="00DF1EEC">
              <w:t>Tóm tắt</w:t>
            </w:r>
          </w:p>
        </w:tc>
        <w:tc>
          <w:tcPr>
            <w:tcW w:w="6788" w:type="dxa"/>
          </w:tcPr>
          <w:p w14:paraId="00F3ED0C" w14:textId="77777777" w:rsidR="00E1084C" w:rsidRDefault="00E1084C" w:rsidP="00B4160F">
            <w:pPr>
              <w:pStyle w:val="Chun"/>
              <w:rPr>
                <w:b/>
              </w:rPr>
            </w:pPr>
            <w:r>
              <w:t>Xem danh sách cửa hàng đang quản lý.</w:t>
            </w:r>
          </w:p>
        </w:tc>
      </w:tr>
      <w:tr w:rsidR="00E1084C" w14:paraId="26D1F5AC" w14:textId="77777777" w:rsidTr="00B4160F">
        <w:tc>
          <w:tcPr>
            <w:tcW w:w="2534" w:type="dxa"/>
          </w:tcPr>
          <w:p w14:paraId="40EB42D8" w14:textId="77777777" w:rsidR="00E1084C" w:rsidRDefault="00E1084C" w:rsidP="00B4160F">
            <w:pPr>
              <w:pStyle w:val="Chun"/>
              <w:rPr>
                <w:b/>
              </w:rPr>
            </w:pPr>
            <w:r w:rsidRPr="00DF1EEC">
              <w:t>Dòng sự kiện</w:t>
            </w:r>
          </w:p>
        </w:tc>
        <w:tc>
          <w:tcPr>
            <w:tcW w:w="6788" w:type="dxa"/>
          </w:tcPr>
          <w:p w14:paraId="1C702DA1" w14:textId="77777777" w:rsidR="00E1084C" w:rsidRPr="0036341F" w:rsidRDefault="00E1084C" w:rsidP="00511DA0">
            <w:pPr>
              <w:pStyle w:val="Chun"/>
              <w:numPr>
                <w:ilvl w:val="0"/>
                <w:numId w:val="35"/>
              </w:numPr>
              <w:ind w:left="374"/>
              <w:rPr>
                <w:b/>
              </w:rPr>
            </w:pPr>
            <w:r>
              <w:t>Usecase bắt đầu sau khi người dùng chọn vào 1 card nào đó và chuyển qua tab list shop</w:t>
            </w:r>
          </w:p>
          <w:p w14:paraId="16932A7F" w14:textId="77777777" w:rsidR="00E1084C" w:rsidRPr="00D85704" w:rsidRDefault="00E1084C" w:rsidP="00511DA0">
            <w:pPr>
              <w:pStyle w:val="Chun"/>
              <w:numPr>
                <w:ilvl w:val="0"/>
                <w:numId w:val="35"/>
              </w:numPr>
              <w:ind w:left="374"/>
              <w:rPr>
                <w:b/>
              </w:rPr>
            </w:pPr>
            <w:r>
              <w:t>Hiện lên một màn hiển thị danh sách cửa hàng đi kèm thông tin</w:t>
            </w:r>
          </w:p>
        </w:tc>
      </w:tr>
      <w:tr w:rsidR="00E1084C" w14:paraId="2D37A22D" w14:textId="77777777" w:rsidTr="00B4160F">
        <w:tc>
          <w:tcPr>
            <w:tcW w:w="2534" w:type="dxa"/>
          </w:tcPr>
          <w:p w14:paraId="5FCA8F6A" w14:textId="77777777" w:rsidR="00E1084C" w:rsidRDefault="00E1084C" w:rsidP="00B4160F">
            <w:pPr>
              <w:pStyle w:val="Chun"/>
              <w:rPr>
                <w:b/>
              </w:rPr>
            </w:pPr>
            <w:r w:rsidRPr="00DF1EEC">
              <w:t>Dòng sự kiện khác</w:t>
            </w:r>
          </w:p>
        </w:tc>
        <w:tc>
          <w:tcPr>
            <w:tcW w:w="6788" w:type="dxa"/>
          </w:tcPr>
          <w:p w14:paraId="78ECBDBB" w14:textId="77777777" w:rsidR="00E1084C" w:rsidRPr="00D85704" w:rsidRDefault="00E1084C" w:rsidP="00B4160F">
            <w:pPr>
              <w:pStyle w:val="Chun"/>
            </w:pPr>
            <w:r>
              <w:t>Không có</w:t>
            </w:r>
          </w:p>
        </w:tc>
      </w:tr>
      <w:tr w:rsidR="00E1084C" w14:paraId="19853DC2" w14:textId="77777777" w:rsidTr="00B4160F">
        <w:tc>
          <w:tcPr>
            <w:tcW w:w="2534" w:type="dxa"/>
          </w:tcPr>
          <w:p w14:paraId="4A5559E9" w14:textId="77777777" w:rsidR="00E1084C" w:rsidRDefault="00E1084C" w:rsidP="00B4160F">
            <w:pPr>
              <w:pStyle w:val="Chun"/>
              <w:rPr>
                <w:b/>
              </w:rPr>
            </w:pPr>
            <w:r w:rsidRPr="00DF1EEC">
              <w:t>Dòng sự kiện phụ</w:t>
            </w:r>
          </w:p>
        </w:tc>
        <w:tc>
          <w:tcPr>
            <w:tcW w:w="6788" w:type="dxa"/>
          </w:tcPr>
          <w:p w14:paraId="47671703" w14:textId="77777777" w:rsidR="00E1084C" w:rsidRPr="00EF5953" w:rsidRDefault="00E1084C" w:rsidP="00B4160F">
            <w:pPr>
              <w:pStyle w:val="Chun"/>
              <w:keepNext/>
              <w:rPr>
                <w:i/>
              </w:rPr>
            </w:pPr>
            <w:r>
              <w:rPr>
                <w:i/>
              </w:rPr>
              <w:t>Chuyển trong tab màn hình</w:t>
            </w:r>
          </w:p>
          <w:p w14:paraId="58EA9FFC" w14:textId="77777777" w:rsidR="00E1084C" w:rsidRDefault="00E1084C" w:rsidP="00B4160F">
            <w:pPr>
              <w:pStyle w:val="Chun"/>
              <w:keepNext/>
              <w:rPr>
                <w:i/>
              </w:rPr>
            </w:pPr>
            <w:r>
              <w:t>Cho phép chuyển qua tab events, awards, user, register, history.</w:t>
            </w:r>
          </w:p>
          <w:p w14:paraId="3C0874D8" w14:textId="77777777" w:rsidR="00E1084C" w:rsidRDefault="00E1084C" w:rsidP="00B4160F">
            <w:pPr>
              <w:pStyle w:val="Chun"/>
              <w:keepNext/>
              <w:rPr>
                <w:i/>
              </w:rPr>
            </w:pPr>
            <w:r>
              <w:rPr>
                <w:i/>
              </w:rPr>
              <w:t>Thao tác khác trong màn hình</w:t>
            </w:r>
          </w:p>
          <w:p w14:paraId="2B774455" w14:textId="77777777" w:rsidR="00E1084C" w:rsidRDefault="00E1084C" w:rsidP="00B4160F">
            <w:pPr>
              <w:pStyle w:val="Chun"/>
              <w:rPr>
                <w:b/>
              </w:rPr>
            </w:pPr>
            <w:r>
              <w:t>Cho phép trở về màn hình danh sách các thẻ</w:t>
            </w:r>
          </w:p>
        </w:tc>
      </w:tr>
      <w:tr w:rsidR="00E1084C" w14:paraId="733D3E1D" w14:textId="77777777" w:rsidTr="00B4160F">
        <w:tc>
          <w:tcPr>
            <w:tcW w:w="2534" w:type="dxa"/>
          </w:tcPr>
          <w:p w14:paraId="279EFCE4" w14:textId="77777777" w:rsidR="00E1084C" w:rsidRDefault="00E1084C" w:rsidP="00B4160F">
            <w:pPr>
              <w:pStyle w:val="Chun"/>
              <w:rPr>
                <w:b/>
              </w:rPr>
            </w:pPr>
            <w:r w:rsidRPr="00DF1EEC">
              <w:t>Ngữ cảnh</w:t>
            </w:r>
          </w:p>
        </w:tc>
        <w:tc>
          <w:tcPr>
            <w:tcW w:w="6788" w:type="dxa"/>
          </w:tcPr>
          <w:p w14:paraId="19588043" w14:textId="77777777" w:rsidR="00E1084C" w:rsidRPr="00A61402" w:rsidRDefault="00E1084C" w:rsidP="00B4160F">
            <w:pPr>
              <w:pStyle w:val="Chun"/>
            </w:pPr>
            <w:r>
              <w:t>Không có</w:t>
            </w:r>
          </w:p>
        </w:tc>
      </w:tr>
      <w:tr w:rsidR="00E1084C" w14:paraId="3B24B93C" w14:textId="77777777" w:rsidTr="00B4160F">
        <w:tc>
          <w:tcPr>
            <w:tcW w:w="2534" w:type="dxa"/>
          </w:tcPr>
          <w:p w14:paraId="0F84CC15" w14:textId="77777777" w:rsidR="00E1084C" w:rsidRDefault="00E1084C" w:rsidP="00B4160F">
            <w:pPr>
              <w:pStyle w:val="Chun"/>
              <w:rPr>
                <w:b/>
              </w:rPr>
            </w:pPr>
            <w:r w:rsidRPr="00DF1EEC">
              <w:t>Điều kiện tiên quyết</w:t>
            </w:r>
          </w:p>
        </w:tc>
        <w:tc>
          <w:tcPr>
            <w:tcW w:w="6788" w:type="dxa"/>
          </w:tcPr>
          <w:p w14:paraId="74960AAE" w14:textId="77777777" w:rsidR="00E1084C" w:rsidRDefault="00E1084C" w:rsidP="00B4160F">
            <w:pPr>
              <w:pStyle w:val="Chun"/>
              <w:rPr>
                <w:b/>
              </w:rPr>
            </w:pPr>
            <w:r>
              <w:t>Phải có kết nối mạng internet</w:t>
            </w:r>
          </w:p>
        </w:tc>
      </w:tr>
      <w:tr w:rsidR="00E1084C" w14:paraId="2EBE64CB" w14:textId="77777777" w:rsidTr="00B4160F">
        <w:tc>
          <w:tcPr>
            <w:tcW w:w="2534" w:type="dxa"/>
          </w:tcPr>
          <w:p w14:paraId="0AE30EBD" w14:textId="77777777" w:rsidR="00E1084C" w:rsidRDefault="00E1084C" w:rsidP="00B4160F">
            <w:pPr>
              <w:pStyle w:val="Chun"/>
              <w:rPr>
                <w:b/>
              </w:rPr>
            </w:pPr>
            <w:r w:rsidRPr="00DF1EEC">
              <w:t>Điều kiện kết thúc</w:t>
            </w:r>
          </w:p>
        </w:tc>
        <w:tc>
          <w:tcPr>
            <w:tcW w:w="6788" w:type="dxa"/>
          </w:tcPr>
          <w:p w14:paraId="43B91744" w14:textId="77777777" w:rsidR="00E1084C" w:rsidRDefault="00E1084C" w:rsidP="00B4160F">
            <w:pPr>
              <w:pStyle w:val="Chun"/>
              <w:rPr>
                <w:b/>
              </w:rPr>
            </w:pPr>
            <w:r>
              <w:t>Không có</w:t>
            </w:r>
          </w:p>
        </w:tc>
      </w:tr>
      <w:tr w:rsidR="00E1084C" w14:paraId="13CFAD4A" w14:textId="77777777" w:rsidTr="00B4160F">
        <w:tc>
          <w:tcPr>
            <w:tcW w:w="2534" w:type="dxa"/>
          </w:tcPr>
          <w:p w14:paraId="592D9876" w14:textId="77777777" w:rsidR="00E1084C" w:rsidRDefault="00E1084C" w:rsidP="00B4160F">
            <w:pPr>
              <w:pStyle w:val="Chun"/>
              <w:rPr>
                <w:b/>
              </w:rPr>
            </w:pPr>
            <w:r w:rsidRPr="00DF1EEC">
              <w:t>Điểm mở rộng</w:t>
            </w:r>
          </w:p>
        </w:tc>
        <w:tc>
          <w:tcPr>
            <w:tcW w:w="6788" w:type="dxa"/>
          </w:tcPr>
          <w:p w14:paraId="453EC31B" w14:textId="77777777" w:rsidR="00E1084C" w:rsidRDefault="00E1084C" w:rsidP="00B4160F">
            <w:pPr>
              <w:pStyle w:val="Chun"/>
              <w:rPr>
                <w:b/>
              </w:rPr>
            </w:pPr>
            <w:r w:rsidRPr="00DF1EEC">
              <w:t>Không có</w:t>
            </w:r>
          </w:p>
        </w:tc>
      </w:tr>
      <w:tr w:rsidR="00E1084C" w14:paraId="25536147" w14:textId="77777777" w:rsidTr="00B4160F">
        <w:tc>
          <w:tcPr>
            <w:tcW w:w="2534" w:type="dxa"/>
          </w:tcPr>
          <w:p w14:paraId="2137B87E" w14:textId="77777777" w:rsidR="00E1084C" w:rsidRDefault="00E1084C" w:rsidP="00B4160F">
            <w:pPr>
              <w:pStyle w:val="Chun"/>
              <w:rPr>
                <w:b/>
              </w:rPr>
            </w:pPr>
            <w:r w:rsidRPr="00DF1EEC">
              <w:t>Yêu cầu đặc biệt</w:t>
            </w:r>
          </w:p>
        </w:tc>
        <w:tc>
          <w:tcPr>
            <w:tcW w:w="6788" w:type="dxa"/>
          </w:tcPr>
          <w:p w14:paraId="71AD6D9F" w14:textId="77777777" w:rsidR="00E1084C" w:rsidRDefault="00E1084C" w:rsidP="00B4160F">
            <w:pPr>
              <w:pStyle w:val="Chun"/>
              <w:rPr>
                <w:b/>
              </w:rPr>
            </w:pPr>
            <w:r w:rsidRPr="00DF1EEC">
              <w:t>Không có</w:t>
            </w:r>
          </w:p>
        </w:tc>
      </w:tr>
      <w:tr w:rsidR="00E1084C" w14:paraId="0D49DEB0" w14:textId="77777777" w:rsidTr="00B4160F">
        <w:tc>
          <w:tcPr>
            <w:tcW w:w="2534" w:type="dxa"/>
          </w:tcPr>
          <w:p w14:paraId="0AC7A5A8" w14:textId="77777777" w:rsidR="00E1084C" w:rsidRDefault="00E1084C" w:rsidP="00B4160F">
            <w:pPr>
              <w:pStyle w:val="Chun"/>
              <w:rPr>
                <w:b/>
              </w:rPr>
            </w:pPr>
            <w:r w:rsidRPr="00DF1EEC">
              <w:t>Thông tin thêm</w:t>
            </w:r>
          </w:p>
        </w:tc>
        <w:tc>
          <w:tcPr>
            <w:tcW w:w="6788" w:type="dxa"/>
          </w:tcPr>
          <w:p w14:paraId="282ACEBD" w14:textId="77777777" w:rsidR="00E1084C" w:rsidRDefault="00E1084C" w:rsidP="00B4160F">
            <w:pPr>
              <w:pStyle w:val="Chun"/>
              <w:keepNext/>
              <w:rPr>
                <w:b/>
              </w:rPr>
            </w:pPr>
            <w:r w:rsidRPr="00DF1EEC">
              <w:t>Không có</w:t>
            </w:r>
          </w:p>
        </w:tc>
      </w:tr>
    </w:tbl>
    <w:p w14:paraId="65F0B7FD" w14:textId="77777777" w:rsidR="00E1084C" w:rsidRDefault="00E1084C" w:rsidP="00241026">
      <w:pPr>
        <w:pStyle w:val="Bang"/>
      </w:pPr>
      <w:bookmarkStart w:id="220" w:name="_Toc424088868"/>
      <w:r w:rsidRPr="00196B7A">
        <w:t xml:space="preserve">Bảng </w:t>
      </w:r>
      <w:r w:rsidR="00241026">
        <w:t>B</w:t>
      </w:r>
      <w:r>
        <w:noBreakHyphen/>
        <w:t>23</w:t>
      </w:r>
      <w:r w:rsidRPr="00196B7A">
        <w:t xml:space="preserve"> Bảng đặc tả usecase </w:t>
      </w:r>
      <w:r>
        <w:t>xem danh sách cửa hàng</w:t>
      </w:r>
      <w:bookmarkEnd w:id="220"/>
    </w:p>
    <w:p w14:paraId="5ECF4BA3" w14:textId="77777777" w:rsidR="00241026" w:rsidRDefault="00241026" w:rsidP="00241026">
      <w:pPr>
        <w:pStyle w:val="Bang"/>
      </w:pPr>
    </w:p>
    <w:p w14:paraId="5195872D" w14:textId="77777777" w:rsidR="00E1084C" w:rsidRDefault="00E1084C" w:rsidP="00E1084C">
      <w:pPr>
        <w:pStyle w:val="Chun"/>
        <w:rPr>
          <w:b/>
        </w:rPr>
      </w:pPr>
      <w:r>
        <w:rPr>
          <w:b/>
        </w:rPr>
        <w:t>24</w:t>
      </w:r>
      <w:r w:rsidRPr="00FE4AAA">
        <w:rPr>
          <w:b/>
        </w:rPr>
        <w:t xml:space="preserve">. </w:t>
      </w:r>
      <w:r>
        <w:rPr>
          <w:b/>
        </w:rPr>
        <w:t>Usecase xem thông tin cửa hàng</w:t>
      </w:r>
    </w:p>
    <w:tbl>
      <w:tblPr>
        <w:tblStyle w:val="TableGrid"/>
        <w:tblW w:w="0" w:type="auto"/>
        <w:tblLook w:val="04A0" w:firstRow="1" w:lastRow="0" w:firstColumn="1" w:lastColumn="0" w:noHBand="0" w:noVBand="1"/>
      </w:tblPr>
      <w:tblGrid>
        <w:gridCol w:w="2463"/>
        <w:gridCol w:w="6541"/>
      </w:tblGrid>
      <w:tr w:rsidR="00E1084C" w14:paraId="15D67CEB" w14:textId="77777777" w:rsidTr="00B4160F">
        <w:tc>
          <w:tcPr>
            <w:tcW w:w="2534" w:type="dxa"/>
          </w:tcPr>
          <w:p w14:paraId="706FB6D1" w14:textId="77777777" w:rsidR="00E1084C" w:rsidRDefault="00E1084C" w:rsidP="00B4160F">
            <w:pPr>
              <w:pStyle w:val="Chun"/>
              <w:rPr>
                <w:b/>
              </w:rPr>
            </w:pPr>
            <w:r w:rsidRPr="00C96E96">
              <w:t>Tên của usecase</w:t>
            </w:r>
          </w:p>
        </w:tc>
        <w:tc>
          <w:tcPr>
            <w:tcW w:w="6788" w:type="dxa"/>
          </w:tcPr>
          <w:p w14:paraId="08C5583B" w14:textId="77777777" w:rsidR="00E1084C" w:rsidRDefault="00E1084C" w:rsidP="00B4160F">
            <w:pPr>
              <w:pStyle w:val="Chun"/>
              <w:rPr>
                <w:b/>
              </w:rPr>
            </w:pPr>
            <w:r>
              <w:t>X</w:t>
            </w:r>
            <w:r w:rsidRPr="00791C72">
              <w:t xml:space="preserve">em </w:t>
            </w:r>
            <w:r>
              <w:t>thông tin cửa hàng</w:t>
            </w:r>
          </w:p>
        </w:tc>
      </w:tr>
      <w:tr w:rsidR="00E1084C" w14:paraId="23D5C1EF" w14:textId="77777777" w:rsidTr="00B4160F">
        <w:tc>
          <w:tcPr>
            <w:tcW w:w="2534" w:type="dxa"/>
          </w:tcPr>
          <w:p w14:paraId="608300A9" w14:textId="77777777" w:rsidR="00E1084C" w:rsidRDefault="00E1084C" w:rsidP="00B4160F">
            <w:pPr>
              <w:pStyle w:val="Chun"/>
              <w:rPr>
                <w:b/>
              </w:rPr>
            </w:pPr>
            <w:r w:rsidRPr="00DF1EEC">
              <w:lastRenderedPageBreak/>
              <w:t>Tóm tắt</w:t>
            </w:r>
          </w:p>
        </w:tc>
        <w:tc>
          <w:tcPr>
            <w:tcW w:w="6788" w:type="dxa"/>
          </w:tcPr>
          <w:p w14:paraId="1CBD4391" w14:textId="77777777" w:rsidR="00E1084C" w:rsidRPr="00791C72" w:rsidRDefault="00E1084C" w:rsidP="00B4160F">
            <w:pPr>
              <w:pStyle w:val="Chun"/>
            </w:pPr>
            <w:r>
              <w:t>Xem thông tin của cửa hàng đang quản lý</w:t>
            </w:r>
          </w:p>
        </w:tc>
      </w:tr>
      <w:tr w:rsidR="00E1084C" w14:paraId="2788C7AC" w14:textId="77777777" w:rsidTr="00B4160F">
        <w:tc>
          <w:tcPr>
            <w:tcW w:w="2534" w:type="dxa"/>
          </w:tcPr>
          <w:p w14:paraId="5A7DA066" w14:textId="77777777" w:rsidR="00E1084C" w:rsidRDefault="00E1084C" w:rsidP="00B4160F">
            <w:pPr>
              <w:pStyle w:val="Chun"/>
              <w:rPr>
                <w:b/>
              </w:rPr>
            </w:pPr>
            <w:r w:rsidRPr="00DF1EEC">
              <w:t>Dòng sự kiện</w:t>
            </w:r>
          </w:p>
        </w:tc>
        <w:tc>
          <w:tcPr>
            <w:tcW w:w="6788" w:type="dxa"/>
          </w:tcPr>
          <w:p w14:paraId="207F5A33" w14:textId="77777777" w:rsidR="00E1084C" w:rsidRPr="0036341F" w:rsidRDefault="00E1084C" w:rsidP="00511DA0">
            <w:pPr>
              <w:pStyle w:val="Chun"/>
              <w:numPr>
                <w:ilvl w:val="0"/>
                <w:numId w:val="35"/>
              </w:numPr>
              <w:ind w:left="374"/>
              <w:rPr>
                <w:b/>
              </w:rPr>
            </w:pPr>
            <w:r>
              <w:t>Usecase bắt đầu khi người dùng chọn 1 trong các cửa hàng ở màn hình danh sách cửa hàng</w:t>
            </w:r>
          </w:p>
          <w:p w14:paraId="50B414A4" w14:textId="77777777" w:rsidR="00E1084C" w:rsidRPr="00581300" w:rsidRDefault="00E1084C" w:rsidP="00511DA0">
            <w:pPr>
              <w:pStyle w:val="Chun"/>
              <w:numPr>
                <w:ilvl w:val="0"/>
                <w:numId w:val="35"/>
              </w:numPr>
              <w:ind w:left="374"/>
              <w:rPr>
                <w:b/>
              </w:rPr>
            </w:pPr>
            <w:r>
              <w:t>Hiện lên thông tin chi tiết của cửa hàng</w:t>
            </w:r>
          </w:p>
        </w:tc>
      </w:tr>
      <w:tr w:rsidR="00E1084C" w14:paraId="792E56E9" w14:textId="77777777" w:rsidTr="00B4160F">
        <w:tc>
          <w:tcPr>
            <w:tcW w:w="2534" w:type="dxa"/>
          </w:tcPr>
          <w:p w14:paraId="4560E122" w14:textId="77777777" w:rsidR="00E1084C" w:rsidRDefault="00E1084C" w:rsidP="00B4160F">
            <w:pPr>
              <w:pStyle w:val="Chun"/>
              <w:rPr>
                <w:b/>
              </w:rPr>
            </w:pPr>
            <w:r w:rsidRPr="00DF1EEC">
              <w:t>Dòng sự kiện khác</w:t>
            </w:r>
          </w:p>
        </w:tc>
        <w:tc>
          <w:tcPr>
            <w:tcW w:w="6788" w:type="dxa"/>
          </w:tcPr>
          <w:p w14:paraId="30A9B26A" w14:textId="77777777" w:rsidR="00E1084C" w:rsidRPr="00420A38" w:rsidRDefault="00E1084C" w:rsidP="00B4160F">
            <w:pPr>
              <w:pStyle w:val="Chun"/>
              <w:rPr>
                <w:b/>
              </w:rPr>
            </w:pPr>
            <w:r w:rsidRPr="00420A38">
              <w:t>Không có</w:t>
            </w:r>
          </w:p>
        </w:tc>
      </w:tr>
      <w:tr w:rsidR="00E1084C" w14:paraId="53FD3992" w14:textId="77777777" w:rsidTr="00B4160F">
        <w:tc>
          <w:tcPr>
            <w:tcW w:w="2534" w:type="dxa"/>
          </w:tcPr>
          <w:p w14:paraId="01C910A6" w14:textId="77777777" w:rsidR="00E1084C" w:rsidRDefault="00E1084C" w:rsidP="00B4160F">
            <w:pPr>
              <w:pStyle w:val="Chun"/>
              <w:rPr>
                <w:b/>
              </w:rPr>
            </w:pPr>
            <w:r w:rsidRPr="00DF1EEC">
              <w:t>Dòng sự kiện phụ</w:t>
            </w:r>
          </w:p>
        </w:tc>
        <w:tc>
          <w:tcPr>
            <w:tcW w:w="6788" w:type="dxa"/>
          </w:tcPr>
          <w:p w14:paraId="19906847" w14:textId="77777777" w:rsidR="00E1084C" w:rsidRPr="00581300" w:rsidRDefault="00E1084C" w:rsidP="00B4160F">
            <w:pPr>
              <w:pStyle w:val="Chun"/>
              <w:rPr>
                <w:b/>
              </w:rPr>
            </w:pPr>
            <w:r w:rsidRPr="00420A38">
              <w:t>Không có</w:t>
            </w:r>
          </w:p>
        </w:tc>
      </w:tr>
      <w:tr w:rsidR="00E1084C" w14:paraId="007EB38E" w14:textId="77777777" w:rsidTr="00B4160F">
        <w:tc>
          <w:tcPr>
            <w:tcW w:w="2534" w:type="dxa"/>
          </w:tcPr>
          <w:p w14:paraId="34967559" w14:textId="77777777" w:rsidR="00E1084C" w:rsidRDefault="00E1084C" w:rsidP="00B4160F">
            <w:pPr>
              <w:pStyle w:val="Chun"/>
              <w:rPr>
                <w:b/>
              </w:rPr>
            </w:pPr>
            <w:r w:rsidRPr="00DF1EEC">
              <w:t>Ngữ cảnh</w:t>
            </w:r>
          </w:p>
        </w:tc>
        <w:tc>
          <w:tcPr>
            <w:tcW w:w="6788" w:type="dxa"/>
          </w:tcPr>
          <w:p w14:paraId="0B20B2F9" w14:textId="77777777" w:rsidR="00E1084C" w:rsidRDefault="00E1084C" w:rsidP="00B4160F">
            <w:pPr>
              <w:pStyle w:val="Chun"/>
              <w:rPr>
                <w:b/>
              </w:rPr>
            </w:pPr>
            <w:r>
              <w:t>Không có</w:t>
            </w:r>
          </w:p>
        </w:tc>
      </w:tr>
      <w:tr w:rsidR="00E1084C" w14:paraId="57E1E3FA" w14:textId="77777777" w:rsidTr="00B4160F">
        <w:tc>
          <w:tcPr>
            <w:tcW w:w="2534" w:type="dxa"/>
          </w:tcPr>
          <w:p w14:paraId="17BB11CD" w14:textId="77777777" w:rsidR="00E1084C" w:rsidRDefault="00E1084C" w:rsidP="00B4160F">
            <w:pPr>
              <w:pStyle w:val="Chun"/>
              <w:rPr>
                <w:b/>
              </w:rPr>
            </w:pPr>
            <w:r w:rsidRPr="00DF1EEC">
              <w:t>Điều kiện tiên quyết</w:t>
            </w:r>
          </w:p>
        </w:tc>
        <w:tc>
          <w:tcPr>
            <w:tcW w:w="6788" w:type="dxa"/>
          </w:tcPr>
          <w:p w14:paraId="7EA69653" w14:textId="77777777" w:rsidR="00E1084C" w:rsidRDefault="00E1084C" w:rsidP="00B4160F">
            <w:pPr>
              <w:pStyle w:val="Chun"/>
              <w:rPr>
                <w:b/>
              </w:rPr>
            </w:pPr>
            <w:r>
              <w:t>Phải kết nối mạng internet</w:t>
            </w:r>
          </w:p>
        </w:tc>
      </w:tr>
      <w:tr w:rsidR="00E1084C" w14:paraId="656F3621" w14:textId="77777777" w:rsidTr="00B4160F">
        <w:tc>
          <w:tcPr>
            <w:tcW w:w="2534" w:type="dxa"/>
          </w:tcPr>
          <w:p w14:paraId="0FF3CCC2" w14:textId="77777777" w:rsidR="00E1084C" w:rsidRDefault="00E1084C" w:rsidP="00B4160F">
            <w:pPr>
              <w:pStyle w:val="Chun"/>
              <w:rPr>
                <w:b/>
              </w:rPr>
            </w:pPr>
            <w:r w:rsidRPr="00DF1EEC">
              <w:t>Điều kiện kết thúc</w:t>
            </w:r>
          </w:p>
        </w:tc>
        <w:tc>
          <w:tcPr>
            <w:tcW w:w="6788" w:type="dxa"/>
          </w:tcPr>
          <w:p w14:paraId="1702E746" w14:textId="77777777" w:rsidR="00E1084C" w:rsidRDefault="00E1084C" w:rsidP="00B4160F">
            <w:pPr>
              <w:pStyle w:val="Chun"/>
              <w:rPr>
                <w:b/>
              </w:rPr>
            </w:pPr>
            <w:r>
              <w:t>Không có</w:t>
            </w:r>
          </w:p>
        </w:tc>
      </w:tr>
      <w:tr w:rsidR="00E1084C" w14:paraId="01B3AE2E" w14:textId="77777777" w:rsidTr="00B4160F">
        <w:tc>
          <w:tcPr>
            <w:tcW w:w="2534" w:type="dxa"/>
          </w:tcPr>
          <w:p w14:paraId="767C77B0" w14:textId="77777777" w:rsidR="00E1084C" w:rsidRDefault="00E1084C" w:rsidP="00B4160F">
            <w:pPr>
              <w:pStyle w:val="Chun"/>
              <w:rPr>
                <w:b/>
              </w:rPr>
            </w:pPr>
            <w:r w:rsidRPr="00DF1EEC">
              <w:t>Điểm mở rộng</w:t>
            </w:r>
          </w:p>
        </w:tc>
        <w:tc>
          <w:tcPr>
            <w:tcW w:w="6788" w:type="dxa"/>
          </w:tcPr>
          <w:p w14:paraId="200883C4" w14:textId="77777777" w:rsidR="00E1084C" w:rsidRDefault="00E1084C" w:rsidP="00B4160F">
            <w:pPr>
              <w:pStyle w:val="Chun"/>
              <w:rPr>
                <w:b/>
              </w:rPr>
            </w:pPr>
            <w:r w:rsidRPr="00DF1EEC">
              <w:t>Không có</w:t>
            </w:r>
          </w:p>
        </w:tc>
      </w:tr>
      <w:tr w:rsidR="00E1084C" w14:paraId="038C5F2C" w14:textId="77777777" w:rsidTr="00B4160F">
        <w:tc>
          <w:tcPr>
            <w:tcW w:w="2534" w:type="dxa"/>
          </w:tcPr>
          <w:p w14:paraId="652DC21F" w14:textId="77777777" w:rsidR="00E1084C" w:rsidRDefault="00E1084C" w:rsidP="00B4160F">
            <w:pPr>
              <w:pStyle w:val="Chun"/>
              <w:rPr>
                <w:b/>
              </w:rPr>
            </w:pPr>
            <w:r w:rsidRPr="00DF1EEC">
              <w:t>Yêu cầu đặc biệt</w:t>
            </w:r>
          </w:p>
        </w:tc>
        <w:tc>
          <w:tcPr>
            <w:tcW w:w="6788" w:type="dxa"/>
          </w:tcPr>
          <w:p w14:paraId="277D0DEF" w14:textId="77777777" w:rsidR="00E1084C" w:rsidRDefault="00E1084C" w:rsidP="00B4160F">
            <w:pPr>
              <w:pStyle w:val="Chun"/>
              <w:rPr>
                <w:b/>
              </w:rPr>
            </w:pPr>
            <w:r w:rsidRPr="00DF1EEC">
              <w:t>Không có</w:t>
            </w:r>
          </w:p>
        </w:tc>
      </w:tr>
      <w:tr w:rsidR="00E1084C" w14:paraId="6D0331C1" w14:textId="77777777" w:rsidTr="00B4160F">
        <w:tc>
          <w:tcPr>
            <w:tcW w:w="2534" w:type="dxa"/>
          </w:tcPr>
          <w:p w14:paraId="3B2BCA31" w14:textId="77777777" w:rsidR="00E1084C" w:rsidRDefault="00E1084C" w:rsidP="00B4160F">
            <w:pPr>
              <w:pStyle w:val="Chun"/>
              <w:rPr>
                <w:b/>
              </w:rPr>
            </w:pPr>
            <w:r w:rsidRPr="00DF1EEC">
              <w:t>Thông tin thêm</w:t>
            </w:r>
          </w:p>
        </w:tc>
        <w:tc>
          <w:tcPr>
            <w:tcW w:w="6788" w:type="dxa"/>
          </w:tcPr>
          <w:p w14:paraId="19F87DEA" w14:textId="77777777" w:rsidR="00E1084C" w:rsidRDefault="00E1084C" w:rsidP="00B4160F">
            <w:pPr>
              <w:pStyle w:val="Chun"/>
              <w:keepNext/>
              <w:rPr>
                <w:b/>
              </w:rPr>
            </w:pPr>
            <w:r w:rsidRPr="00DF1EEC">
              <w:t>Không có</w:t>
            </w:r>
          </w:p>
        </w:tc>
      </w:tr>
    </w:tbl>
    <w:p w14:paraId="2E989859" w14:textId="77777777" w:rsidR="00E1084C" w:rsidRDefault="00E1084C" w:rsidP="00241026">
      <w:pPr>
        <w:pStyle w:val="Bang"/>
      </w:pPr>
      <w:bookmarkStart w:id="221" w:name="_Toc424088869"/>
      <w:r w:rsidRPr="00737074">
        <w:t xml:space="preserve">Bảng </w:t>
      </w:r>
      <w:r w:rsidR="00241026">
        <w:t>B</w:t>
      </w:r>
      <w:r>
        <w:noBreakHyphen/>
        <w:t>24</w:t>
      </w:r>
      <w:r w:rsidRPr="00737074">
        <w:t xml:space="preserve"> Bảng đặc tả usecase </w:t>
      </w:r>
      <w:r>
        <w:t>xem thông tin cửa hàng</w:t>
      </w:r>
      <w:bookmarkEnd w:id="221"/>
    </w:p>
    <w:p w14:paraId="2F196314" w14:textId="77777777" w:rsidR="00241026" w:rsidRPr="004A3546" w:rsidRDefault="00241026" w:rsidP="00241026">
      <w:pPr>
        <w:pStyle w:val="Bang"/>
      </w:pPr>
    </w:p>
    <w:p w14:paraId="7BFABA72" w14:textId="77777777" w:rsidR="00E1084C" w:rsidRDefault="00E1084C" w:rsidP="00E1084C">
      <w:pPr>
        <w:pStyle w:val="Chun"/>
        <w:rPr>
          <w:b/>
        </w:rPr>
      </w:pPr>
      <w:r>
        <w:rPr>
          <w:b/>
        </w:rPr>
        <w:t>25</w:t>
      </w:r>
      <w:r w:rsidRPr="00FE4AAA">
        <w:rPr>
          <w:b/>
        </w:rPr>
        <w:t xml:space="preserve">. </w:t>
      </w:r>
      <w:r>
        <w:rPr>
          <w:b/>
        </w:rPr>
        <w:t>Usecase xem lịch sử giao dịch</w:t>
      </w:r>
    </w:p>
    <w:tbl>
      <w:tblPr>
        <w:tblStyle w:val="TableGrid"/>
        <w:tblW w:w="0" w:type="auto"/>
        <w:tblLook w:val="04A0" w:firstRow="1" w:lastRow="0" w:firstColumn="1" w:lastColumn="0" w:noHBand="0" w:noVBand="1"/>
      </w:tblPr>
      <w:tblGrid>
        <w:gridCol w:w="2463"/>
        <w:gridCol w:w="6541"/>
      </w:tblGrid>
      <w:tr w:rsidR="00E1084C" w14:paraId="45C5B966" w14:textId="77777777" w:rsidTr="00B4160F">
        <w:tc>
          <w:tcPr>
            <w:tcW w:w="2534" w:type="dxa"/>
          </w:tcPr>
          <w:p w14:paraId="5CCFB2DB" w14:textId="77777777" w:rsidR="00E1084C" w:rsidRDefault="00E1084C" w:rsidP="00B4160F">
            <w:pPr>
              <w:pStyle w:val="Chun"/>
              <w:rPr>
                <w:b/>
              </w:rPr>
            </w:pPr>
            <w:r w:rsidRPr="00C96E96">
              <w:t>Tên của usecase</w:t>
            </w:r>
          </w:p>
        </w:tc>
        <w:tc>
          <w:tcPr>
            <w:tcW w:w="6788" w:type="dxa"/>
          </w:tcPr>
          <w:p w14:paraId="270D56C0" w14:textId="77777777" w:rsidR="00E1084C" w:rsidRDefault="00E1084C" w:rsidP="00B4160F">
            <w:pPr>
              <w:pStyle w:val="Chun"/>
              <w:rPr>
                <w:b/>
              </w:rPr>
            </w:pPr>
            <w:r>
              <w:t>Xem lịch sử</w:t>
            </w:r>
          </w:p>
        </w:tc>
      </w:tr>
      <w:tr w:rsidR="00E1084C" w14:paraId="46A2359D" w14:textId="77777777" w:rsidTr="00B4160F">
        <w:tc>
          <w:tcPr>
            <w:tcW w:w="2534" w:type="dxa"/>
          </w:tcPr>
          <w:p w14:paraId="4D6659FE" w14:textId="77777777" w:rsidR="00E1084C" w:rsidRDefault="00E1084C" w:rsidP="00B4160F">
            <w:pPr>
              <w:pStyle w:val="Chun"/>
              <w:rPr>
                <w:b/>
              </w:rPr>
            </w:pPr>
            <w:r w:rsidRPr="00DF1EEC">
              <w:t>Tóm tắt</w:t>
            </w:r>
          </w:p>
        </w:tc>
        <w:tc>
          <w:tcPr>
            <w:tcW w:w="6788" w:type="dxa"/>
          </w:tcPr>
          <w:p w14:paraId="6A973A3D" w14:textId="77777777" w:rsidR="00E1084C" w:rsidRDefault="00E1084C" w:rsidP="00B4160F">
            <w:pPr>
              <w:pStyle w:val="Chun"/>
              <w:rPr>
                <w:b/>
              </w:rPr>
            </w:pPr>
            <w:r>
              <w:t>Xem lịch sử giao dịch với khách hàng gồm 2 loại giao dịch</w:t>
            </w:r>
          </w:p>
        </w:tc>
      </w:tr>
      <w:tr w:rsidR="00E1084C" w14:paraId="7E79B1EE" w14:textId="77777777" w:rsidTr="00B4160F">
        <w:tc>
          <w:tcPr>
            <w:tcW w:w="2534" w:type="dxa"/>
          </w:tcPr>
          <w:p w14:paraId="57EFA0C0" w14:textId="77777777" w:rsidR="00E1084C" w:rsidRDefault="00E1084C" w:rsidP="00B4160F">
            <w:pPr>
              <w:pStyle w:val="Chun"/>
              <w:rPr>
                <w:b/>
              </w:rPr>
            </w:pPr>
            <w:r w:rsidRPr="00DF1EEC">
              <w:t>Dòng sự kiện</w:t>
            </w:r>
          </w:p>
        </w:tc>
        <w:tc>
          <w:tcPr>
            <w:tcW w:w="6788" w:type="dxa"/>
          </w:tcPr>
          <w:p w14:paraId="1EF6C1FD" w14:textId="77777777" w:rsidR="00E1084C" w:rsidRPr="0036341F" w:rsidRDefault="00E1084C" w:rsidP="00511DA0">
            <w:pPr>
              <w:pStyle w:val="Chun"/>
              <w:numPr>
                <w:ilvl w:val="0"/>
                <w:numId w:val="35"/>
              </w:numPr>
              <w:ind w:left="374"/>
              <w:rPr>
                <w:b/>
              </w:rPr>
            </w:pPr>
            <w:r>
              <w:t>Usecase bắt đầu sau khi người dùng chọn vào 1 card nào đó và chuyển qua tab history</w:t>
            </w:r>
          </w:p>
          <w:p w14:paraId="7B7CD163" w14:textId="77777777" w:rsidR="00E1084C" w:rsidRPr="00D85704" w:rsidRDefault="00E1084C" w:rsidP="00511DA0">
            <w:pPr>
              <w:pStyle w:val="Chun"/>
              <w:numPr>
                <w:ilvl w:val="0"/>
                <w:numId w:val="35"/>
              </w:numPr>
              <w:ind w:left="374"/>
              <w:rPr>
                <w:b/>
              </w:rPr>
            </w:pPr>
            <w:r>
              <w:t>Hiện lên một màn hiển thị danh sách các lịch sử giao dịch đi kèm thông tin</w:t>
            </w:r>
          </w:p>
        </w:tc>
      </w:tr>
      <w:tr w:rsidR="00E1084C" w14:paraId="4731DE91" w14:textId="77777777" w:rsidTr="00B4160F">
        <w:tc>
          <w:tcPr>
            <w:tcW w:w="2534" w:type="dxa"/>
          </w:tcPr>
          <w:p w14:paraId="1DABF81E" w14:textId="77777777" w:rsidR="00E1084C" w:rsidRDefault="00E1084C" w:rsidP="00B4160F">
            <w:pPr>
              <w:pStyle w:val="Chun"/>
              <w:rPr>
                <w:b/>
              </w:rPr>
            </w:pPr>
            <w:r w:rsidRPr="00DF1EEC">
              <w:t>Dòng sự kiện khác</w:t>
            </w:r>
          </w:p>
        </w:tc>
        <w:tc>
          <w:tcPr>
            <w:tcW w:w="6788" w:type="dxa"/>
          </w:tcPr>
          <w:p w14:paraId="695A45BA" w14:textId="77777777" w:rsidR="00E1084C" w:rsidRPr="00D85704" w:rsidRDefault="00E1084C" w:rsidP="00B4160F">
            <w:pPr>
              <w:pStyle w:val="Chun"/>
            </w:pPr>
            <w:r>
              <w:t>Không có</w:t>
            </w:r>
          </w:p>
        </w:tc>
      </w:tr>
      <w:tr w:rsidR="00E1084C" w14:paraId="2BC66FF1" w14:textId="77777777" w:rsidTr="00B4160F">
        <w:tc>
          <w:tcPr>
            <w:tcW w:w="2534" w:type="dxa"/>
          </w:tcPr>
          <w:p w14:paraId="5F342D07" w14:textId="77777777" w:rsidR="00E1084C" w:rsidRDefault="00E1084C" w:rsidP="00B4160F">
            <w:pPr>
              <w:pStyle w:val="Chun"/>
              <w:rPr>
                <w:b/>
              </w:rPr>
            </w:pPr>
            <w:r w:rsidRPr="00DF1EEC">
              <w:t>Dòng sự kiện phụ</w:t>
            </w:r>
          </w:p>
        </w:tc>
        <w:tc>
          <w:tcPr>
            <w:tcW w:w="6788" w:type="dxa"/>
          </w:tcPr>
          <w:p w14:paraId="6FB042E7" w14:textId="77777777" w:rsidR="00E1084C" w:rsidRPr="00EF5953" w:rsidRDefault="00E1084C" w:rsidP="00B4160F">
            <w:pPr>
              <w:pStyle w:val="Chun"/>
              <w:keepNext/>
              <w:rPr>
                <w:i/>
              </w:rPr>
            </w:pPr>
            <w:r>
              <w:rPr>
                <w:i/>
              </w:rPr>
              <w:t>Chuyển trong tab màn hình</w:t>
            </w:r>
          </w:p>
          <w:p w14:paraId="58037E32" w14:textId="77777777" w:rsidR="00E1084C" w:rsidRDefault="00E1084C" w:rsidP="00B4160F">
            <w:pPr>
              <w:pStyle w:val="Chun"/>
              <w:keepNext/>
              <w:rPr>
                <w:i/>
              </w:rPr>
            </w:pPr>
            <w:r>
              <w:t>Cho phép chuyển qua tab list shop, events, awards, user, register.</w:t>
            </w:r>
          </w:p>
          <w:p w14:paraId="190D1BC2" w14:textId="77777777" w:rsidR="00E1084C" w:rsidRDefault="00E1084C" w:rsidP="00B4160F">
            <w:pPr>
              <w:pStyle w:val="Chun"/>
              <w:keepNext/>
              <w:rPr>
                <w:i/>
              </w:rPr>
            </w:pPr>
            <w:r>
              <w:rPr>
                <w:i/>
              </w:rPr>
              <w:t>Thao tác khác trong màn hình</w:t>
            </w:r>
          </w:p>
          <w:p w14:paraId="26EEA1EB" w14:textId="77777777" w:rsidR="00E1084C" w:rsidRDefault="00E1084C" w:rsidP="00B4160F">
            <w:pPr>
              <w:pStyle w:val="Chun"/>
              <w:rPr>
                <w:b/>
              </w:rPr>
            </w:pPr>
            <w:r>
              <w:t>Cho phép trở về màn hình danh sách các thẻ</w:t>
            </w:r>
          </w:p>
        </w:tc>
      </w:tr>
      <w:tr w:rsidR="00E1084C" w14:paraId="5A3BA0D0" w14:textId="77777777" w:rsidTr="00B4160F">
        <w:tc>
          <w:tcPr>
            <w:tcW w:w="2534" w:type="dxa"/>
          </w:tcPr>
          <w:p w14:paraId="76C13389" w14:textId="77777777" w:rsidR="00E1084C" w:rsidRDefault="00E1084C" w:rsidP="00B4160F">
            <w:pPr>
              <w:pStyle w:val="Chun"/>
              <w:rPr>
                <w:b/>
              </w:rPr>
            </w:pPr>
            <w:r w:rsidRPr="00DF1EEC">
              <w:t>Ngữ cảnh</w:t>
            </w:r>
          </w:p>
        </w:tc>
        <w:tc>
          <w:tcPr>
            <w:tcW w:w="6788" w:type="dxa"/>
          </w:tcPr>
          <w:p w14:paraId="6CE2F771" w14:textId="77777777" w:rsidR="00E1084C" w:rsidRPr="00A61402" w:rsidRDefault="00E1084C" w:rsidP="00B4160F">
            <w:pPr>
              <w:pStyle w:val="Chun"/>
            </w:pPr>
            <w:r>
              <w:t>Không có</w:t>
            </w:r>
          </w:p>
        </w:tc>
      </w:tr>
      <w:tr w:rsidR="00E1084C" w14:paraId="64A44736" w14:textId="77777777" w:rsidTr="00B4160F">
        <w:tc>
          <w:tcPr>
            <w:tcW w:w="2534" w:type="dxa"/>
          </w:tcPr>
          <w:p w14:paraId="3C9521A8" w14:textId="77777777" w:rsidR="00E1084C" w:rsidRDefault="00E1084C" w:rsidP="00B4160F">
            <w:pPr>
              <w:pStyle w:val="Chun"/>
              <w:rPr>
                <w:b/>
              </w:rPr>
            </w:pPr>
            <w:r w:rsidRPr="00DF1EEC">
              <w:lastRenderedPageBreak/>
              <w:t>Điều kiện tiên quyết</w:t>
            </w:r>
          </w:p>
        </w:tc>
        <w:tc>
          <w:tcPr>
            <w:tcW w:w="6788" w:type="dxa"/>
          </w:tcPr>
          <w:p w14:paraId="4038F88E" w14:textId="77777777" w:rsidR="00E1084C" w:rsidRDefault="00E1084C" w:rsidP="00B4160F">
            <w:pPr>
              <w:pStyle w:val="Chun"/>
              <w:rPr>
                <w:b/>
              </w:rPr>
            </w:pPr>
            <w:r>
              <w:t>Phải có kết nối mạng internet</w:t>
            </w:r>
          </w:p>
        </w:tc>
      </w:tr>
      <w:tr w:rsidR="00E1084C" w14:paraId="69F02809" w14:textId="77777777" w:rsidTr="00B4160F">
        <w:tc>
          <w:tcPr>
            <w:tcW w:w="2534" w:type="dxa"/>
          </w:tcPr>
          <w:p w14:paraId="0D4CC47A" w14:textId="77777777" w:rsidR="00E1084C" w:rsidRDefault="00E1084C" w:rsidP="00B4160F">
            <w:pPr>
              <w:pStyle w:val="Chun"/>
              <w:rPr>
                <w:b/>
              </w:rPr>
            </w:pPr>
            <w:r w:rsidRPr="00DF1EEC">
              <w:t>Điều kiện kết thúc</w:t>
            </w:r>
          </w:p>
        </w:tc>
        <w:tc>
          <w:tcPr>
            <w:tcW w:w="6788" w:type="dxa"/>
          </w:tcPr>
          <w:p w14:paraId="551A3856" w14:textId="77777777" w:rsidR="00E1084C" w:rsidRDefault="00E1084C" w:rsidP="00B4160F">
            <w:pPr>
              <w:pStyle w:val="Chun"/>
              <w:rPr>
                <w:b/>
              </w:rPr>
            </w:pPr>
            <w:r>
              <w:t>Không có</w:t>
            </w:r>
          </w:p>
        </w:tc>
      </w:tr>
      <w:tr w:rsidR="00E1084C" w14:paraId="17105050" w14:textId="77777777" w:rsidTr="00B4160F">
        <w:tc>
          <w:tcPr>
            <w:tcW w:w="2534" w:type="dxa"/>
          </w:tcPr>
          <w:p w14:paraId="3D3CD795" w14:textId="77777777" w:rsidR="00E1084C" w:rsidRDefault="00E1084C" w:rsidP="00B4160F">
            <w:pPr>
              <w:pStyle w:val="Chun"/>
              <w:rPr>
                <w:b/>
              </w:rPr>
            </w:pPr>
            <w:r w:rsidRPr="00DF1EEC">
              <w:t>Điểm mở rộng</w:t>
            </w:r>
          </w:p>
        </w:tc>
        <w:tc>
          <w:tcPr>
            <w:tcW w:w="6788" w:type="dxa"/>
          </w:tcPr>
          <w:p w14:paraId="622741B3" w14:textId="77777777" w:rsidR="00E1084C" w:rsidRDefault="00E1084C" w:rsidP="00B4160F">
            <w:pPr>
              <w:pStyle w:val="Chun"/>
              <w:rPr>
                <w:b/>
              </w:rPr>
            </w:pPr>
            <w:r w:rsidRPr="00DF1EEC">
              <w:t>Không có</w:t>
            </w:r>
          </w:p>
        </w:tc>
      </w:tr>
      <w:tr w:rsidR="00E1084C" w14:paraId="68D10E5F" w14:textId="77777777" w:rsidTr="00B4160F">
        <w:tc>
          <w:tcPr>
            <w:tcW w:w="2534" w:type="dxa"/>
          </w:tcPr>
          <w:p w14:paraId="67E5D032" w14:textId="77777777" w:rsidR="00E1084C" w:rsidRDefault="00E1084C" w:rsidP="00B4160F">
            <w:pPr>
              <w:pStyle w:val="Chun"/>
              <w:rPr>
                <w:b/>
              </w:rPr>
            </w:pPr>
            <w:r w:rsidRPr="00DF1EEC">
              <w:t>Yêu cầu đặc biệt</w:t>
            </w:r>
          </w:p>
        </w:tc>
        <w:tc>
          <w:tcPr>
            <w:tcW w:w="6788" w:type="dxa"/>
          </w:tcPr>
          <w:p w14:paraId="767104C6" w14:textId="77777777" w:rsidR="00E1084C" w:rsidRDefault="00E1084C" w:rsidP="00B4160F">
            <w:pPr>
              <w:pStyle w:val="Chun"/>
              <w:rPr>
                <w:b/>
              </w:rPr>
            </w:pPr>
            <w:r w:rsidRPr="00DF1EEC">
              <w:t>Không có</w:t>
            </w:r>
          </w:p>
        </w:tc>
      </w:tr>
      <w:tr w:rsidR="00E1084C" w14:paraId="2649FFFE" w14:textId="77777777" w:rsidTr="00B4160F">
        <w:tc>
          <w:tcPr>
            <w:tcW w:w="2534" w:type="dxa"/>
          </w:tcPr>
          <w:p w14:paraId="372148D3" w14:textId="77777777" w:rsidR="00E1084C" w:rsidRDefault="00E1084C" w:rsidP="00B4160F">
            <w:pPr>
              <w:pStyle w:val="Chun"/>
              <w:rPr>
                <w:b/>
              </w:rPr>
            </w:pPr>
            <w:r w:rsidRPr="00DF1EEC">
              <w:t>Thông tin thêm</w:t>
            </w:r>
          </w:p>
        </w:tc>
        <w:tc>
          <w:tcPr>
            <w:tcW w:w="6788" w:type="dxa"/>
          </w:tcPr>
          <w:p w14:paraId="12F3993A" w14:textId="77777777" w:rsidR="00E1084C" w:rsidRDefault="00E1084C" w:rsidP="00B4160F">
            <w:pPr>
              <w:pStyle w:val="Chun"/>
              <w:keepNext/>
              <w:rPr>
                <w:b/>
              </w:rPr>
            </w:pPr>
            <w:r w:rsidRPr="00DF1EEC">
              <w:t>Không có</w:t>
            </w:r>
          </w:p>
        </w:tc>
      </w:tr>
    </w:tbl>
    <w:p w14:paraId="7FEE7668" w14:textId="77777777" w:rsidR="00E1084C" w:rsidRDefault="00E1084C" w:rsidP="00241026">
      <w:pPr>
        <w:pStyle w:val="Bang"/>
      </w:pPr>
      <w:bookmarkStart w:id="222" w:name="_Toc424088870"/>
      <w:r w:rsidRPr="00196B7A">
        <w:t xml:space="preserve">Bảng </w:t>
      </w:r>
      <w:r w:rsidR="00241026">
        <w:t>B</w:t>
      </w:r>
      <w:r>
        <w:noBreakHyphen/>
        <w:t>25</w:t>
      </w:r>
      <w:r w:rsidRPr="00196B7A">
        <w:t xml:space="preserve"> Bảng đặc tả usecase </w:t>
      </w:r>
      <w:r>
        <w:t>xem lịch sử giao dịch</w:t>
      </w:r>
      <w:bookmarkEnd w:id="222"/>
    </w:p>
    <w:p w14:paraId="7A416A64" w14:textId="77777777" w:rsidR="00241026" w:rsidRDefault="00241026" w:rsidP="00241026">
      <w:pPr>
        <w:pStyle w:val="Bang"/>
      </w:pPr>
    </w:p>
    <w:p w14:paraId="3A9B6CD9" w14:textId="77777777" w:rsidR="00E1084C" w:rsidRDefault="00E1084C" w:rsidP="00E1084C">
      <w:pPr>
        <w:pStyle w:val="Chun"/>
        <w:rPr>
          <w:b/>
        </w:rPr>
      </w:pPr>
      <w:r>
        <w:rPr>
          <w:b/>
        </w:rPr>
        <w:t>26</w:t>
      </w:r>
      <w:r w:rsidRPr="00FE4AAA">
        <w:rPr>
          <w:b/>
        </w:rPr>
        <w:t xml:space="preserve">. </w:t>
      </w:r>
      <w:r>
        <w:rPr>
          <w:b/>
        </w:rPr>
        <w:t>Usecase xem lịch sử cộng điểm</w:t>
      </w:r>
    </w:p>
    <w:tbl>
      <w:tblPr>
        <w:tblStyle w:val="TableGrid"/>
        <w:tblW w:w="0" w:type="auto"/>
        <w:tblLook w:val="04A0" w:firstRow="1" w:lastRow="0" w:firstColumn="1" w:lastColumn="0" w:noHBand="0" w:noVBand="1"/>
      </w:tblPr>
      <w:tblGrid>
        <w:gridCol w:w="2463"/>
        <w:gridCol w:w="6541"/>
      </w:tblGrid>
      <w:tr w:rsidR="00E1084C" w14:paraId="04156E73" w14:textId="77777777" w:rsidTr="00B4160F">
        <w:tc>
          <w:tcPr>
            <w:tcW w:w="2534" w:type="dxa"/>
          </w:tcPr>
          <w:p w14:paraId="77AB97AC" w14:textId="77777777" w:rsidR="00E1084C" w:rsidRDefault="00E1084C" w:rsidP="00B4160F">
            <w:pPr>
              <w:pStyle w:val="Chun"/>
              <w:rPr>
                <w:b/>
              </w:rPr>
            </w:pPr>
            <w:r w:rsidRPr="00C96E96">
              <w:t>Tên của usecase</w:t>
            </w:r>
          </w:p>
        </w:tc>
        <w:tc>
          <w:tcPr>
            <w:tcW w:w="6788" w:type="dxa"/>
          </w:tcPr>
          <w:p w14:paraId="0CE68F55" w14:textId="77777777" w:rsidR="00E1084C" w:rsidRDefault="00E1084C" w:rsidP="00B4160F">
            <w:pPr>
              <w:pStyle w:val="Chun"/>
              <w:rPr>
                <w:b/>
              </w:rPr>
            </w:pPr>
            <w:r>
              <w:t>X</w:t>
            </w:r>
            <w:r w:rsidRPr="00791C72">
              <w:t xml:space="preserve">em </w:t>
            </w:r>
            <w:r>
              <w:t>lịch sử cộng điểm</w:t>
            </w:r>
          </w:p>
        </w:tc>
      </w:tr>
      <w:tr w:rsidR="00E1084C" w14:paraId="3056A263" w14:textId="77777777" w:rsidTr="00B4160F">
        <w:tc>
          <w:tcPr>
            <w:tcW w:w="2534" w:type="dxa"/>
          </w:tcPr>
          <w:p w14:paraId="453AD897" w14:textId="77777777" w:rsidR="00E1084C" w:rsidRDefault="00E1084C" w:rsidP="00B4160F">
            <w:pPr>
              <w:pStyle w:val="Chun"/>
              <w:rPr>
                <w:b/>
              </w:rPr>
            </w:pPr>
            <w:r w:rsidRPr="00DF1EEC">
              <w:t>Tóm tắt</w:t>
            </w:r>
          </w:p>
        </w:tc>
        <w:tc>
          <w:tcPr>
            <w:tcW w:w="6788" w:type="dxa"/>
          </w:tcPr>
          <w:p w14:paraId="7D93F623" w14:textId="77777777" w:rsidR="00E1084C" w:rsidRPr="00791C72" w:rsidRDefault="00E1084C" w:rsidP="00B4160F">
            <w:pPr>
              <w:pStyle w:val="Chun"/>
            </w:pPr>
            <w:r>
              <w:t>Xem lịch sử cộng điểm cho khách hàng</w:t>
            </w:r>
          </w:p>
        </w:tc>
      </w:tr>
      <w:tr w:rsidR="00E1084C" w14:paraId="6EEA617D" w14:textId="77777777" w:rsidTr="00B4160F">
        <w:tc>
          <w:tcPr>
            <w:tcW w:w="2534" w:type="dxa"/>
          </w:tcPr>
          <w:p w14:paraId="06A08B9B" w14:textId="77777777" w:rsidR="00E1084C" w:rsidRDefault="00E1084C" w:rsidP="00B4160F">
            <w:pPr>
              <w:pStyle w:val="Chun"/>
              <w:rPr>
                <w:b/>
              </w:rPr>
            </w:pPr>
            <w:r w:rsidRPr="00DF1EEC">
              <w:t>Dòng sự kiện</w:t>
            </w:r>
          </w:p>
        </w:tc>
        <w:tc>
          <w:tcPr>
            <w:tcW w:w="6788" w:type="dxa"/>
          </w:tcPr>
          <w:p w14:paraId="58187267" w14:textId="77777777" w:rsidR="00E1084C" w:rsidRPr="0036341F" w:rsidRDefault="00E1084C" w:rsidP="00511DA0">
            <w:pPr>
              <w:pStyle w:val="Chun"/>
              <w:numPr>
                <w:ilvl w:val="0"/>
                <w:numId w:val="35"/>
              </w:numPr>
              <w:ind w:left="374"/>
              <w:rPr>
                <w:b/>
              </w:rPr>
            </w:pPr>
            <w:r>
              <w:t>Usecase bắt đầu khi người dùng chọn 1 trong các lịch sử loại cộng điểm ở màn hình danh sách lịch sử</w:t>
            </w:r>
          </w:p>
          <w:p w14:paraId="3CE9C2FE" w14:textId="77777777" w:rsidR="00E1084C" w:rsidRPr="00581300" w:rsidRDefault="00E1084C" w:rsidP="00511DA0">
            <w:pPr>
              <w:pStyle w:val="Chun"/>
              <w:numPr>
                <w:ilvl w:val="0"/>
                <w:numId w:val="35"/>
              </w:numPr>
              <w:ind w:left="374"/>
              <w:rPr>
                <w:b/>
              </w:rPr>
            </w:pPr>
            <w:r>
              <w:t>Hiện lên thông tin chi tiết của lịch sử cộng điểm</w:t>
            </w:r>
          </w:p>
        </w:tc>
      </w:tr>
      <w:tr w:rsidR="00E1084C" w14:paraId="0B72C0F2" w14:textId="77777777" w:rsidTr="00B4160F">
        <w:tc>
          <w:tcPr>
            <w:tcW w:w="2534" w:type="dxa"/>
          </w:tcPr>
          <w:p w14:paraId="30AAE2BC" w14:textId="77777777" w:rsidR="00E1084C" w:rsidRDefault="00E1084C" w:rsidP="00B4160F">
            <w:pPr>
              <w:pStyle w:val="Chun"/>
              <w:rPr>
                <w:b/>
              </w:rPr>
            </w:pPr>
            <w:r w:rsidRPr="00DF1EEC">
              <w:t>Dòng sự kiện khác</w:t>
            </w:r>
          </w:p>
        </w:tc>
        <w:tc>
          <w:tcPr>
            <w:tcW w:w="6788" w:type="dxa"/>
          </w:tcPr>
          <w:p w14:paraId="26C9168C" w14:textId="77777777" w:rsidR="00E1084C" w:rsidRPr="00420A38" w:rsidRDefault="00E1084C" w:rsidP="00B4160F">
            <w:pPr>
              <w:pStyle w:val="Chun"/>
              <w:rPr>
                <w:b/>
              </w:rPr>
            </w:pPr>
            <w:r w:rsidRPr="00420A38">
              <w:t>Không có</w:t>
            </w:r>
          </w:p>
        </w:tc>
      </w:tr>
      <w:tr w:rsidR="00E1084C" w14:paraId="43E9F10A" w14:textId="77777777" w:rsidTr="00B4160F">
        <w:tc>
          <w:tcPr>
            <w:tcW w:w="2534" w:type="dxa"/>
          </w:tcPr>
          <w:p w14:paraId="4C60AD59" w14:textId="77777777" w:rsidR="00E1084C" w:rsidRDefault="00E1084C" w:rsidP="00B4160F">
            <w:pPr>
              <w:pStyle w:val="Chun"/>
              <w:rPr>
                <w:b/>
              </w:rPr>
            </w:pPr>
            <w:r w:rsidRPr="00DF1EEC">
              <w:t>Dòng sự kiện phụ</w:t>
            </w:r>
          </w:p>
        </w:tc>
        <w:tc>
          <w:tcPr>
            <w:tcW w:w="6788" w:type="dxa"/>
          </w:tcPr>
          <w:p w14:paraId="33E71A55" w14:textId="77777777" w:rsidR="00E1084C" w:rsidRPr="00581300" w:rsidRDefault="00E1084C" w:rsidP="00B4160F">
            <w:pPr>
              <w:pStyle w:val="Chun"/>
              <w:rPr>
                <w:b/>
              </w:rPr>
            </w:pPr>
            <w:r w:rsidRPr="00420A38">
              <w:t>Không có</w:t>
            </w:r>
          </w:p>
        </w:tc>
      </w:tr>
      <w:tr w:rsidR="00E1084C" w14:paraId="3E04271F" w14:textId="77777777" w:rsidTr="00B4160F">
        <w:tc>
          <w:tcPr>
            <w:tcW w:w="2534" w:type="dxa"/>
          </w:tcPr>
          <w:p w14:paraId="00D0F563" w14:textId="77777777" w:rsidR="00E1084C" w:rsidRDefault="00E1084C" w:rsidP="00B4160F">
            <w:pPr>
              <w:pStyle w:val="Chun"/>
              <w:rPr>
                <w:b/>
              </w:rPr>
            </w:pPr>
            <w:r w:rsidRPr="00DF1EEC">
              <w:t>Ngữ cảnh</w:t>
            </w:r>
          </w:p>
        </w:tc>
        <w:tc>
          <w:tcPr>
            <w:tcW w:w="6788" w:type="dxa"/>
          </w:tcPr>
          <w:p w14:paraId="6B6287E4" w14:textId="77777777" w:rsidR="00E1084C" w:rsidRDefault="00E1084C" w:rsidP="00B4160F">
            <w:pPr>
              <w:pStyle w:val="Chun"/>
              <w:rPr>
                <w:b/>
              </w:rPr>
            </w:pPr>
            <w:r>
              <w:t>Không có</w:t>
            </w:r>
          </w:p>
        </w:tc>
      </w:tr>
      <w:tr w:rsidR="00E1084C" w14:paraId="0519E492" w14:textId="77777777" w:rsidTr="00B4160F">
        <w:tc>
          <w:tcPr>
            <w:tcW w:w="2534" w:type="dxa"/>
          </w:tcPr>
          <w:p w14:paraId="405DA7DA" w14:textId="77777777" w:rsidR="00E1084C" w:rsidRDefault="00E1084C" w:rsidP="00B4160F">
            <w:pPr>
              <w:pStyle w:val="Chun"/>
              <w:rPr>
                <w:b/>
              </w:rPr>
            </w:pPr>
            <w:r w:rsidRPr="00DF1EEC">
              <w:t>Điều kiện tiên quyết</w:t>
            </w:r>
          </w:p>
        </w:tc>
        <w:tc>
          <w:tcPr>
            <w:tcW w:w="6788" w:type="dxa"/>
          </w:tcPr>
          <w:p w14:paraId="63FD3CFF" w14:textId="77777777" w:rsidR="00E1084C" w:rsidRDefault="00E1084C" w:rsidP="00B4160F">
            <w:pPr>
              <w:pStyle w:val="Chun"/>
              <w:rPr>
                <w:b/>
              </w:rPr>
            </w:pPr>
            <w:r>
              <w:t>Phải kết nối mạng internet</w:t>
            </w:r>
          </w:p>
        </w:tc>
      </w:tr>
      <w:tr w:rsidR="00E1084C" w14:paraId="78ADAFE1" w14:textId="77777777" w:rsidTr="00B4160F">
        <w:tc>
          <w:tcPr>
            <w:tcW w:w="2534" w:type="dxa"/>
          </w:tcPr>
          <w:p w14:paraId="4D627806" w14:textId="77777777" w:rsidR="00E1084C" w:rsidRDefault="00E1084C" w:rsidP="00B4160F">
            <w:pPr>
              <w:pStyle w:val="Chun"/>
              <w:rPr>
                <w:b/>
              </w:rPr>
            </w:pPr>
            <w:r w:rsidRPr="00DF1EEC">
              <w:t>Điều kiện kết thúc</w:t>
            </w:r>
          </w:p>
        </w:tc>
        <w:tc>
          <w:tcPr>
            <w:tcW w:w="6788" w:type="dxa"/>
          </w:tcPr>
          <w:p w14:paraId="55A366DA" w14:textId="77777777" w:rsidR="00E1084C" w:rsidRDefault="00E1084C" w:rsidP="00B4160F">
            <w:pPr>
              <w:pStyle w:val="Chun"/>
              <w:rPr>
                <w:b/>
              </w:rPr>
            </w:pPr>
            <w:r>
              <w:t>Không có</w:t>
            </w:r>
          </w:p>
        </w:tc>
      </w:tr>
      <w:tr w:rsidR="00E1084C" w14:paraId="5EA2A0B6" w14:textId="77777777" w:rsidTr="00B4160F">
        <w:tc>
          <w:tcPr>
            <w:tcW w:w="2534" w:type="dxa"/>
          </w:tcPr>
          <w:p w14:paraId="3A414027" w14:textId="77777777" w:rsidR="00E1084C" w:rsidRDefault="00E1084C" w:rsidP="00B4160F">
            <w:pPr>
              <w:pStyle w:val="Chun"/>
              <w:rPr>
                <w:b/>
              </w:rPr>
            </w:pPr>
            <w:r w:rsidRPr="00DF1EEC">
              <w:t>Điểm mở rộng</w:t>
            </w:r>
          </w:p>
        </w:tc>
        <w:tc>
          <w:tcPr>
            <w:tcW w:w="6788" w:type="dxa"/>
          </w:tcPr>
          <w:p w14:paraId="7446E3EB" w14:textId="77777777" w:rsidR="00E1084C" w:rsidRDefault="00E1084C" w:rsidP="00B4160F">
            <w:pPr>
              <w:pStyle w:val="Chun"/>
              <w:rPr>
                <w:b/>
              </w:rPr>
            </w:pPr>
            <w:r w:rsidRPr="00DF1EEC">
              <w:t>Không có</w:t>
            </w:r>
          </w:p>
        </w:tc>
      </w:tr>
      <w:tr w:rsidR="00E1084C" w14:paraId="094D5ABF" w14:textId="77777777" w:rsidTr="00B4160F">
        <w:tc>
          <w:tcPr>
            <w:tcW w:w="2534" w:type="dxa"/>
          </w:tcPr>
          <w:p w14:paraId="1FFC4727" w14:textId="77777777" w:rsidR="00E1084C" w:rsidRDefault="00E1084C" w:rsidP="00B4160F">
            <w:pPr>
              <w:pStyle w:val="Chun"/>
              <w:rPr>
                <w:b/>
              </w:rPr>
            </w:pPr>
            <w:r w:rsidRPr="00DF1EEC">
              <w:t>Yêu cầu đặc biệt</w:t>
            </w:r>
          </w:p>
        </w:tc>
        <w:tc>
          <w:tcPr>
            <w:tcW w:w="6788" w:type="dxa"/>
          </w:tcPr>
          <w:p w14:paraId="2C425F43" w14:textId="77777777" w:rsidR="00E1084C" w:rsidRDefault="00E1084C" w:rsidP="00B4160F">
            <w:pPr>
              <w:pStyle w:val="Chun"/>
              <w:rPr>
                <w:b/>
              </w:rPr>
            </w:pPr>
            <w:r w:rsidRPr="00DF1EEC">
              <w:t>Không có</w:t>
            </w:r>
          </w:p>
        </w:tc>
      </w:tr>
      <w:tr w:rsidR="00E1084C" w14:paraId="0CBA2DEB" w14:textId="77777777" w:rsidTr="00B4160F">
        <w:tc>
          <w:tcPr>
            <w:tcW w:w="2534" w:type="dxa"/>
          </w:tcPr>
          <w:p w14:paraId="779EF6D9" w14:textId="77777777" w:rsidR="00E1084C" w:rsidRDefault="00E1084C" w:rsidP="00B4160F">
            <w:pPr>
              <w:pStyle w:val="Chun"/>
              <w:rPr>
                <w:b/>
              </w:rPr>
            </w:pPr>
            <w:r w:rsidRPr="00DF1EEC">
              <w:t>Thông tin thêm</w:t>
            </w:r>
          </w:p>
        </w:tc>
        <w:tc>
          <w:tcPr>
            <w:tcW w:w="6788" w:type="dxa"/>
          </w:tcPr>
          <w:p w14:paraId="2870DC25" w14:textId="77777777" w:rsidR="00E1084C" w:rsidRDefault="00E1084C" w:rsidP="00B4160F">
            <w:pPr>
              <w:pStyle w:val="Chun"/>
              <w:keepNext/>
              <w:rPr>
                <w:b/>
              </w:rPr>
            </w:pPr>
            <w:r w:rsidRPr="00DF1EEC">
              <w:t>Không có</w:t>
            </w:r>
          </w:p>
        </w:tc>
      </w:tr>
    </w:tbl>
    <w:p w14:paraId="5D8045DE" w14:textId="77777777" w:rsidR="00E1084C" w:rsidRDefault="00E1084C" w:rsidP="00241026">
      <w:pPr>
        <w:pStyle w:val="Bang"/>
      </w:pPr>
      <w:bookmarkStart w:id="223" w:name="_Toc424088871"/>
      <w:r w:rsidRPr="00737074">
        <w:t xml:space="preserve">Bảng </w:t>
      </w:r>
      <w:r w:rsidR="00241026">
        <w:t>B</w:t>
      </w:r>
      <w:r>
        <w:noBreakHyphen/>
        <w:t xml:space="preserve">26 </w:t>
      </w:r>
      <w:r w:rsidRPr="00737074">
        <w:t xml:space="preserve">Bảng đặc tả usecase </w:t>
      </w:r>
      <w:r>
        <w:t>xem lịch sử cộng điểm</w:t>
      </w:r>
      <w:bookmarkEnd w:id="223"/>
    </w:p>
    <w:p w14:paraId="1D054A04" w14:textId="77777777" w:rsidR="00241026" w:rsidRDefault="00241026" w:rsidP="00241026">
      <w:pPr>
        <w:pStyle w:val="Bang"/>
      </w:pPr>
    </w:p>
    <w:p w14:paraId="6EF5324C" w14:textId="77777777" w:rsidR="00E1084C" w:rsidRDefault="00E1084C" w:rsidP="00E1084C">
      <w:pPr>
        <w:pStyle w:val="Chun"/>
        <w:rPr>
          <w:b/>
        </w:rPr>
      </w:pPr>
      <w:r>
        <w:rPr>
          <w:b/>
        </w:rPr>
        <w:t>27</w:t>
      </w:r>
      <w:r w:rsidRPr="00FE4AAA">
        <w:rPr>
          <w:b/>
        </w:rPr>
        <w:t xml:space="preserve">. </w:t>
      </w:r>
      <w:r>
        <w:rPr>
          <w:b/>
        </w:rPr>
        <w:t xml:space="preserve">Usecase xem lịch sử </w:t>
      </w:r>
      <w:r w:rsidRPr="005E220F">
        <w:rPr>
          <w:b/>
        </w:rPr>
        <w:t>đổi quà</w:t>
      </w:r>
    </w:p>
    <w:tbl>
      <w:tblPr>
        <w:tblStyle w:val="TableGrid"/>
        <w:tblW w:w="0" w:type="auto"/>
        <w:tblLook w:val="04A0" w:firstRow="1" w:lastRow="0" w:firstColumn="1" w:lastColumn="0" w:noHBand="0" w:noVBand="1"/>
      </w:tblPr>
      <w:tblGrid>
        <w:gridCol w:w="2463"/>
        <w:gridCol w:w="6541"/>
      </w:tblGrid>
      <w:tr w:rsidR="00E1084C" w14:paraId="78380F3E" w14:textId="77777777" w:rsidTr="00B4160F">
        <w:tc>
          <w:tcPr>
            <w:tcW w:w="2534" w:type="dxa"/>
          </w:tcPr>
          <w:p w14:paraId="4F978C50" w14:textId="77777777" w:rsidR="00E1084C" w:rsidRDefault="00E1084C" w:rsidP="00B4160F">
            <w:pPr>
              <w:pStyle w:val="Chun"/>
              <w:rPr>
                <w:b/>
              </w:rPr>
            </w:pPr>
            <w:r w:rsidRPr="00C96E96">
              <w:t>Tên của usecase</w:t>
            </w:r>
          </w:p>
        </w:tc>
        <w:tc>
          <w:tcPr>
            <w:tcW w:w="6788" w:type="dxa"/>
          </w:tcPr>
          <w:p w14:paraId="03EEB8E6" w14:textId="77777777" w:rsidR="00E1084C" w:rsidRDefault="00E1084C" w:rsidP="00B4160F">
            <w:pPr>
              <w:pStyle w:val="Chun"/>
              <w:rPr>
                <w:b/>
              </w:rPr>
            </w:pPr>
            <w:r>
              <w:t>X</w:t>
            </w:r>
            <w:r w:rsidRPr="00791C72">
              <w:t xml:space="preserve">em </w:t>
            </w:r>
            <w:r>
              <w:t>lịch sử đổi quà</w:t>
            </w:r>
          </w:p>
        </w:tc>
      </w:tr>
      <w:tr w:rsidR="00E1084C" w14:paraId="6AD57BAD" w14:textId="77777777" w:rsidTr="00B4160F">
        <w:tc>
          <w:tcPr>
            <w:tcW w:w="2534" w:type="dxa"/>
          </w:tcPr>
          <w:p w14:paraId="19ADA680" w14:textId="77777777" w:rsidR="00E1084C" w:rsidRDefault="00E1084C" w:rsidP="00B4160F">
            <w:pPr>
              <w:pStyle w:val="Chun"/>
              <w:rPr>
                <w:b/>
              </w:rPr>
            </w:pPr>
            <w:r w:rsidRPr="00DF1EEC">
              <w:t>Tóm tắt</w:t>
            </w:r>
          </w:p>
        </w:tc>
        <w:tc>
          <w:tcPr>
            <w:tcW w:w="6788" w:type="dxa"/>
          </w:tcPr>
          <w:p w14:paraId="35D94269" w14:textId="77777777" w:rsidR="00E1084C" w:rsidRPr="00791C72" w:rsidRDefault="00E1084C" w:rsidP="00B4160F">
            <w:pPr>
              <w:pStyle w:val="Chun"/>
            </w:pPr>
            <w:r>
              <w:t>Xem lịch sử đổi quà cho khách hàng</w:t>
            </w:r>
          </w:p>
        </w:tc>
      </w:tr>
      <w:tr w:rsidR="00E1084C" w14:paraId="4D1FAC79" w14:textId="77777777" w:rsidTr="00B4160F">
        <w:tc>
          <w:tcPr>
            <w:tcW w:w="2534" w:type="dxa"/>
          </w:tcPr>
          <w:p w14:paraId="1AF68B45" w14:textId="77777777" w:rsidR="00E1084C" w:rsidRDefault="00E1084C" w:rsidP="00B4160F">
            <w:pPr>
              <w:pStyle w:val="Chun"/>
              <w:rPr>
                <w:b/>
              </w:rPr>
            </w:pPr>
            <w:r w:rsidRPr="00DF1EEC">
              <w:t>Dòng sự kiện</w:t>
            </w:r>
          </w:p>
        </w:tc>
        <w:tc>
          <w:tcPr>
            <w:tcW w:w="6788" w:type="dxa"/>
          </w:tcPr>
          <w:p w14:paraId="7F498D6F" w14:textId="77777777" w:rsidR="00E1084C" w:rsidRPr="0036341F" w:rsidRDefault="00E1084C" w:rsidP="00511DA0">
            <w:pPr>
              <w:pStyle w:val="Chun"/>
              <w:numPr>
                <w:ilvl w:val="0"/>
                <w:numId w:val="35"/>
              </w:numPr>
              <w:ind w:left="374"/>
              <w:rPr>
                <w:b/>
              </w:rPr>
            </w:pPr>
            <w:r>
              <w:t>Usecase bắt đầu khi người dùng chọn 1 trong các lịch sử loại đổi quà ở màn hình danh sách lịch sử</w:t>
            </w:r>
          </w:p>
          <w:p w14:paraId="43C3E471" w14:textId="77777777" w:rsidR="00E1084C" w:rsidRPr="00581300" w:rsidRDefault="00E1084C" w:rsidP="00511DA0">
            <w:pPr>
              <w:pStyle w:val="Chun"/>
              <w:numPr>
                <w:ilvl w:val="0"/>
                <w:numId w:val="35"/>
              </w:numPr>
              <w:ind w:left="374"/>
              <w:rPr>
                <w:b/>
              </w:rPr>
            </w:pPr>
            <w:r>
              <w:lastRenderedPageBreak/>
              <w:t>Hiện lên thông tin chi tiết của lịch sử đổi quà</w:t>
            </w:r>
          </w:p>
        </w:tc>
      </w:tr>
      <w:tr w:rsidR="00E1084C" w14:paraId="384A963B" w14:textId="77777777" w:rsidTr="00B4160F">
        <w:tc>
          <w:tcPr>
            <w:tcW w:w="2534" w:type="dxa"/>
          </w:tcPr>
          <w:p w14:paraId="53288D99" w14:textId="77777777" w:rsidR="00E1084C" w:rsidRDefault="00E1084C" w:rsidP="00B4160F">
            <w:pPr>
              <w:pStyle w:val="Chun"/>
              <w:rPr>
                <w:b/>
              </w:rPr>
            </w:pPr>
            <w:r w:rsidRPr="00DF1EEC">
              <w:lastRenderedPageBreak/>
              <w:t>Dòng sự kiện khác</w:t>
            </w:r>
          </w:p>
        </w:tc>
        <w:tc>
          <w:tcPr>
            <w:tcW w:w="6788" w:type="dxa"/>
          </w:tcPr>
          <w:p w14:paraId="55CD1925" w14:textId="77777777" w:rsidR="00E1084C" w:rsidRPr="00420A38" w:rsidRDefault="00E1084C" w:rsidP="00B4160F">
            <w:pPr>
              <w:pStyle w:val="Chun"/>
              <w:rPr>
                <w:b/>
              </w:rPr>
            </w:pPr>
            <w:r w:rsidRPr="00420A38">
              <w:t>Không có</w:t>
            </w:r>
          </w:p>
        </w:tc>
      </w:tr>
      <w:tr w:rsidR="00E1084C" w14:paraId="16B2BAA4" w14:textId="77777777" w:rsidTr="00B4160F">
        <w:tc>
          <w:tcPr>
            <w:tcW w:w="2534" w:type="dxa"/>
          </w:tcPr>
          <w:p w14:paraId="20721D97" w14:textId="77777777" w:rsidR="00E1084C" w:rsidRDefault="00E1084C" w:rsidP="00B4160F">
            <w:pPr>
              <w:pStyle w:val="Chun"/>
              <w:rPr>
                <w:b/>
              </w:rPr>
            </w:pPr>
            <w:r w:rsidRPr="00DF1EEC">
              <w:t>Dòng sự kiện phụ</w:t>
            </w:r>
          </w:p>
        </w:tc>
        <w:tc>
          <w:tcPr>
            <w:tcW w:w="6788" w:type="dxa"/>
          </w:tcPr>
          <w:p w14:paraId="54E6009F" w14:textId="77777777" w:rsidR="00E1084C" w:rsidRPr="00581300" w:rsidRDefault="00E1084C" w:rsidP="00B4160F">
            <w:pPr>
              <w:pStyle w:val="Chun"/>
              <w:rPr>
                <w:b/>
              </w:rPr>
            </w:pPr>
            <w:r w:rsidRPr="00420A38">
              <w:t>Không có</w:t>
            </w:r>
          </w:p>
        </w:tc>
      </w:tr>
      <w:tr w:rsidR="00E1084C" w14:paraId="6B1772E3" w14:textId="77777777" w:rsidTr="00B4160F">
        <w:tc>
          <w:tcPr>
            <w:tcW w:w="2534" w:type="dxa"/>
          </w:tcPr>
          <w:p w14:paraId="61AEE81D" w14:textId="77777777" w:rsidR="00E1084C" w:rsidRDefault="00E1084C" w:rsidP="00B4160F">
            <w:pPr>
              <w:pStyle w:val="Chun"/>
              <w:rPr>
                <w:b/>
              </w:rPr>
            </w:pPr>
            <w:r w:rsidRPr="00DF1EEC">
              <w:t>Ngữ cảnh</w:t>
            </w:r>
          </w:p>
        </w:tc>
        <w:tc>
          <w:tcPr>
            <w:tcW w:w="6788" w:type="dxa"/>
          </w:tcPr>
          <w:p w14:paraId="0E0B85C4" w14:textId="77777777" w:rsidR="00E1084C" w:rsidRDefault="00E1084C" w:rsidP="00B4160F">
            <w:pPr>
              <w:pStyle w:val="Chun"/>
              <w:rPr>
                <w:b/>
              </w:rPr>
            </w:pPr>
            <w:r>
              <w:t>Không có</w:t>
            </w:r>
          </w:p>
        </w:tc>
      </w:tr>
      <w:tr w:rsidR="00E1084C" w14:paraId="2172971C" w14:textId="77777777" w:rsidTr="00B4160F">
        <w:tc>
          <w:tcPr>
            <w:tcW w:w="2534" w:type="dxa"/>
          </w:tcPr>
          <w:p w14:paraId="7D9F61A0" w14:textId="77777777" w:rsidR="00E1084C" w:rsidRDefault="00E1084C" w:rsidP="00B4160F">
            <w:pPr>
              <w:pStyle w:val="Chun"/>
              <w:rPr>
                <w:b/>
              </w:rPr>
            </w:pPr>
            <w:r w:rsidRPr="00DF1EEC">
              <w:t>Điều kiện tiên quyết</w:t>
            </w:r>
          </w:p>
        </w:tc>
        <w:tc>
          <w:tcPr>
            <w:tcW w:w="6788" w:type="dxa"/>
          </w:tcPr>
          <w:p w14:paraId="66713E5E" w14:textId="77777777" w:rsidR="00E1084C" w:rsidRDefault="00E1084C" w:rsidP="00B4160F">
            <w:pPr>
              <w:pStyle w:val="Chun"/>
              <w:rPr>
                <w:b/>
              </w:rPr>
            </w:pPr>
            <w:r>
              <w:t>Phải kết nối mạng internet</w:t>
            </w:r>
          </w:p>
        </w:tc>
      </w:tr>
      <w:tr w:rsidR="00E1084C" w14:paraId="36E0AB2A" w14:textId="77777777" w:rsidTr="00B4160F">
        <w:tc>
          <w:tcPr>
            <w:tcW w:w="2534" w:type="dxa"/>
          </w:tcPr>
          <w:p w14:paraId="441BC36C" w14:textId="77777777" w:rsidR="00E1084C" w:rsidRDefault="00E1084C" w:rsidP="00B4160F">
            <w:pPr>
              <w:pStyle w:val="Chun"/>
              <w:rPr>
                <w:b/>
              </w:rPr>
            </w:pPr>
            <w:r w:rsidRPr="00DF1EEC">
              <w:t>Điều kiện kết thúc</w:t>
            </w:r>
          </w:p>
        </w:tc>
        <w:tc>
          <w:tcPr>
            <w:tcW w:w="6788" w:type="dxa"/>
          </w:tcPr>
          <w:p w14:paraId="7824CD30" w14:textId="77777777" w:rsidR="00E1084C" w:rsidRDefault="00E1084C" w:rsidP="00B4160F">
            <w:pPr>
              <w:pStyle w:val="Chun"/>
              <w:rPr>
                <w:b/>
              </w:rPr>
            </w:pPr>
            <w:r>
              <w:t>Không có</w:t>
            </w:r>
          </w:p>
        </w:tc>
      </w:tr>
      <w:tr w:rsidR="00E1084C" w14:paraId="36AFB601" w14:textId="77777777" w:rsidTr="00B4160F">
        <w:tc>
          <w:tcPr>
            <w:tcW w:w="2534" w:type="dxa"/>
          </w:tcPr>
          <w:p w14:paraId="6413467E" w14:textId="77777777" w:rsidR="00E1084C" w:rsidRDefault="00E1084C" w:rsidP="00B4160F">
            <w:pPr>
              <w:pStyle w:val="Chun"/>
              <w:rPr>
                <w:b/>
              </w:rPr>
            </w:pPr>
            <w:r w:rsidRPr="00DF1EEC">
              <w:t>Điểm mở rộng</w:t>
            </w:r>
          </w:p>
        </w:tc>
        <w:tc>
          <w:tcPr>
            <w:tcW w:w="6788" w:type="dxa"/>
          </w:tcPr>
          <w:p w14:paraId="5284409D" w14:textId="77777777" w:rsidR="00E1084C" w:rsidRDefault="00E1084C" w:rsidP="00B4160F">
            <w:pPr>
              <w:pStyle w:val="Chun"/>
              <w:rPr>
                <w:b/>
              </w:rPr>
            </w:pPr>
            <w:r w:rsidRPr="00DF1EEC">
              <w:t>Không có</w:t>
            </w:r>
          </w:p>
        </w:tc>
      </w:tr>
      <w:tr w:rsidR="00E1084C" w14:paraId="57FAB927" w14:textId="77777777" w:rsidTr="00B4160F">
        <w:tc>
          <w:tcPr>
            <w:tcW w:w="2534" w:type="dxa"/>
          </w:tcPr>
          <w:p w14:paraId="0DE61E95" w14:textId="77777777" w:rsidR="00E1084C" w:rsidRDefault="00E1084C" w:rsidP="00B4160F">
            <w:pPr>
              <w:pStyle w:val="Chun"/>
              <w:rPr>
                <w:b/>
              </w:rPr>
            </w:pPr>
            <w:r w:rsidRPr="00DF1EEC">
              <w:t>Yêu cầu đặc biệt</w:t>
            </w:r>
          </w:p>
        </w:tc>
        <w:tc>
          <w:tcPr>
            <w:tcW w:w="6788" w:type="dxa"/>
          </w:tcPr>
          <w:p w14:paraId="502FE1EA" w14:textId="77777777" w:rsidR="00E1084C" w:rsidRDefault="00E1084C" w:rsidP="00B4160F">
            <w:pPr>
              <w:pStyle w:val="Chun"/>
              <w:rPr>
                <w:b/>
              </w:rPr>
            </w:pPr>
            <w:r w:rsidRPr="00DF1EEC">
              <w:t>Không có</w:t>
            </w:r>
          </w:p>
        </w:tc>
      </w:tr>
      <w:tr w:rsidR="00E1084C" w14:paraId="5EEB69AD" w14:textId="77777777" w:rsidTr="00B4160F">
        <w:tc>
          <w:tcPr>
            <w:tcW w:w="2534" w:type="dxa"/>
          </w:tcPr>
          <w:p w14:paraId="489E03A1" w14:textId="77777777" w:rsidR="00E1084C" w:rsidRDefault="00E1084C" w:rsidP="00B4160F">
            <w:pPr>
              <w:pStyle w:val="Chun"/>
              <w:rPr>
                <w:b/>
              </w:rPr>
            </w:pPr>
            <w:r w:rsidRPr="00DF1EEC">
              <w:t>Thông tin thêm</w:t>
            </w:r>
          </w:p>
        </w:tc>
        <w:tc>
          <w:tcPr>
            <w:tcW w:w="6788" w:type="dxa"/>
          </w:tcPr>
          <w:p w14:paraId="70FE17FE" w14:textId="77777777" w:rsidR="00E1084C" w:rsidRDefault="00E1084C" w:rsidP="00B4160F">
            <w:pPr>
              <w:pStyle w:val="Chun"/>
              <w:keepNext/>
              <w:rPr>
                <w:b/>
              </w:rPr>
            </w:pPr>
            <w:r w:rsidRPr="00DF1EEC">
              <w:t>Không có</w:t>
            </w:r>
          </w:p>
        </w:tc>
      </w:tr>
    </w:tbl>
    <w:p w14:paraId="0841FC2D" w14:textId="77777777" w:rsidR="00E1084C" w:rsidRDefault="00E1084C" w:rsidP="00241026">
      <w:pPr>
        <w:pStyle w:val="Bang"/>
      </w:pPr>
      <w:bookmarkStart w:id="224" w:name="_Toc424088872"/>
      <w:r w:rsidRPr="00737074">
        <w:t xml:space="preserve">Bảng </w:t>
      </w:r>
      <w:r w:rsidR="00241026">
        <w:t>B</w:t>
      </w:r>
      <w:r>
        <w:noBreakHyphen/>
        <w:t xml:space="preserve">27 </w:t>
      </w:r>
      <w:r w:rsidRPr="00737074">
        <w:t xml:space="preserve">Bảng đặc tả usecase </w:t>
      </w:r>
      <w:r>
        <w:t>xem lịch sử đổi quà</w:t>
      </w:r>
      <w:bookmarkEnd w:id="224"/>
    </w:p>
    <w:p w14:paraId="6673F428" w14:textId="77777777" w:rsidR="00241026" w:rsidRPr="004A3546" w:rsidRDefault="00241026" w:rsidP="00241026">
      <w:pPr>
        <w:pStyle w:val="Bang"/>
      </w:pPr>
    </w:p>
    <w:p w14:paraId="096A8A03" w14:textId="77777777" w:rsidR="00E1084C" w:rsidRDefault="00E1084C" w:rsidP="00E1084C">
      <w:pPr>
        <w:pStyle w:val="Chun"/>
        <w:rPr>
          <w:b/>
        </w:rPr>
      </w:pPr>
      <w:r>
        <w:rPr>
          <w:b/>
        </w:rPr>
        <w:t>28</w:t>
      </w:r>
      <w:r w:rsidRPr="00FE4AAA">
        <w:rPr>
          <w:b/>
        </w:rPr>
        <w:t xml:space="preserve">. </w:t>
      </w:r>
      <w:r>
        <w:rPr>
          <w:b/>
        </w:rPr>
        <w:t>Usecase xem danh sách yên cầu đăng kí</w:t>
      </w:r>
    </w:p>
    <w:tbl>
      <w:tblPr>
        <w:tblStyle w:val="TableGrid"/>
        <w:tblW w:w="0" w:type="auto"/>
        <w:tblLook w:val="04A0" w:firstRow="1" w:lastRow="0" w:firstColumn="1" w:lastColumn="0" w:noHBand="0" w:noVBand="1"/>
      </w:tblPr>
      <w:tblGrid>
        <w:gridCol w:w="2463"/>
        <w:gridCol w:w="6541"/>
      </w:tblGrid>
      <w:tr w:rsidR="00E1084C" w14:paraId="04F9E65D" w14:textId="77777777" w:rsidTr="00B4160F">
        <w:tc>
          <w:tcPr>
            <w:tcW w:w="2534" w:type="dxa"/>
          </w:tcPr>
          <w:p w14:paraId="573D42A5" w14:textId="77777777" w:rsidR="00E1084C" w:rsidRDefault="00E1084C" w:rsidP="00B4160F">
            <w:pPr>
              <w:pStyle w:val="Chun"/>
              <w:rPr>
                <w:b/>
              </w:rPr>
            </w:pPr>
            <w:r w:rsidRPr="00C96E96">
              <w:t>Tên của usecase</w:t>
            </w:r>
          </w:p>
        </w:tc>
        <w:tc>
          <w:tcPr>
            <w:tcW w:w="6788" w:type="dxa"/>
          </w:tcPr>
          <w:p w14:paraId="64329E90" w14:textId="77777777" w:rsidR="00E1084C" w:rsidRDefault="00E1084C" w:rsidP="00B4160F">
            <w:pPr>
              <w:pStyle w:val="Chun"/>
              <w:rPr>
                <w:b/>
              </w:rPr>
            </w:pPr>
            <w:r>
              <w:t>Xem danh sách yêu cầu đăng kí</w:t>
            </w:r>
          </w:p>
        </w:tc>
      </w:tr>
      <w:tr w:rsidR="00E1084C" w14:paraId="6E61F9A2" w14:textId="77777777" w:rsidTr="00B4160F">
        <w:tc>
          <w:tcPr>
            <w:tcW w:w="2534" w:type="dxa"/>
          </w:tcPr>
          <w:p w14:paraId="02072E6B" w14:textId="77777777" w:rsidR="00E1084C" w:rsidRDefault="00E1084C" w:rsidP="00B4160F">
            <w:pPr>
              <w:pStyle w:val="Chun"/>
              <w:rPr>
                <w:b/>
              </w:rPr>
            </w:pPr>
            <w:r w:rsidRPr="00DF1EEC">
              <w:t>Tóm tắt</w:t>
            </w:r>
          </w:p>
        </w:tc>
        <w:tc>
          <w:tcPr>
            <w:tcW w:w="6788" w:type="dxa"/>
          </w:tcPr>
          <w:p w14:paraId="688C6DED" w14:textId="77777777" w:rsidR="00E1084C" w:rsidRDefault="00E1084C" w:rsidP="00B4160F">
            <w:pPr>
              <w:pStyle w:val="Chun"/>
              <w:rPr>
                <w:b/>
              </w:rPr>
            </w:pPr>
            <w:r>
              <w:t>Xem danh sách các khách hàng đang yêu cầu đăng kí làm thành viên của hệ thống</w:t>
            </w:r>
          </w:p>
        </w:tc>
      </w:tr>
      <w:tr w:rsidR="00E1084C" w14:paraId="50125A0F" w14:textId="77777777" w:rsidTr="00B4160F">
        <w:tc>
          <w:tcPr>
            <w:tcW w:w="2534" w:type="dxa"/>
          </w:tcPr>
          <w:p w14:paraId="3FB2B935" w14:textId="77777777" w:rsidR="00E1084C" w:rsidRDefault="00E1084C" w:rsidP="00B4160F">
            <w:pPr>
              <w:pStyle w:val="Chun"/>
              <w:rPr>
                <w:b/>
              </w:rPr>
            </w:pPr>
            <w:r w:rsidRPr="00DF1EEC">
              <w:t>Dòng sự kiện</w:t>
            </w:r>
          </w:p>
        </w:tc>
        <w:tc>
          <w:tcPr>
            <w:tcW w:w="6788" w:type="dxa"/>
          </w:tcPr>
          <w:p w14:paraId="4677FBBF" w14:textId="77777777" w:rsidR="00E1084C" w:rsidRPr="0036341F" w:rsidRDefault="00E1084C" w:rsidP="00511DA0">
            <w:pPr>
              <w:pStyle w:val="Chun"/>
              <w:numPr>
                <w:ilvl w:val="0"/>
                <w:numId w:val="35"/>
              </w:numPr>
              <w:ind w:left="374"/>
              <w:rPr>
                <w:b/>
              </w:rPr>
            </w:pPr>
            <w:r>
              <w:t>Usecase bắt đầu sau khi người dùng chọn vào 1 card nào đó và chuyển qua tab register</w:t>
            </w:r>
          </w:p>
          <w:p w14:paraId="0401B1E5" w14:textId="77777777" w:rsidR="00E1084C" w:rsidRPr="00D85704" w:rsidRDefault="00E1084C" w:rsidP="00511DA0">
            <w:pPr>
              <w:pStyle w:val="Chun"/>
              <w:numPr>
                <w:ilvl w:val="0"/>
                <w:numId w:val="35"/>
              </w:numPr>
              <w:ind w:left="374"/>
              <w:rPr>
                <w:b/>
              </w:rPr>
            </w:pPr>
            <w:r>
              <w:t>Hiện lên một màn hiển thị danh sách các khách hàng gởi yêu cầu đăng kí đi kèm thông tin</w:t>
            </w:r>
          </w:p>
        </w:tc>
      </w:tr>
      <w:tr w:rsidR="00E1084C" w14:paraId="7BAA82B9" w14:textId="77777777" w:rsidTr="00B4160F">
        <w:tc>
          <w:tcPr>
            <w:tcW w:w="2534" w:type="dxa"/>
          </w:tcPr>
          <w:p w14:paraId="6B15D04E" w14:textId="77777777" w:rsidR="00E1084C" w:rsidRDefault="00E1084C" w:rsidP="00B4160F">
            <w:pPr>
              <w:pStyle w:val="Chun"/>
              <w:rPr>
                <w:b/>
              </w:rPr>
            </w:pPr>
            <w:r w:rsidRPr="00DF1EEC">
              <w:t>Dòng sự kiện khác</w:t>
            </w:r>
          </w:p>
        </w:tc>
        <w:tc>
          <w:tcPr>
            <w:tcW w:w="6788" w:type="dxa"/>
          </w:tcPr>
          <w:p w14:paraId="3EE53EE4" w14:textId="77777777" w:rsidR="00E1084C" w:rsidRPr="00D85704" w:rsidRDefault="00E1084C" w:rsidP="00B4160F">
            <w:pPr>
              <w:pStyle w:val="Chun"/>
            </w:pPr>
            <w:r>
              <w:t>Không có</w:t>
            </w:r>
          </w:p>
        </w:tc>
      </w:tr>
      <w:tr w:rsidR="00E1084C" w14:paraId="04F4A63A" w14:textId="77777777" w:rsidTr="00B4160F">
        <w:tc>
          <w:tcPr>
            <w:tcW w:w="2534" w:type="dxa"/>
          </w:tcPr>
          <w:p w14:paraId="5765E180" w14:textId="77777777" w:rsidR="00E1084C" w:rsidRDefault="00E1084C" w:rsidP="00B4160F">
            <w:pPr>
              <w:pStyle w:val="Chun"/>
              <w:rPr>
                <w:b/>
              </w:rPr>
            </w:pPr>
            <w:r w:rsidRPr="00DF1EEC">
              <w:t>Dòng sự kiện phụ</w:t>
            </w:r>
          </w:p>
        </w:tc>
        <w:tc>
          <w:tcPr>
            <w:tcW w:w="6788" w:type="dxa"/>
          </w:tcPr>
          <w:p w14:paraId="7A88D3B9" w14:textId="77777777" w:rsidR="00E1084C" w:rsidRPr="00EF5953" w:rsidRDefault="00E1084C" w:rsidP="00B4160F">
            <w:pPr>
              <w:pStyle w:val="Chun"/>
              <w:keepNext/>
              <w:rPr>
                <w:i/>
              </w:rPr>
            </w:pPr>
            <w:r>
              <w:rPr>
                <w:i/>
              </w:rPr>
              <w:t>Chuyển trong tab màn hình</w:t>
            </w:r>
          </w:p>
          <w:p w14:paraId="6E2F5372" w14:textId="77777777" w:rsidR="00E1084C" w:rsidRDefault="00E1084C" w:rsidP="00B4160F">
            <w:pPr>
              <w:pStyle w:val="Chun"/>
              <w:keepNext/>
              <w:rPr>
                <w:i/>
              </w:rPr>
            </w:pPr>
            <w:r>
              <w:t>Cho phép chuyển qua tab list shop, events, awards, user, history.</w:t>
            </w:r>
          </w:p>
          <w:p w14:paraId="28A12457" w14:textId="77777777" w:rsidR="00E1084C" w:rsidRDefault="00E1084C" w:rsidP="00B4160F">
            <w:pPr>
              <w:pStyle w:val="Chun"/>
              <w:keepNext/>
              <w:rPr>
                <w:i/>
              </w:rPr>
            </w:pPr>
            <w:r>
              <w:rPr>
                <w:i/>
              </w:rPr>
              <w:t>Thao tác khác trong màn hình</w:t>
            </w:r>
          </w:p>
          <w:p w14:paraId="48FBF50C" w14:textId="77777777" w:rsidR="00E1084C" w:rsidRDefault="00E1084C" w:rsidP="00B4160F">
            <w:pPr>
              <w:pStyle w:val="Chun"/>
              <w:rPr>
                <w:b/>
              </w:rPr>
            </w:pPr>
            <w:r>
              <w:t>Cho phép trở về màn hình danh sách các thẻ</w:t>
            </w:r>
          </w:p>
        </w:tc>
      </w:tr>
      <w:tr w:rsidR="00E1084C" w14:paraId="19BD44F7" w14:textId="77777777" w:rsidTr="00B4160F">
        <w:tc>
          <w:tcPr>
            <w:tcW w:w="2534" w:type="dxa"/>
          </w:tcPr>
          <w:p w14:paraId="3899C2E2" w14:textId="77777777" w:rsidR="00E1084C" w:rsidRDefault="00E1084C" w:rsidP="00B4160F">
            <w:pPr>
              <w:pStyle w:val="Chun"/>
              <w:rPr>
                <w:b/>
              </w:rPr>
            </w:pPr>
            <w:r w:rsidRPr="00DF1EEC">
              <w:t>Ngữ cảnh</w:t>
            </w:r>
          </w:p>
        </w:tc>
        <w:tc>
          <w:tcPr>
            <w:tcW w:w="6788" w:type="dxa"/>
          </w:tcPr>
          <w:p w14:paraId="7DD61A56" w14:textId="77777777" w:rsidR="00E1084C" w:rsidRPr="00A61402" w:rsidRDefault="00E1084C" w:rsidP="00B4160F">
            <w:pPr>
              <w:pStyle w:val="Chun"/>
            </w:pPr>
            <w:r>
              <w:t>Không có</w:t>
            </w:r>
          </w:p>
        </w:tc>
      </w:tr>
      <w:tr w:rsidR="00E1084C" w14:paraId="1F48741C" w14:textId="77777777" w:rsidTr="00B4160F">
        <w:tc>
          <w:tcPr>
            <w:tcW w:w="2534" w:type="dxa"/>
          </w:tcPr>
          <w:p w14:paraId="0D0B649E" w14:textId="77777777" w:rsidR="00E1084C" w:rsidRDefault="00E1084C" w:rsidP="00B4160F">
            <w:pPr>
              <w:pStyle w:val="Chun"/>
              <w:rPr>
                <w:b/>
              </w:rPr>
            </w:pPr>
            <w:r w:rsidRPr="00DF1EEC">
              <w:t>Điều kiện tiên quyết</w:t>
            </w:r>
          </w:p>
        </w:tc>
        <w:tc>
          <w:tcPr>
            <w:tcW w:w="6788" w:type="dxa"/>
          </w:tcPr>
          <w:p w14:paraId="091FAD4F" w14:textId="77777777" w:rsidR="00E1084C" w:rsidRDefault="00E1084C" w:rsidP="00B4160F">
            <w:pPr>
              <w:pStyle w:val="Chun"/>
              <w:rPr>
                <w:b/>
              </w:rPr>
            </w:pPr>
            <w:r>
              <w:t>Phải có kết nối mạng internet</w:t>
            </w:r>
          </w:p>
        </w:tc>
      </w:tr>
      <w:tr w:rsidR="00E1084C" w14:paraId="4388214E" w14:textId="77777777" w:rsidTr="00B4160F">
        <w:tc>
          <w:tcPr>
            <w:tcW w:w="2534" w:type="dxa"/>
          </w:tcPr>
          <w:p w14:paraId="399B29CB" w14:textId="77777777" w:rsidR="00E1084C" w:rsidRDefault="00E1084C" w:rsidP="00B4160F">
            <w:pPr>
              <w:pStyle w:val="Chun"/>
              <w:rPr>
                <w:b/>
              </w:rPr>
            </w:pPr>
            <w:r w:rsidRPr="00DF1EEC">
              <w:t>Điều kiện kết thúc</w:t>
            </w:r>
          </w:p>
        </w:tc>
        <w:tc>
          <w:tcPr>
            <w:tcW w:w="6788" w:type="dxa"/>
          </w:tcPr>
          <w:p w14:paraId="109F1F80" w14:textId="77777777" w:rsidR="00E1084C" w:rsidRDefault="00E1084C" w:rsidP="00B4160F">
            <w:pPr>
              <w:pStyle w:val="Chun"/>
              <w:rPr>
                <w:b/>
              </w:rPr>
            </w:pPr>
            <w:r>
              <w:t>Không có</w:t>
            </w:r>
          </w:p>
        </w:tc>
      </w:tr>
      <w:tr w:rsidR="00E1084C" w14:paraId="152BEA8D" w14:textId="77777777" w:rsidTr="00B4160F">
        <w:tc>
          <w:tcPr>
            <w:tcW w:w="2534" w:type="dxa"/>
          </w:tcPr>
          <w:p w14:paraId="587282D4" w14:textId="77777777" w:rsidR="00E1084C" w:rsidRDefault="00E1084C" w:rsidP="00B4160F">
            <w:pPr>
              <w:pStyle w:val="Chun"/>
              <w:rPr>
                <w:b/>
              </w:rPr>
            </w:pPr>
            <w:r w:rsidRPr="00DF1EEC">
              <w:lastRenderedPageBreak/>
              <w:t>Điểm mở rộng</w:t>
            </w:r>
          </w:p>
        </w:tc>
        <w:tc>
          <w:tcPr>
            <w:tcW w:w="6788" w:type="dxa"/>
          </w:tcPr>
          <w:p w14:paraId="3C11E285" w14:textId="77777777" w:rsidR="00E1084C" w:rsidRDefault="00E1084C" w:rsidP="00B4160F">
            <w:pPr>
              <w:pStyle w:val="Chun"/>
              <w:rPr>
                <w:b/>
              </w:rPr>
            </w:pPr>
            <w:r w:rsidRPr="00DF1EEC">
              <w:t>Không có</w:t>
            </w:r>
          </w:p>
        </w:tc>
      </w:tr>
      <w:tr w:rsidR="00E1084C" w14:paraId="4112FD17" w14:textId="77777777" w:rsidTr="00B4160F">
        <w:tc>
          <w:tcPr>
            <w:tcW w:w="2534" w:type="dxa"/>
          </w:tcPr>
          <w:p w14:paraId="50D1DBB8" w14:textId="77777777" w:rsidR="00E1084C" w:rsidRDefault="00E1084C" w:rsidP="00B4160F">
            <w:pPr>
              <w:pStyle w:val="Chun"/>
              <w:rPr>
                <w:b/>
              </w:rPr>
            </w:pPr>
            <w:r w:rsidRPr="00DF1EEC">
              <w:t>Yêu cầu đặc biệt</w:t>
            </w:r>
          </w:p>
        </w:tc>
        <w:tc>
          <w:tcPr>
            <w:tcW w:w="6788" w:type="dxa"/>
          </w:tcPr>
          <w:p w14:paraId="1DE6FA09" w14:textId="77777777" w:rsidR="00E1084C" w:rsidRDefault="00E1084C" w:rsidP="00B4160F">
            <w:pPr>
              <w:pStyle w:val="Chun"/>
              <w:rPr>
                <w:b/>
              </w:rPr>
            </w:pPr>
            <w:r w:rsidRPr="00DF1EEC">
              <w:t>Không có</w:t>
            </w:r>
          </w:p>
        </w:tc>
      </w:tr>
      <w:tr w:rsidR="00E1084C" w14:paraId="1CB8AF74" w14:textId="77777777" w:rsidTr="00B4160F">
        <w:tc>
          <w:tcPr>
            <w:tcW w:w="2534" w:type="dxa"/>
          </w:tcPr>
          <w:p w14:paraId="108442AF" w14:textId="77777777" w:rsidR="00E1084C" w:rsidRDefault="00E1084C" w:rsidP="00B4160F">
            <w:pPr>
              <w:pStyle w:val="Chun"/>
              <w:rPr>
                <w:b/>
              </w:rPr>
            </w:pPr>
            <w:r w:rsidRPr="00DF1EEC">
              <w:t>Thông tin thêm</w:t>
            </w:r>
          </w:p>
        </w:tc>
        <w:tc>
          <w:tcPr>
            <w:tcW w:w="6788" w:type="dxa"/>
          </w:tcPr>
          <w:p w14:paraId="3CFEF98F" w14:textId="77777777" w:rsidR="00E1084C" w:rsidRDefault="00E1084C" w:rsidP="00B4160F">
            <w:pPr>
              <w:pStyle w:val="Chun"/>
              <w:keepNext/>
              <w:rPr>
                <w:b/>
              </w:rPr>
            </w:pPr>
            <w:r w:rsidRPr="00DF1EEC">
              <w:t>Không có</w:t>
            </w:r>
          </w:p>
        </w:tc>
      </w:tr>
    </w:tbl>
    <w:p w14:paraId="742FBA12" w14:textId="77777777" w:rsidR="00E1084C" w:rsidRDefault="00E1084C" w:rsidP="00241026">
      <w:pPr>
        <w:pStyle w:val="Bang"/>
      </w:pPr>
      <w:bookmarkStart w:id="225" w:name="_Toc424088873"/>
      <w:r w:rsidRPr="00196B7A">
        <w:t xml:space="preserve">Bảng </w:t>
      </w:r>
      <w:r w:rsidR="00241026">
        <w:t>B</w:t>
      </w:r>
      <w:r>
        <w:noBreakHyphen/>
        <w:t>28</w:t>
      </w:r>
      <w:r w:rsidRPr="00196B7A">
        <w:t xml:space="preserve"> Bảng đặc tả usecase </w:t>
      </w:r>
      <w:r>
        <w:t>xem danh sách yêu cầu đăng kí</w:t>
      </w:r>
      <w:bookmarkEnd w:id="225"/>
    </w:p>
    <w:p w14:paraId="660248EF" w14:textId="77777777" w:rsidR="00241026" w:rsidRDefault="00241026" w:rsidP="00241026">
      <w:pPr>
        <w:pStyle w:val="Bang"/>
      </w:pPr>
    </w:p>
    <w:p w14:paraId="00B4F788" w14:textId="77777777" w:rsidR="00E1084C" w:rsidRDefault="00E1084C" w:rsidP="00E1084C">
      <w:pPr>
        <w:pStyle w:val="Chun"/>
        <w:rPr>
          <w:b/>
        </w:rPr>
      </w:pPr>
      <w:r>
        <w:rPr>
          <w:b/>
        </w:rPr>
        <w:t>29</w:t>
      </w:r>
      <w:r w:rsidRPr="00FE4AAA">
        <w:rPr>
          <w:b/>
        </w:rPr>
        <w:t xml:space="preserve">. </w:t>
      </w:r>
      <w:r>
        <w:rPr>
          <w:b/>
        </w:rPr>
        <w:t>Usecase duyệt yêu cầu đăng kí của khách hàng</w:t>
      </w:r>
    </w:p>
    <w:tbl>
      <w:tblPr>
        <w:tblStyle w:val="TableGrid"/>
        <w:tblW w:w="0" w:type="auto"/>
        <w:tblLook w:val="04A0" w:firstRow="1" w:lastRow="0" w:firstColumn="1" w:lastColumn="0" w:noHBand="0" w:noVBand="1"/>
      </w:tblPr>
      <w:tblGrid>
        <w:gridCol w:w="2463"/>
        <w:gridCol w:w="6541"/>
      </w:tblGrid>
      <w:tr w:rsidR="00E1084C" w14:paraId="0F125826" w14:textId="77777777" w:rsidTr="00B4160F">
        <w:tc>
          <w:tcPr>
            <w:tcW w:w="2534" w:type="dxa"/>
          </w:tcPr>
          <w:p w14:paraId="3988D5CD" w14:textId="77777777" w:rsidR="00E1084C" w:rsidRDefault="00E1084C" w:rsidP="00B4160F">
            <w:pPr>
              <w:pStyle w:val="Chun"/>
              <w:rPr>
                <w:b/>
              </w:rPr>
            </w:pPr>
            <w:r w:rsidRPr="00C96E96">
              <w:t>Tên của usecase</w:t>
            </w:r>
          </w:p>
        </w:tc>
        <w:tc>
          <w:tcPr>
            <w:tcW w:w="6788" w:type="dxa"/>
          </w:tcPr>
          <w:p w14:paraId="517EF88F" w14:textId="77777777" w:rsidR="00E1084C" w:rsidRDefault="00E1084C" w:rsidP="00B4160F">
            <w:pPr>
              <w:pStyle w:val="Chun"/>
              <w:rPr>
                <w:b/>
              </w:rPr>
            </w:pPr>
            <w:r>
              <w:t>Duyệt yêu cầu đăng kí của khách hàng</w:t>
            </w:r>
          </w:p>
        </w:tc>
      </w:tr>
      <w:tr w:rsidR="00E1084C" w14:paraId="1774F5DE" w14:textId="77777777" w:rsidTr="00B4160F">
        <w:tc>
          <w:tcPr>
            <w:tcW w:w="2534" w:type="dxa"/>
          </w:tcPr>
          <w:p w14:paraId="4DCC673F" w14:textId="77777777" w:rsidR="00E1084C" w:rsidRDefault="00E1084C" w:rsidP="00B4160F">
            <w:pPr>
              <w:pStyle w:val="Chun"/>
              <w:rPr>
                <w:b/>
              </w:rPr>
            </w:pPr>
            <w:r w:rsidRPr="00DF1EEC">
              <w:t>Tóm tắt</w:t>
            </w:r>
          </w:p>
        </w:tc>
        <w:tc>
          <w:tcPr>
            <w:tcW w:w="6788" w:type="dxa"/>
          </w:tcPr>
          <w:p w14:paraId="35A1B3A1" w14:textId="77777777" w:rsidR="00E1084C" w:rsidRDefault="00E1084C" w:rsidP="00B4160F">
            <w:pPr>
              <w:pStyle w:val="Chun"/>
              <w:rPr>
                <w:b/>
              </w:rPr>
            </w:pPr>
            <w:r>
              <w:t>Chấp nhận hoặc từ chối yêu cầu đăng kí làm thành viên của khách hàng</w:t>
            </w:r>
          </w:p>
        </w:tc>
      </w:tr>
      <w:tr w:rsidR="00E1084C" w14:paraId="18C278D3" w14:textId="77777777" w:rsidTr="00B4160F">
        <w:tc>
          <w:tcPr>
            <w:tcW w:w="2534" w:type="dxa"/>
          </w:tcPr>
          <w:p w14:paraId="7D08F8F9" w14:textId="77777777" w:rsidR="00E1084C" w:rsidRDefault="00E1084C" w:rsidP="00B4160F">
            <w:pPr>
              <w:pStyle w:val="Chun"/>
              <w:rPr>
                <w:b/>
              </w:rPr>
            </w:pPr>
            <w:r w:rsidRPr="00DF1EEC">
              <w:t>Dòng sự kiện</w:t>
            </w:r>
          </w:p>
        </w:tc>
        <w:tc>
          <w:tcPr>
            <w:tcW w:w="6788" w:type="dxa"/>
          </w:tcPr>
          <w:p w14:paraId="5C44528E" w14:textId="77777777" w:rsidR="00E1084C" w:rsidRPr="0036341F" w:rsidRDefault="00E1084C" w:rsidP="00511DA0">
            <w:pPr>
              <w:pStyle w:val="Chun"/>
              <w:numPr>
                <w:ilvl w:val="0"/>
                <w:numId w:val="35"/>
              </w:numPr>
              <w:ind w:left="374"/>
              <w:rPr>
                <w:b/>
              </w:rPr>
            </w:pPr>
            <w:r>
              <w:t>Usecase bắt đầu sau khi người dùng đang trong trang danh sách khách hàng gởi yêu cầu đăng kí</w:t>
            </w:r>
          </w:p>
          <w:p w14:paraId="441FF338" w14:textId="77777777" w:rsidR="00E1084C" w:rsidRPr="00D85704" w:rsidRDefault="00E1084C" w:rsidP="00511DA0">
            <w:pPr>
              <w:pStyle w:val="Chun"/>
              <w:numPr>
                <w:ilvl w:val="0"/>
                <w:numId w:val="35"/>
              </w:numPr>
              <w:ind w:left="374"/>
              <w:rPr>
                <w:b/>
              </w:rPr>
            </w:pPr>
            <w:r>
              <w:t>Hiện lên các nút chấp nhận trong mỗi khách hàng.</w:t>
            </w:r>
          </w:p>
        </w:tc>
      </w:tr>
      <w:tr w:rsidR="00E1084C" w14:paraId="2393DC10" w14:textId="77777777" w:rsidTr="00B4160F">
        <w:tc>
          <w:tcPr>
            <w:tcW w:w="2534" w:type="dxa"/>
          </w:tcPr>
          <w:p w14:paraId="77A1E315" w14:textId="77777777" w:rsidR="00E1084C" w:rsidRDefault="00E1084C" w:rsidP="00B4160F">
            <w:pPr>
              <w:pStyle w:val="Chun"/>
              <w:rPr>
                <w:b/>
              </w:rPr>
            </w:pPr>
            <w:r w:rsidRPr="00DF1EEC">
              <w:t>Dòng sự kiện khác</w:t>
            </w:r>
          </w:p>
        </w:tc>
        <w:tc>
          <w:tcPr>
            <w:tcW w:w="6788" w:type="dxa"/>
          </w:tcPr>
          <w:p w14:paraId="189191D2" w14:textId="77777777" w:rsidR="00E1084C" w:rsidRPr="00D85704" w:rsidRDefault="00E1084C" w:rsidP="00B4160F">
            <w:pPr>
              <w:pStyle w:val="Chun"/>
            </w:pPr>
            <w:r>
              <w:t>Không có</w:t>
            </w:r>
          </w:p>
        </w:tc>
      </w:tr>
      <w:tr w:rsidR="00E1084C" w14:paraId="7413606C" w14:textId="77777777" w:rsidTr="00B4160F">
        <w:tc>
          <w:tcPr>
            <w:tcW w:w="2534" w:type="dxa"/>
          </w:tcPr>
          <w:p w14:paraId="7A6E232E" w14:textId="77777777" w:rsidR="00E1084C" w:rsidRDefault="00E1084C" w:rsidP="00B4160F">
            <w:pPr>
              <w:pStyle w:val="Chun"/>
              <w:rPr>
                <w:b/>
              </w:rPr>
            </w:pPr>
            <w:r w:rsidRPr="00DF1EEC">
              <w:t>Dòng sự kiện phụ</w:t>
            </w:r>
          </w:p>
        </w:tc>
        <w:tc>
          <w:tcPr>
            <w:tcW w:w="6788" w:type="dxa"/>
          </w:tcPr>
          <w:p w14:paraId="6E48A5F3" w14:textId="77777777" w:rsidR="00E1084C" w:rsidRDefault="00E1084C" w:rsidP="00B4160F">
            <w:pPr>
              <w:pStyle w:val="Chun"/>
              <w:rPr>
                <w:b/>
              </w:rPr>
            </w:pPr>
            <w:r>
              <w:t>Không có</w:t>
            </w:r>
          </w:p>
        </w:tc>
      </w:tr>
      <w:tr w:rsidR="00E1084C" w14:paraId="2C5D1426" w14:textId="77777777" w:rsidTr="00B4160F">
        <w:tc>
          <w:tcPr>
            <w:tcW w:w="2534" w:type="dxa"/>
          </w:tcPr>
          <w:p w14:paraId="266706E6" w14:textId="77777777" w:rsidR="00E1084C" w:rsidRDefault="00E1084C" w:rsidP="00B4160F">
            <w:pPr>
              <w:pStyle w:val="Chun"/>
              <w:rPr>
                <w:b/>
              </w:rPr>
            </w:pPr>
            <w:r w:rsidRPr="00DF1EEC">
              <w:t>Ngữ cảnh</w:t>
            </w:r>
          </w:p>
        </w:tc>
        <w:tc>
          <w:tcPr>
            <w:tcW w:w="6788" w:type="dxa"/>
          </w:tcPr>
          <w:p w14:paraId="59805C2D" w14:textId="77777777" w:rsidR="00E1084C" w:rsidRPr="00A61402" w:rsidRDefault="00E1084C" w:rsidP="00B4160F">
            <w:pPr>
              <w:pStyle w:val="Chun"/>
            </w:pPr>
            <w:r>
              <w:t>Không có</w:t>
            </w:r>
          </w:p>
        </w:tc>
      </w:tr>
      <w:tr w:rsidR="00E1084C" w14:paraId="51528BBA" w14:textId="77777777" w:rsidTr="00B4160F">
        <w:tc>
          <w:tcPr>
            <w:tcW w:w="2534" w:type="dxa"/>
          </w:tcPr>
          <w:p w14:paraId="09DABB91" w14:textId="77777777" w:rsidR="00E1084C" w:rsidRDefault="00E1084C" w:rsidP="00B4160F">
            <w:pPr>
              <w:pStyle w:val="Chun"/>
              <w:rPr>
                <w:b/>
              </w:rPr>
            </w:pPr>
            <w:r w:rsidRPr="00DF1EEC">
              <w:t>Điều kiện tiên quyết</w:t>
            </w:r>
          </w:p>
        </w:tc>
        <w:tc>
          <w:tcPr>
            <w:tcW w:w="6788" w:type="dxa"/>
          </w:tcPr>
          <w:p w14:paraId="275A6146" w14:textId="77777777" w:rsidR="00E1084C" w:rsidRDefault="00E1084C" w:rsidP="00B4160F">
            <w:pPr>
              <w:pStyle w:val="Chun"/>
              <w:rPr>
                <w:b/>
              </w:rPr>
            </w:pPr>
            <w:r>
              <w:t>Phải có kết nối mạng internet</w:t>
            </w:r>
          </w:p>
        </w:tc>
      </w:tr>
      <w:tr w:rsidR="00E1084C" w14:paraId="698351D5" w14:textId="77777777" w:rsidTr="00B4160F">
        <w:tc>
          <w:tcPr>
            <w:tcW w:w="2534" w:type="dxa"/>
          </w:tcPr>
          <w:p w14:paraId="66C73B7B" w14:textId="77777777" w:rsidR="00E1084C" w:rsidRDefault="00E1084C" w:rsidP="00B4160F">
            <w:pPr>
              <w:pStyle w:val="Chun"/>
              <w:rPr>
                <w:b/>
              </w:rPr>
            </w:pPr>
            <w:r w:rsidRPr="00DF1EEC">
              <w:t>Điều kiện kết thúc</w:t>
            </w:r>
          </w:p>
        </w:tc>
        <w:tc>
          <w:tcPr>
            <w:tcW w:w="6788" w:type="dxa"/>
          </w:tcPr>
          <w:p w14:paraId="0441C085" w14:textId="77777777" w:rsidR="00E1084C" w:rsidRDefault="00E1084C" w:rsidP="00B4160F">
            <w:pPr>
              <w:pStyle w:val="Chun"/>
              <w:rPr>
                <w:b/>
              </w:rPr>
            </w:pPr>
            <w:r>
              <w:t>Không có</w:t>
            </w:r>
          </w:p>
        </w:tc>
      </w:tr>
      <w:tr w:rsidR="00E1084C" w14:paraId="69F70160" w14:textId="77777777" w:rsidTr="00B4160F">
        <w:tc>
          <w:tcPr>
            <w:tcW w:w="2534" w:type="dxa"/>
          </w:tcPr>
          <w:p w14:paraId="6DE735F6" w14:textId="77777777" w:rsidR="00E1084C" w:rsidRDefault="00E1084C" w:rsidP="00B4160F">
            <w:pPr>
              <w:pStyle w:val="Chun"/>
              <w:rPr>
                <w:b/>
              </w:rPr>
            </w:pPr>
            <w:r w:rsidRPr="00DF1EEC">
              <w:t>Điểm mở rộng</w:t>
            </w:r>
          </w:p>
        </w:tc>
        <w:tc>
          <w:tcPr>
            <w:tcW w:w="6788" w:type="dxa"/>
          </w:tcPr>
          <w:p w14:paraId="5A0E198C" w14:textId="77777777" w:rsidR="00E1084C" w:rsidRDefault="00E1084C" w:rsidP="00B4160F">
            <w:pPr>
              <w:pStyle w:val="Chun"/>
              <w:rPr>
                <w:b/>
              </w:rPr>
            </w:pPr>
            <w:r w:rsidRPr="00DF1EEC">
              <w:t>Không có</w:t>
            </w:r>
          </w:p>
        </w:tc>
      </w:tr>
      <w:tr w:rsidR="00E1084C" w14:paraId="634FA42B" w14:textId="77777777" w:rsidTr="00B4160F">
        <w:tc>
          <w:tcPr>
            <w:tcW w:w="2534" w:type="dxa"/>
          </w:tcPr>
          <w:p w14:paraId="43FCA0D5" w14:textId="77777777" w:rsidR="00E1084C" w:rsidRDefault="00E1084C" w:rsidP="00B4160F">
            <w:pPr>
              <w:pStyle w:val="Chun"/>
              <w:rPr>
                <w:b/>
              </w:rPr>
            </w:pPr>
            <w:r w:rsidRPr="00DF1EEC">
              <w:t>Yêu cầu đặc biệt</w:t>
            </w:r>
          </w:p>
        </w:tc>
        <w:tc>
          <w:tcPr>
            <w:tcW w:w="6788" w:type="dxa"/>
          </w:tcPr>
          <w:p w14:paraId="4DB2E6DE" w14:textId="77777777" w:rsidR="00E1084C" w:rsidRDefault="00E1084C" w:rsidP="00B4160F">
            <w:pPr>
              <w:pStyle w:val="Chun"/>
              <w:rPr>
                <w:b/>
              </w:rPr>
            </w:pPr>
            <w:r w:rsidRPr="00DF1EEC">
              <w:t>Không có</w:t>
            </w:r>
          </w:p>
        </w:tc>
      </w:tr>
      <w:tr w:rsidR="00E1084C" w14:paraId="1E6D7B8A" w14:textId="77777777" w:rsidTr="00B4160F">
        <w:tc>
          <w:tcPr>
            <w:tcW w:w="2534" w:type="dxa"/>
          </w:tcPr>
          <w:p w14:paraId="0159F771" w14:textId="77777777" w:rsidR="00E1084C" w:rsidRDefault="00E1084C" w:rsidP="00B4160F">
            <w:pPr>
              <w:pStyle w:val="Chun"/>
              <w:rPr>
                <w:b/>
              </w:rPr>
            </w:pPr>
            <w:r w:rsidRPr="00DF1EEC">
              <w:t>Thông tin thêm</w:t>
            </w:r>
          </w:p>
        </w:tc>
        <w:tc>
          <w:tcPr>
            <w:tcW w:w="6788" w:type="dxa"/>
          </w:tcPr>
          <w:p w14:paraId="73765A27" w14:textId="77777777" w:rsidR="00E1084C" w:rsidRDefault="00E1084C" w:rsidP="00B4160F">
            <w:pPr>
              <w:pStyle w:val="Chun"/>
              <w:keepNext/>
              <w:rPr>
                <w:b/>
              </w:rPr>
            </w:pPr>
            <w:r w:rsidRPr="00DF1EEC">
              <w:t>Không có</w:t>
            </w:r>
          </w:p>
        </w:tc>
      </w:tr>
    </w:tbl>
    <w:p w14:paraId="69291567" w14:textId="77777777" w:rsidR="00E1084C" w:rsidRDefault="00E1084C" w:rsidP="00241026">
      <w:pPr>
        <w:pStyle w:val="Bang"/>
      </w:pPr>
      <w:bookmarkStart w:id="226" w:name="_Toc424088874"/>
      <w:r w:rsidRPr="00196B7A">
        <w:t xml:space="preserve">Bảng </w:t>
      </w:r>
      <w:r w:rsidR="00241026">
        <w:t>B</w:t>
      </w:r>
      <w:r>
        <w:noBreakHyphen/>
        <w:t>29</w:t>
      </w:r>
      <w:r w:rsidRPr="00196B7A">
        <w:t xml:space="preserve"> Bảng đặc tả usecase </w:t>
      </w:r>
      <w:r>
        <w:t>duyệt yêu càu đăng kí của khách hàng</w:t>
      </w:r>
      <w:bookmarkEnd w:id="226"/>
    </w:p>
    <w:p w14:paraId="6826FA11" w14:textId="77777777" w:rsidR="00241026" w:rsidRPr="00241026" w:rsidRDefault="00241026" w:rsidP="00241026">
      <w:pPr>
        <w:pStyle w:val="Bang"/>
      </w:pPr>
    </w:p>
    <w:p w14:paraId="3A543C5C" w14:textId="77777777" w:rsidR="00084525" w:rsidRDefault="00C37C91" w:rsidP="00E1084C">
      <w:pPr>
        <w:pStyle w:val="BodyText"/>
        <w:outlineLvl w:val="1"/>
        <w:rPr>
          <w:b/>
        </w:rPr>
      </w:pPr>
      <w:bookmarkStart w:id="227" w:name="_Toc424089491"/>
      <w:r>
        <w:rPr>
          <w:b/>
        </w:rPr>
        <w:t>C</w:t>
      </w:r>
      <w:r w:rsidR="003822BD" w:rsidRPr="00E24099">
        <w:rPr>
          <w:b/>
        </w:rPr>
        <w:t xml:space="preserve">. </w:t>
      </w:r>
      <w:r w:rsidR="00E24099" w:rsidRPr="008E784D">
        <w:rPr>
          <w:b/>
        </w:rPr>
        <w:t xml:space="preserve">Đặc tả Usecase </w:t>
      </w:r>
      <w:r w:rsidR="00E24099">
        <w:rPr>
          <w:b/>
        </w:rPr>
        <w:t>của ứng dụng Client cho khách hàng</w:t>
      </w:r>
      <w:bookmarkEnd w:id="227"/>
    </w:p>
    <w:p w14:paraId="4C9C7BA0" w14:textId="77777777" w:rsidR="00B4160F" w:rsidRDefault="00B4160F" w:rsidP="00B4160F">
      <w:pPr>
        <w:pStyle w:val="Chun"/>
        <w:rPr>
          <w:b/>
        </w:rPr>
      </w:pPr>
      <w:r w:rsidRPr="00FE4AAA">
        <w:rPr>
          <w:b/>
        </w:rPr>
        <w:t xml:space="preserve">1. </w:t>
      </w:r>
      <w:r>
        <w:rPr>
          <w:b/>
        </w:rPr>
        <w:t>Usecase đăng kí</w:t>
      </w:r>
    </w:p>
    <w:tbl>
      <w:tblPr>
        <w:tblStyle w:val="TableGrid"/>
        <w:tblW w:w="9322" w:type="dxa"/>
        <w:tblLook w:val="04A0" w:firstRow="1" w:lastRow="0" w:firstColumn="1" w:lastColumn="0" w:noHBand="0" w:noVBand="1"/>
      </w:tblPr>
      <w:tblGrid>
        <w:gridCol w:w="2414"/>
        <w:gridCol w:w="6908"/>
      </w:tblGrid>
      <w:tr w:rsidR="00B4160F" w14:paraId="0490715F" w14:textId="77777777" w:rsidTr="00B4160F">
        <w:tc>
          <w:tcPr>
            <w:tcW w:w="2414" w:type="dxa"/>
          </w:tcPr>
          <w:p w14:paraId="2A3F79AD" w14:textId="77777777" w:rsidR="00B4160F" w:rsidRPr="00C96E96" w:rsidRDefault="00B4160F" w:rsidP="00B4160F">
            <w:pPr>
              <w:pStyle w:val="Chun"/>
            </w:pPr>
            <w:r w:rsidRPr="00C96E96">
              <w:t>Tên của usecase</w:t>
            </w:r>
          </w:p>
        </w:tc>
        <w:tc>
          <w:tcPr>
            <w:tcW w:w="6908" w:type="dxa"/>
          </w:tcPr>
          <w:p w14:paraId="602B9F70" w14:textId="77777777" w:rsidR="00B4160F" w:rsidRDefault="00B4160F" w:rsidP="00B4160F">
            <w:pPr>
              <w:pStyle w:val="Chun"/>
              <w:jc w:val="left"/>
              <w:rPr>
                <w:b/>
              </w:rPr>
            </w:pPr>
            <w:r>
              <w:t>Đăng kí</w:t>
            </w:r>
          </w:p>
        </w:tc>
      </w:tr>
      <w:tr w:rsidR="00B4160F" w14:paraId="47AF2F46" w14:textId="77777777" w:rsidTr="00B4160F">
        <w:tc>
          <w:tcPr>
            <w:tcW w:w="2414" w:type="dxa"/>
          </w:tcPr>
          <w:p w14:paraId="3459E948" w14:textId="77777777" w:rsidR="00B4160F" w:rsidRDefault="00B4160F" w:rsidP="00B4160F">
            <w:pPr>
              <w:pStyle w:val="Chun"/>
              <w:rPr>
                <w:b/>
              </w:rPr>
            </w:pPr>
            <w:r w:rsidRPr="00DF1EEC">
              <w:t>Tóm tắt</w:t>
            </w:r>
          </w:p>
        </w:tc>
        <w:tc>
          <w:tcPr>
            <w:tcW w:w="6908" w:type="dxa"/>
          </w:tcPr>
          <w:p w14:paraId="78574997" w14:textId="77777777" w:rsidR="00B4160F" w:rsidRDefault="00B4160F" w:rsidP="00B4160F">
            <w:pPr>
              <w:pStyle w:val="Chun"/>
              <w:keepNext/>
              <w:rPr>
                <w:b/>
              </w:rPr>
            </w:pPr>
            <w:r>
              <w:t>Đăng kí tài khoản để sử dụng ứng dụng</w:t>
            </w:r>
          </w:p>
        </w:tc>
      </w:tr>
      <w:tr w:rsidR="00B4160F" w14:paraId="05E284BD" w14:textId="77777777" w:rsidTr="00B4160F">
        <w:tc>
          <w:tcPr>
            <w:tcW w:w="2414" w:type="dxa"/>
          </w:tcPr>
          <w:p w14:paraId="26B56F5E" w14:textId="77777777" w:rsidR="00B4160F" w:rsidRPr="00DF1EEC" w:rsidRDefault="00B4160F" w:rsidP="00B4160F">
            <w:pPr>
              <w:pStyle w:val="Chun"/>
            </w:pPr>
            <w:r w:rsidRPr="00DF1EEC">
              <w:t>Dòng sự kiện</w:t>
            </w:r>
          </w:p>
        </w:tc>
        <w:tc>
          <w:tcPr>
            <w:tcW w:w="6908" w:type="dxa"/>
          </w:tcPr>
          <w:p w14:paraId="197E21F2" w14:textId="77777777" w:rsidR="00B4160F" w:rsidRDefault="00B4160F" w:rsidP="00B4160F">
            <w:pPr>
              <w:pStyle w:val="Chun"/>
              <w:keepNext/>
              <w:numPr>
                <w:ilvl w:val="0"/>
                <w:numId w:val="9"/>
              </w:numPr>
              <w:ind w:left="374"/>
            </w:pPr>
            <w:r>
              <w:t>Usecase bắt đầu khi nguời dùng chạy ứng dụng và chọn vào nút đăng kí ở màn hình đăng nhập</w:t>
            </w:r>
          </w:p>
          <w:p w14:paraId="16E90E9E" w14:textId="77777777" w:rsidR="00B4160F" w:rsidRPr="0057144A" w:rsidRDefault="00B4160F" w:rsidP="00B4160F">
            <w:pPr>
              <w:pStyle w:val="Chun"/>
              <w:keepNext/>
              <w:numPr>
                <w:ilvl w:val="0"/>
                <w:numId w:val="9"/>
              </w:numPr>
              <w:ind w:left="374"/>
            </w:pPr>
            <w:r>
              <w:lastRenderedPageBreak/>
              <w:t>Hiển thị bảng đăng kí cho người dùng điền thông tin đăng kí</w:t>
            </w:r>
          </w:p>
        </w:tc>
      </w:tr>
      <w:tr w:rsidR="00B4160F" w14:paraId="1D76DC13" w14:textId="77777777" w:rsidTr="00B4160F">
        <w:tc>
          <w:tcPr>
            <w:tcW w:w="2414" w:type="dxa"/>
          </w:tcPr>
          <w:p w14:paraId="5E0B091F" w14:textId="77777777" w:rsidR="00B4160F" w:rsidRPr="00DF1EEC" w:rsidRDefault="00B4160F" w:rsidP="00B4160F">
            <w:pPr>
              <w:pStyle w:val="Chun"/>
            </w:pPr>
            <w:r w:rsidRPr="00DF1EEC">
              <w:lastRenderedPageBreak/>
              <w:t>Dòng sự kiện khác</w:t>
            </w:r>
          </w:p>
        </w:tc>
        <w:tc>
          <w:tcPr>
            <w:tcW w:w="6908" w:type="dxa"/>
          </w:tcPr>
          <w:p w14:paraId="6869C885" w14:textId="77777777" w:rsidR="00B4160F" w:rsidRPr="00EF5953" w:rsidRDefault="00B4160F" w:rsidP="00B4160F">
            <w:pPr>
              <w:pStyle w:val="Chun"/>
              <w:keepNext/>
              <w:rPr>
                <w:i/>
              </w:rPr>
            </w:pPr>
            <w:r w:rsidRPr="00EF5953">
              <w:rPr>
                <w:i/>
              </w:rPr>
              <w:t>Phát sinh lỗi</w:t>
            </w:r>
          </w:p>
          <w:p w14:paraId="3D3E837D" w14:textId="77777777" w:rsidR="00B4160F" w:rsidRDefault="00B4160F" w:rsidP="00B4160F">
            <w:pPr>
              <w:pStyle w:val="Chun"/>
              <w:keepNext/>
              <w:numPr>
                <w:ilvl w:val="0"/>
                <w:numId w:val="9"/>
              </w:numPr>
              <w:ind w:left="374"/>
            </w:pPr>
            <w:r>
              <w:t>Nếu phát sinh lỗi trong quá trình nhập dữ liệu ứng dụng sẽ thông báo lỗi ở dữ liệu nào</w:t>
            </w:r>
          </w:p>
          <w:p w14:paraId="22471ED7" w14:textId="77777777" w:rsidR="00B4160F" w:rsidRPr="0057144A" w:rsidRDefault="00B4160F" w:rsidP="00B4160F">
            <w:pPr>
              <w:pStyle w:val="Chun"/>
              <w:keepNext/>
              <w:numPr>
                <w:ilvl w:val="0"/>
                <w:numId w:val="9"/>
              </w:numPr>
              <w:ind w:left="374"/>
            </w:pPr>
            <w:r>
              <w:t>Nếu phát sinh lỗi trong quá trình gởi đăng kí, ứng dụng sẽ thông báo lỗi trùng tài khoản hoặc không có kết nối mạng.</w:t>
            </w:r>
          </w:p>
        </w:tc>
      </w:tr>
      <w:tr w:rsidR="00B4160F" w14:paraId="44C697F9" w14:textId="77777777" w:rsidTr="00B4160F">
        <w:tc>
          <w:tcPr>
            <w:tcW w:w="2414" w:type="dxa"/>
          </w:tcPr>
          <w:p w14:paraId="73E580B1" w14:textId="77777777" w:rsidR="00B4160F" w:rsidRPr="00DF1EEC" w:rsidRDefault="00B4160F" w:rsidP="00B4160F">
            <w:pPr>
              <w:pStyle w:val="Chun"/>
            </w:pPr>
            <w:r w:rsidRPr="00DF1EEC">
              <w:t>Dòng sự kiện phụ</w:t>
            </w:r>
          </w:p>
        </w:tc>
        <w:tc>
          <w:tcPr>
            <w:tcW w:w="6908" w:type="dxa"/>
          </w:tcPr>
          <w:p w14:paraId="4687048E" w14:textId="77777777" w:rsidR="00B4160F" w:rsidRPr="0097305D" w:rsidRDefault="00B4160F" w:rsidP="00B4160F">
            <w:pPr>
              <w:pStyle w:val="Chun"/>
            </w:pPr>
            <w:r>
              <w:t>Không có</w:t>
            </w:r>
          </w:p>
        </w:tc>
      </w:tr>
      <w:tr w:rsidR="00B4160F" w14:paraId="07C4F5A0" w14:textId="77777777" w:rsidTr="00B4160F">
        <w:tc>
          <w:tcPr>
            <w:tcW w:w="2414" w:type="dxa"/>
          </w:tcPr>
          <w:p w14:paraId="11C103E0" w14:textId="77777777" w:rsidR="00B4160F" w:rsidRPr="00DF1EEC" w:rsidRDefault="00B4160F" w:rsidP="00B4160F">
            <w:pPr>
              <w:pStyle w:val="Chun"/>
            </w:pPr>
            <w:r w:rsidRPr="00DF1EEC">
              <w:t>Ngữ cảnh</w:t>
            </w:r>
          </w:p>
        </w:tc>
        <w:tc>
          <w:tcPr>
            <w:tcW w:w="6908" w:type="dxa"/>
          </w:tcPr>
          <w:p w14:paraId="34BE68BD" w14:textId="77777777" w:rsidR="00B4160F" w:rsidRPr="0057144A" w:rsidRDefault="00B4160F" w:rsidP="00B4160F">
            <w:pPr>
              <w:pStyle w:val="Chun"/>
              <w:keepNext/>
            </w:pPr>
            <w:r>
              <w:t>Không có</w:t>
            </w:r>
          </w:p>
        </w:tc>
      </w:tr>
      <w:tr w:rsidR="00B4160F" w14:paraId="1302B525" w14:textId="77777777" w:rsidTr="00B4160F">
        <w:tc>
          <w:tcPr>
            <w:tcW w:w="2414" w:type="dxa"/>
          </w:tcPr>
          <w:p w14:paraId="2A0FC23C" w14:textId="77777777" w:rsidR="00B4160F" w:rsidRPr="00DF1EEC" w:rsidRDefault="00B4160F" w:rsidP="00B4160F">
            <w:pPr>
              <w:pStyle w:val="Chun"/>
            </w:pPr>
            <w:r w:rsidRPr="00DF1EEC">
              <w:t>Điều kiện tiên quyết</w:t>
            </w:r>
          </w:p>
        </w:tc>
        <w:tc>
          <w:tcPr>
            <w:tcW w:w="6908" w:type="dxa"/>
          </w:tcPr>
          <w:p w14:paraId="399B39BC" w14:textId="77777777" w:rsidR="00B4160F" w:rsidRPr="0057144A" w:rsidRDefault="00B4160F" w:rsidP="00B4160F">
            <w:pPr>
              <w:pStyle w:val="Chun"/>
              <w:keepNext/>
            </w:pPr>
            <w:r>
              <w:t>Phải kết nối mạng internet.</w:t>
            </w:r>
          </w:p>
        </w:tc>
      </w:tr>
      <w:tr w:rsidR="00B4160F" w14:paraId="316E2B10" w14:textId="77777777" w:rsidTr="00B4160F">
        <w:tc>
          <w:tcPr>
            <w:tcW w:w="2414" w:type="dxa"/>
          </w:tcPr>
          <w:p w14:paraId="69EC09BB" w14:textId="77777777" w:rsidR="00B4160F" w:rsidRPr="00DF1EEC" w:rsidRDefault="00B4160F" w:rsidP="00B4160F">
            <w:pPr>
              <w:pStyle w:val="Chun"/>
            </w:pPr>
            <w:r w:rsidRPr="00DF1EEC">
              <w:t>Điều kiện kết thúc</w:t>
            </w:r>
          </w:p>
        </w:tc>
        <w:tc>
          <w:tcPr>
            <w:tcW w:w="6908" w:type="dxa"/>
          </w:tcPr>
          <w:p w14:paraId="1F3E3B1B" w14:textId="77777777" w:rsidR="00B4160F" w:rsidRPr="005E3DFB" w:rsidRDefault="00B4160F" w:rsidP="00B4160F">
            <w:pPr>
              <w:pStyle w:val="ListParagraph"/>
              <w:numPr>
                <w:ilvl w:val="0"/>
                <w:numId w:val="31"/>
              </w:numPr>
              <w:spacing w:line="360" w:lineRule="auto"/>
              <w:rPr>
                <w:i/>
              </w:rPr>
            </w:pPr>
            <w:r w:rsidRPr="00DF1EEC">
              <w:t xml:space="preserve">Trả về </w:t>
            </w:r>
            <w:r>
              <w:t>màn hình chính sau khi đăng nhập hoặc trả về thông báo lỗi</w:t>
            </w:r>
          </w:p>
        </w:tc>
      </w:tr>
      <w:tr w:rsidR="00B4160F" w14:paraId="65D6B24E" w14:textId="77777777" w:rsidTr="00B4160F">
        <w:tc>
          <w:tcPr>
            <w:tcW w:w="2414" w:type="dxa"/>
          </w:tcPr>
          <w:p w14:paraId="6A76DDC0" w14:textId="77777777" w:rsidR="00B4160F" w:rsidRPr="00DF1EEC" w:rsidRDefault="00B4160F" w:rsidP="00B4160F">
            <w:pPr>
              <w:pStyle w:val="Chun"/>
            </w:pPr>
            <w:r w:rsidRPr="00DF1EEC">
              <w:t>Điểm mở rộng</w:t>
            </w:r>
          </w:p>
        </w:tc>
        <w:tc>
          <w:tcPr>
            <w:tcW w:w="6908" w:type="dxa"/>
          </w:tcPr>
          <w:p w14:paraId="6D25FFE4" w14:textId="77777777" w:rsidR="00B4160F" w:rsidRPr="0057144A" w:rsidRDefault="00B4160F" w:rsidP="00B4160F">
            <w:pPr>
              <w:pStyle w:val="Chun"/>
              <w:keepNext/>
            </w:pPr>
            <w:r w:rsidRPr="00DF1EEC">
              <w:t>Không có</w:t>
            </w:r>
          </w:p>
        </w:tc>
      </w:tr>
      <w:tr w:rsidR="00B4160F" w14:paraId="7EE8009F" w14:textId="77777777" w:rsidTr="00B4160F">
        <w:tc>
          <w:tcPr>
            <w:tcW w:w="2414" w:type="dxa"/>
          </w:tcPr>
          <w:p w14:paraId="78834A80" w14:textId="77777777" w:rsidR="00B4160F" w:rsidRPr="00DF1EEC" w:rsidRDefault="00B4160F" w:rsidP="00B4160F">
            <w:pPr>
              <w:pStyle w:val="Chun"/>
            </w:pPr>
            <w:r w:rsidRPr="00DF1EEC">
              <w:t>Yêu cầu đặc biệt</w:t>
            </w:r>
          </w:p>
        </w:tc>
        <w:tc>
          <w:tcPr>
            <w:tcW w:w="6908" w:type="dxa"/>
          </w:tcPr>
          <w:p w14:paraId="5FCE0D7B" w14:textId="77777777" w:rsidR="00B4160F" w:rsidRPr="0057144A" w:rsidRDefault="00B4160F" w:rsidP="00B4160F">
            <w:pPr>
              <w:pStyle w:val="Chun"/>
              <w:keepNext/>
            </w:pPr>
            <w:r w:rsidRPr="00DF1EEC">
              <w:t>Không có</w:t>
            </w:r>
          </w:p>
        </w:tc>
      </w:tr>
      <w:tr w:rsidR="00B4160F" w14:paraId="73C9F086" w14:textId="77777777" w:rsidTr="00B4160F">
        <w:tc>
          <w:tcPr>
            <w:tcW w:w="2414" w:type="dxa"/>
          </w:tcPr>
          <w:p w14:paraId="256CC4E8" w14:textId="77777777" w:rsidR="00B4160F" w:rsidRPr="00DF1EEC" w:rsidRDefault="00B4160F" w:rsidP="00B4160F">
            <w:pPr>
              <w:pStyle w:val="Chun"/>
            </w:pPr>
            <w:r w:rsidRPr="00DF1EEC">
              <w:t>Thông tin thêm</w:t>
            </w:r>
          </w:p>
        </w:tc>
        <w:tc>
          <w:tcPr>
            <w:tcW w:w="6908" w:type="dxa"/>
          </w:tcPr>
          <w:p w14:paraId="58CAB68C" w14:textId="77777777" w:rsidR="00B4160F" w:rsidRPr="0057144A" w:rsidRDefault="00B4160F" w:rsidP="00B4160F">
            <w:pPr>
              <w:pStyle w:val="Chun"/>
              <w:keepNext/>
            </w:pPr>
            <w:r w:rsidRPr="00DF1EEC">
              <w:t>Không có</w:t>
            </w:r>
          </w:p>
        </w:tc>
      </w:tr>
    </w:tbl>
    <w:p w14:paraId="251D3274" w14:textId="77777777" w:rsidR="00B4160F" w:rsidRDefault="00B4160F" w:rsidP="00241026">
      <w:pPr>
        <w:pStyle w:val="Bang"/>
      </w:pPr>
      <w:bookmarkStart w:id="228" w:name="_Toc424088875"/>
      <w:r w:rsidRPr="00C96E96">
        <w:t xml:space="preserve">Bảng </w:t>
      </w:r>
      <w:r w:rsidR="00241026">
        <w:t>C</w:t>
      </w:r>
      <w:r>
        <w:noBreakHyphen/>
      </w:r>
      <w:fldSimple w:instr=" SEQ Bảng \* ARABIC \s 1 ">
        <w:r>
          <w:t>1</w:t>
        </w:r>
      </w:fldSimple>
      <w:r w:rsidRPr="00C96E96">
        <w:t xml:space="preserve"> Bảng mô tả usecase </w:t>
      </w:r>
      <w:r>
        <w:t>đăng kí</w:t>
      </w:r>
      <w:bookmarkEnd w:id="228"/>
    </w:p>
    <w:p w14:paraId="6C2543A9" w14:textId="77777777" w:rsidR="00241026" w:rsidRPr="00C96E96" w:rsidRDefault="00241026" w:rsidP="00241026">
      <w:pPr>
        <w:pStyle w:val="Bang"/>
        <w:rPr>
          <w:b w:val="0"/>
        </w:rPr>
      </w:pPr>
    </w:p>
    <w:p w14:paraId="6CA19B16" w14:textId="77777777" w:rsidR="00B4160F" w:rsidRDefault="00B4160F" w:rsidP="00B4160F">
      <w:pPr>
        <w:pStyle w:val="Chun"/>
        <w:rPr>
          <w:b/>
        </w:rPr>
      </w:pPr>
      <w:r>
        <w:rPr>
          <w:b/>
        </w:rPr>
        <w:t>2</w:t>
      </w:r>
      <w:r w:rsidRPr="00FE4AAA">
        <w:rPr>
          <w:b/>
        </w:rPr>
        <w:t xml:space="preserve">. </w:t>
      </w:r>
      <w:r>
        <w:rPr>
          <w:b/>
        </w:rPr>
        <w:t>Usecase đăng nhập</w:t>
      </w:r>
    </w:p>
    <w:tbl>
      <w:tblPr>
        <w:tblStyle w:val="TableGrid"/>
        <w:tblW w:w="9322" w:type="dxa"/>
        <w:tblLook w:val="04A0" w:firstRow="1" w:lastRow="0" w:firstColumn="1" w:lastColumn="0" w:noHBand="0" w:noVBand="1"/>
      </w:tblPr>
      <w:tblGrid>
        <w:gridCol w:w="2414"/>
        <w:gridCol w:w="6908"/>
      </w:tblGrid>
      <w:tr w:rsidR="00B4160F" w14:paraId="60061E7C" w14:textId="77777777" w:rsidTr="00B4160F">
        <w:tc>
          <w:tcPr>
            <w:tcW w:w="2414" w:type="dxa"/>
          </w:tcPr>
          <w:p w14:paraId="0EC77C07" w14:textId="77777777" w:rsidR="00B4160F" w:rsidRDefault="00B4160F" w:rsidP="00B4160F">
            <w:pPr>
              <w:pStyle w:val="Chun"/>
              <w:rPr>
                <w:b/>
              </w:rPr>
            </w:pPr>
            <w:r w:rsidRPr="00C96E96">
              <w:t>Tên của usecase</w:t>
            </w:r>
          </w:p>
        </w:tc>
        <w:tc>
          <w:tcPr>
            <w:tcW w:w="6908" w:type="dxa"/>
          </w:tcPr>
          <w:p w14:paraId="15EDD4B7" w14:textId="77777777" w:rsidR="00B4160F" w:rsidRDefault="00B4160F" w:rsidP="00B4160F">
            <w:pPr>
              <w:pStyle w:val="Chun"/>
              <w:rPr>
                <w:b/>
              </w:rPr>
            </w:pPr>
            <w:r>
              <w:t>Đăng nhập</w:t>
            </w:r>
          </w:p>
        </w:tc>
      </w:tr>
      <w:tr w:rsidR="00B4160F" w14:paraId="308F7896" w14:textId="77777777" w:rsidTr="00B4160F">
        <w:tc>
          <w:tcPr>
            <w:tcW w:w="2414" w:type="dxa"/>
          </w:tcPr>
          <w:p w14:paraId="65CC691D" w14:textId="77777777" w:rsidR="00B4160F" w:rsidRDefault="00B4160F" w:rsidP="00B4160F">
            <w:pPr>
              <w:pStyle w:val="Chun"/>
              <w:rPr>
                <w:b/>
              </w:rPr>
            </w:pPr>
            <w:r w:rsidRPr="00DF1EEC">
              <w:t>Tóm tắt</w:t>
            </w:r>
          </w:p>
        </w:tc>
        <w:tc>
          <w:tcPr>
            <w:tcW w:w="6908" w:type="dxa"/>
          </w:tcPr>
          <w:p w14:paraId="6DE97737" w14:textId="77777777" w:rsidR="00B4160F" w:rsidRDefault="00B4160F" w:rsidP="00B4160F">
            <w:pPr>
              <w:pStyle w:val="Chun"/>
              <w:rPr>
                <w:b/>
              </w:rPr>
            </w:pPr>
            <w:r>
              <w:t>Người dùng đăng nhập bằng tài khoản</w:t>
            </w:r>
          </w:p>
        </w:tc>
      </w:tr>
      <w:tr w:rsidR="00B4160F" w14:paraId="72DDBC51" w14:textId="77777777" w:rsidTr="00B4160F">
        <w:tc>
          <w:tcPr>
            <w:tcW w:w="2414" w:type="dxa"/>
          </w:tcPr>
          <w:p w14:paraId="0B11D2DC" w14:textId="77777777" w:rsidR="00B4160F" w:rsidRDefault="00B4160F" w:rsidP="00B4160F">
            <w:pPr>
              <w:pStyle w:val="Chun"/>
              <w:rPr>
                <w:b/>
              </w:rPr>
            </w:pPr>
            <w:r w:rsidRPr="00DF1EEC">
              <w:t>Dòng sự kiện</w:t>
            </w:r>
          </w:p>
        </w:tc>
        <w:tc>
          <w:tcPr>
            <w:tcW w:w="6908" w:type="dxa"/>
          </w:tcPr>
          <w:p w14:paraId="45D2F686" w14:textId="77777777" w:rsidR="00B4160F" w:rsidRDefault="00B4160F" w:rsidP="00B4160F">
            <w:pPr>
              <w:pStyle w:val="Chun"/>
              <w:numPr>
                <w:ilvl w:val="0"/>
                <w:numId w:val="35"/>
              </w:numPr>
              <w:ind w:left="374"/>
            </w:pPr>
            <w:r>
              <w:t>Usecase bắt đầu khi người dùng chạy ứng dụng</w:t>
            </w:r>
          </w:p>
          <w:p w14:paraId="494839C9" w14:textId="77777777" w:rsidR="00B4160F" w:rsidRPr="00792E6F" w:rsidRDefault="00B4160F" w:rsidP="00B4160F">
            <w:pPr>
              <w:pStyle w:val="Chun"/>
              <w:numPr>
                <w:ilvl w:val="0"/>
                <w:numId w:val="35"/>
              </w:numPr>
              <w:ind w:left="374"/>
            </w:pPr>
            <w:r>
              <w:t>Sau đó điền thông tin tài khoản và chọn đăng nhập.</w:t>
            </w:r>
          </w:p>
        </w:tc>
      </w:tr>
      <w:tr w:rsidR="00B4160F" w14:paraId="4F4B8B6A" w14:textId="77777777" w:rsidTr="00B4160F">
        <w:tc>
          <w:tcPr>
            <w:tcW w:w="2414" w:type="dxa"/>
          </w:tcPr>
          <w:p w14:paraId="3F8E69A2" w14:textId="77777777" w:rsidR="00B4160F" w:rsidRDefault="00B4160F" w:rsidP="00B4160F">
            <w:pPr>
              <w:pStyle w:val="Chun"/>
              <w:rPr>
                <w:b/>
              </w:rPr>
            </w:pPr>
            <w:r w:rsidRPr="00DF1EEC">
              <w:t>Dòng sự kiện khác</w:t>
            </w:r>
          </w:p>
        </w:tc>
        <w:tc>
          <w:tcPr>
            <w:tcW w:w="6908" w:type="dxa"/>
          </w:tcPr>
          <w:p w14:paraId="55774F95" w14:textId="77777777" w:rsidR="00B4160F" w:rsidRPr="00EF5953" w:rsidRDefault="00B4160F" w:rsidP="00B4160F">
            <w:pPr>
              <w:pStyle w:val="Chun"/>
              <w:keepNext/>
              <w:rPr>
                <w:i/>
              </w:rPr>
            </w:pPr>
            <w:r w:rsidRPr="00EF5953">
              <w:rPr>
                <w:i/>
              </w:rPr>
              <w:t>Phát sinh lỗi</w:t>
            </w:r>
          </w:p>
          <w:p w14:paraId="5D34D7E6" w14:textId="77777777" w:rsidR="00B4160F" w:rsidRPr="00792E6F" w:rsidRDefault="00B4160F" w:rsidP="00B4160F">
            <w:pPr>
              <w:pStyle w:val="Chun"/>
              <w:keepNext/>
              <w:numPr>
                <w:ilvl w:val="0"/>
                <w:numId w:val="9"/>
              </w:numPr>
              <w:ind w:left="374"/>
            </w:pPr>
            <w:r>
              <w:t>Nếu tài khoản hoặc mật khẩu không đúng sẽ trả về thông báo.</w:t>
            </w:r>
          </w:p>
        </w:tc>
      </w:tr>
      <w:tr w:rsidR="00B4160F" w14:paraId="37FDF585" w14:textId="77777777" w:rsidTr="00B4160F">
        <w:tc>
          <w:tcPr>
            <w:tcW w:w="2414" w:type="dxa"/>
          </w:tcPr>
          <w:p w14:paraId="20303AD3" w14:textId="77777777" w:rsidR="00B4160F" w:rsidRDefault="00B4160F" w:rsidP="00B4160F">
            <w:pPr>
              <w:pStyle w:val="Chun"/>
              <w:rPr>
                <w:b/>
              </w:rPr>
            </w:pPr>
            <w:r w:rsidRPr="00DF1EEC">
              <w:t>Dòng sự kiện phụ</w:t>
            </w:r>
          </w:p>
        </w:tc>
        <w:tc>
          <w:tcPr>
            <w:tcW w:w="6908" w:type="dxa"/>
          </w:tcPr>
          <w:p w14:paraId="754D77E8" w14:textId="77777777" w:rsidR="00B4160F" w:rsidRPr="0097305D" w:rsidRDefault="00B4160F" w:rsidP="00B4160F">
            <w:pPr>
              <w:pStyle w:val="Chun"/>
              <w:rPr>
                <w:b/>
              </w:rPr>
            </w:pPr>
            <w:r>
              <w:t>Không có</w:t>
            </w:r>
          </w:p>
        </w:tc>
      </w:tr>
      <w:tr w:rsidR="00B4160F" w14:paraId="66D741D5" w14:textId="77777777" w:rsidTr="00B4160F">
        <w:tc>
          <w:tcPr>
            <w:tcW w:w="2414" w:type="dxa"/>
          </w:tcPr>
          <w:p w14:paraId="24C0BB12" w14:textId="77777777" w:rsidR="00B4160F" w:rsidRDefault="00B4160F" w:rsidP="00B4160F">
            <w:pPr>
              <w:pStyle w:val="Chun"/>
              <w:rPr>
                <w:b/>
              </w:rPr>
            </w:pPr>
            <w:r w:rsidRPr="00DF1EEC">
              <w:t>Ngữ cảnh</w:t>
            </w:r>
          </w:p>
        </w:tc>
        <w:tc>
          <w:tcPr>
            <w:tcW w:w="6908" w:type="dxa"/>
          </w:tcPr>
          <w:p w14:paraId="10D56D85" w14:textId="77777777" w:rsidR="00B4160F" w:rsidRPr="00736E2E" w:rsidRDefault="00B4160F" w:rsidP="00B4160F">
            <w:pPr>
              <w:pStyle w:val="Chun"/>
            </w:pPr>
            <w:r>
              <w:t>Không có</w:t>
            </w:r>
          </w:p>
        </w:tc>
      </w:tr>
      <w:tr w:rsidR="00B4160F" w14:paraId="2DA66CB4" w14:textId="77777777" w:rsidTr="00B4160F">
        <w:tc>
          <w:tcPr>
            <w:tcW w:w="2414" w:type="dxa"/>
          </w:tcPr>
          <w:p w14:paraId="6B058342" w14:textId="77777777" w:rsidR="00B4160F" w:rsidRDefault="00B4160F" w:rsidP="00B4160F">
            <w:pPr>
              <w:pStyle w:val="Chun"/>
              <w:rPr>
                <w:b/>
              </w:rPr>
            </w:pPr>
            <w:r w:rsidRPr="00DF1EEC">
              <w:t>Điều kiện tiên quyết</w:t>
            </w:r>
          </w:p>
        </w:tc>
        <w:tc>
          <w:tcPr>
            <w:tcW w:w="6908" w:type="dxa"/>
          </w:tcPr>
          <w:p w14:paraId="4D8976FB" w14:textId="77777777" w:rsidR="00B4160F" w:rsidRPr="00736E2E" w:rsidRDefault="00B4160F" w:rsidP="00B4160F">
            <w:pPr>
              <w:pStyle w:val="Chun"/>
            </w:pPr>
            <w:r>
              <w:t>Phải kết nối mạng internet</w:t>
            </w:r>
          </w:p>
        </w:tc>
      </w:tr>
      <w:tr w:rsidR="00B4160F" w14:paraId="1AFE94CB" w14:textId="77777777" w:rsidTr="00B4160F">
        <w:tc>
          <w:tcPr>
            <w:tcW w:w="2414" w:type="dxa"/>
          </w:tcPr>
          <w:p w14:paraId="64A4EFFC" w14:textId="77777777" w:rsidR="00B4160F" w:rsidRDefault="00B4160F" w:rsidP="00B4160F">
            <w:pPr>
              <w:pStyle w:val="Chun"/>
              <w:rPr>
                <w:b/>
              </w:rPr>
            </w:pPr>
            <w:r w:rsidRPr="00DF1EEC">
              <w:t>Điều kiện kết thúc</w:t>
            </w:r>
          </w:p>
        </w:tc>
        <w:tc>
          <w:tcPr>
            <w:tcW w:w="6908" w:type="dxa"/>
          </w:tcPr>
          <w:p w14:paraId="26977209" w14:textId="77777777" w:rsidR="00B4160F" w:rsidRPr="00736E2E" w:rsidRDefault="00B4160F" w:rsidP="00B4160F">
            <w:pPr>
              <w:pStyle w:val="Chun"/>
            </w:pPr>
            <w:r w:rsidRPr="003F0698">
              <w:t>-</w:t>
            </w:r>
            <w:r>
              <w:t xml:space="preserve">     Người dùng đăng nhập thành công</w:t>
            </w:r>
          </w:p>
        </w:tc>
      </w:tr>
      <w:tr w:rsidR="00B4160F" w14:paraId="27E166A4" w14:textId="77777777" w:rsidTr="00B4160F">
        <w:tc>
          <w:tcPr>
            <w:tcW w:w="2414" w:type="dxa"/>
          </w:tcPr>
          <w:p w14:paraId="339EFB33" w14:textId="77777777" w:rsidR="00B4160F" w:rsidRDefault="00B4160F" w:rsidP="00B4160F">
            <w:pPr>
              <w:pStyle w:val="Chun"/>
              <w:rPr>
                <w:b/>
              </w:rPr>
            </w:pPr>
            <w:r w:rsidRPr="00DF1EEC">
              <w:lastRenderedPageBreak/>
              <w:t>Điểm mở rộng</w:t>
            </w:r>
          </w:p>
        </w:tc>
        <w:tc>
          <w:tcPr>
            <w:tcW w:w="6908" w:type="dxa"/>
          </w:tcPr>
          <w:p w14:paraId="7517A9FE" w14:textId="77777777" w:rsidR="00B4160F" w:rsidRDefault="00B4160F" w:rsidP="00B4160F">
            <w:pPr>
              <w:pStyle w:val="Chun"/>
              <w:rPr>
                <w:b/>
              </w:rPr>
            </w:pPr>
            <w:r w:rsidRPr="00DF1EEC">
              <w:t>Không có</w:t>
            </w:r>
          </w:p>
        </w:tc>
      </w:tr>
      <w:tr w:rsidR="00B4160F" w14:paraId="2E2A38BA" w14:textId="77777777" w:rsidTr="00B4160F">
        <w:tc>
          <w:tcPr>
            <w:tcW w:w="2414" w:type="dxa"/>
          </w:tcPr>
          <w:p w14:paraId="0D2B74AD" w14:textId="77777777" w:rsidR="00B4160F" w:rsidRDefault="00B4160F" w:rsidP="00B4160F">
            <w:pPr>
              <w:pStyle w:val="Chun"/>
              <w:rPr>
                <w:b/>
              </w:rPr>
            </w:pPr>
            <w:r w:rsidRPr="00DF1EEC">
              <w:t>Yêu cầu đặc biệt</w:t>
            </w:r>
          </w:p>
        </w:tc>
        <w:tc>
          <w:tcPr>
            <w:tcW w:w="6908" w:type="dxa"/>
          </w:tcPr>
          <w:p w14:paraId="5727D52E" w14:textId="77777777" w:rsidR="00B4160F" w:rsidRDefault="00B4160F" w:rsidP="00B4160F">
            <w:pPr>
              <w:pStyle w:val="Chun"/>
              <w:rPr>
                <w:b/>
              </w:rPr>
            </w:pPr>
            <w:r w:rsidRPr="00DF1EEC">
              <w:t>Không có</w:t>
            </w:r>
          </w:p>
        </w:tc>
      </w:tr>
      <w:tr w:rsidR="00B4160F" w14:paraId="1706457D" w14:textId="77777777" w:rsidTr="00B4160F">
        <w:tc>
          <w:tcPr>
            <w:tcW w:w="2414" w:type="dxa"/>
          </w:tcPr>
          <w:p w14:paraId="24CF0A71" w14:textId="77777777" w:rsidR="00B4160F" w:rsidRDefault="00B4160F" w:rsidP="00B4160F">
            <w:pPr>
              <w:pStyle w:val="Chun"/>
              <w:rPr>
                <w:b/>
              </w:rPr>
            </w:pPr>
            <w:r w:rsidRPr="00DF1EEC">
              <w:t>Thông tin thêm</w:t>
            </w:r>
          </w:p>
        </w:tc>
        <w:tc>
          <w:tcPr>
            <w:tcW w:w="6908" w:type="dxa"/>
          </w:tcPr>
          <w:p w14:paraId="35D066D8" w14:textId="77777777" w:rsidR="00B4160F" w:rsidRDefault="00B4160F" w:rsidP="00B4160F">
            <w:pPr>
              <w:pStyle w:val="Chun"/>
              <w:rPr>
                <w:b/>
              </w:rPr>
            </w:pPr>
            <w:r w:rsidRPr="00DF1EEC">
              <w:t>Không có</w:t>
            </w:r>
          </w:p>
        </w:tc>
      </w:tr>
    </w:tbl>
    <w:p w14:paraId="66A477CB" w14:textId="77777777" w:rsidR="00B4160F" w:rsidRDefault="00B4160F" w:rsidP="00241026">
      <w:pPr>
        <w:pStyle w:val="Bang"/>
      </w:pPr>
      <w:bookmarkStart w:id="229" w:name="_Toc424088876"/>
      <w:r w:rsidRPr="00C96E96">
        <w:t xml:space="preserve">Bảng </w:t>
      </w:r>
      <w:r w:rsidR="00241026">
        <w:t>C</w:t>
      </w:r>
      <w:r>
        <w:noBreakHyphen/>
      </w:r>
      <w:fldSimple w:instr=" SEQ Bảng \* ARABIC \s 1 ">
        <w:r>
          <w:t>2</w:t>
        </w:r>
      </w:fldSimple>
      <w:r w:rsidRPr="00C96E96">
        <w:t xml:space="preserve"> Bảng đặc tả usecase </w:t>
      </w:r>
      <w:r>
        <w:t>đăng kí</w:t>
      </w:r>
      <w:bookmarkEnd w:id="229"/>
    </w:p>
    <w:p w14:paraId="4E94871A" w14:textId="77777777" w:rsidR="00241026" w:rsidRPr="00C96E96" w:rsidRDefault="00241026" w:rsidP="00241026">
      <w:pPr>
        <w:pStyle w:val="Bang"/>
        <w:rPr>
          <w:b w:val="0"/>
        </w:rPr>
      </w:pPr>
    </w:p>
    <w:p w14:paraId="330FE0EA" w14:textId="77777777" w:rsidR="00B4160F" w:rsidRDefault="00B4160F" w:rsidP="00B4160F">
      <w:pPr>
        <w:pStyle w:val="Chun"/>
        <w:rPr>
          <w:b/>
        </w:rPr>
      </w:pPr>
      <w:r>
        <w:rPr>
          <w:b/>
        </w:rPr>
        <w:t>3</w:t>
      </w:r>
      <w:r w:rsidRPr="00FE4AAA">
        <w:rPr>
          <w:b/>
        </w:rPr>
        <w:t xml:space="preserve">. </w:t>
      </w:r>
      <w:r>
        <w:rPr>
          <w:b/>
        </w:rPr>
        <w:t>Usecase đăng kí làm thành viên</w:t>
      </w:r>
    </w:p>
    <w:tbl>
      <w:tblPr>
        <w:tblStyle w:val="TableGrid"/>
        <w:tblW w:w="9322" w:type="dxa"/>
        <w:tblLook w:val="04A0" w:firstRow="1" w:lastRow="0" w:firstColumn="1" w:lastColumn="0" w:noHBand="0" w:noVBand="1"/>
      </w:tblPr>
      <w:tblGrid>
        <w:gridCol w:w="2471"/>
        <w:gridCol w:w="6851"/>
      </w:tblGrid>
      <w:tr w:rsidR="00B4160F" w14:paraId="35B6D444" w14:textId="77777777" w:rsidTr="00B4160F">
        <w:tc>
          <w:tcPr>
            <w:tcW w:w="2471" w:type="dxa"/>
          </w:tcPr>
          <w:p w14:paraId="03343D24" w14:textId="77777777" w:rsidR="00B4160F" w:rsidRDefault="00B4160F" w:rsidP="00B4160F">
            <w:pPr>
              <w:pStyle w:val="Chun"/>
              <w:rPr>
                <w:b/>
              </w:rPr>
            </w:pPr>
            <w:r w:rsidRPr="00C96E96">
              <w:t>Tên của usecase</w:t>
            </w:r>
          </w:p>
        </w:tc>
        <w:tc>
          <w:tcPr>
            <w:tcW w:w="6851" w:type="dxa"/>
          </w:tcPr>
          <w:p w14:paraId="061A302D" w14:textId="77777777" w:rsidR="00B4160F" w:rsidRDefault="00DF1B36" w:rsidP="00B4160F">
            <w:pPr>
              <w:pStyle w:val="Chun"/>
              <w:rPr>
                <w:b/>
              </w:rPr>
            </w:pPr>
            <w:r>
              <w:t>Đăng kí làm thành viên</w:t>
            </w:r>
          </w:p>
        </w:tc>
      </w:tr>
      <w:tr w:rsidR="00B4160F" w14:paraId="23C7E345" w14:textId="77777777" w:rsidTr="00B4160F">
        <w:tc>
          <w:tcPr>
            <w:tcW w:w="2471" w:type="dxa"/>
          </w:tcPr>
          <w:p w14:paraId="41F9FBBA" w14:textId="77777777" w:rsidR="00B4160F" w:rsidRDefault="00B4160F" w:rsidP="00B4160F">
            <w:pPr>
              <w:pStyle w:val="Chun"/>
              <w:rPr>
                <w:b/>
              </w:rPr>
            </w:pPr>
            <w:r w:rsidRPr="00DF1EEC">
              <w:t>Tóm tắt</w:t>
            </w:r>
          </w:p>
        </w:tc>
        <w:tc>
          <w:tcPr>
            <w:tcW w:w="6851" w:type="dxa"/>
          </w:tcPr>
          <w:p w14:paraId="2E3AE09E" w14:textId="77777777" w:rsidR="00B4160F" w:rsidRDefault="00B4160F" w:rsidP="00DF1B36">
            <w:pPr>
              <w:pStyle w:val="Chun"/>
              <w:rPr>
                <w:b/>
              </w:rPr>
            </w:pPr>
            <w:r>
              <w:t xml:space="preserve">Người </w:t>
            </w:r>
            <w:r w:rsidR="00DF1B36">
              <w:t>dùng đăng kí làm thành viên của hệ thống cửa hàng nào đó</w:t>
            </w:r>
          </w:p>
        </w:tc>
      </w:tr>
      <w:tr w:rsidR="00B4160F" w14:paraId="59A524C2" w14:textId="77777777" w:rsidTr="00B4160F">
        <w:tc>
          <w:tcPr>
            <w:tcW w:w="2471" w:type="dxa"/>
          </w:tcPr>
          <w:p w14:paraId="466687B0" w14:textId="77777777" w:rsidR="00B4160F" w:rsidRDefault="00B4160F" w:rsidP="00B4160F">
            <w:pPr>
              <w:pStyle w:val="Chun"/>
              <w:rPr>
                <w:b/>
              </w:rPr>
            </w:pPr>
            <w:r w:rsidRPr="00DF1EEC">
              <w:t>Dòng sự kiện</w:t>
            </w:r>
          </w:p>
        </w:tc>
        <w:tc>
          <w:tcPr>
            <w:tcW w:w="6851" w:type="dxa"/>
          </w:tcPr>
          <w:p w14:paraId="66703890" w14:textId="77777777" w:rsidR="00B4160F" w:rsidRPr="00736E2E" w:rsidRDefault="00B4160F" w:rsidP="00B4160F">
            <w:pPr>
              <w:pStyle w:val="Chun"/>
              <w:numPr>
                <w:ilvl w:val="0"/>
                <w:numId w:val="35"/>
              </w:numPr>
              <w:ind w:left="374"/>
              <w:rPr>
                <w:b/>
              </w:rPr>
            </w:pPr>
            <w:r>
              <w:t>Usecase bắt đầu sau khi người dùng đăng nhập thành công</w:t>
            </w:r>
          </w:p>
          <w:p w14:paraId="7A36CD0B" w14:textId="77777777" w:rsidR="00B4160F" w:rsidRPr="00736E2E" w:rsidRDefault="00B4160F" w:rsidP="00B4160F">
            <w:pPr>
              <w:pStyle w:val="Chun"/>
              <w:numPr>
                <w:ilvl w:val="0"/>
                <w:numId w:val="35"/>
              </w:numPr>
              <w:ind w:left="374"/>
              <w:rPr>
                <w:b/>
              </w:rPr>
            </w:pPr>
            <w:r>
              <w:t xml:space="preserve">Sau đó người dùng nhấp vào nút </w:t>
            </w:r>
            <w:r w:rsidR="00DF1B36">
              <w:t>add shop</w:t>
            </w:r>
            <w:r>
              <w:t xml:space="preserve"> trong ứng dụng</w:t>
            </w:r>
          </w:p>
          <w:p w14:paraId="23650BF2" w14:textId="77777777" w:rsidR="00B4160F" w:rsidRPr="003F0698" w:rsidRDefault="00B4160F" w:rsidP="00B4160F">
            <w:pPr>
              <w:pStyle w:val="Chun"/>
              <w:numPr>
                <w:ilvl w:val="0"/>
                <w:numId w:val="35"/>
              </w:numPr>
              <w:ind w:left="374"/>
              <w:rPr>
                <w:b/>
              </w:rPr>
            </w:pPr>
            <w:r>
              <w:t xml:space="preserve">Chuyển sang một màn hình mới hiển thị các </w:t>
            </w:r>
            <w:r w:rsidR="00DF1B36">
              <w:t>cửa hàng mà người dùng chưa là thành viên.</w:t>
            </w:r>
          </w:p>
          <w:p w14:paraId="7687FA95" w14:textId="77777777" w:rsidR="00B4160F" w:rsidRDefault="00B4160F" w:rsidP="00DF1B36">
            <w:pPr>
              <w:pStyle w:val="Chun"/>
              <w:numPr>
                <w:ilvl w:val="0"/>
                <w:numId w:val="35"/>
              </w:numPr>
              <w:ind w:left="374"/>
              <w:rPr>
                <w:b/>
              </w:rPr>
            </w:pPr>
            <w:r>
              <w:t xml:space="preserve">Sau khi </w:t>
            </w:r>
            <w:r w:rsidR="00DF1B36">
              <w:t>chọn cửa hàng thì người dùng phải nhập thêm thông tin cung cấp cho cửa hàng đó, nếu thiếu.</w:t>
            </w:r>
          </w:p>
        </w:tc>
      </w:tr>
      <w:tr w:rsidR="00B4160F" w14:paraId="2B1BC2C0" w14:textId="77777777" w:rsidTr="00B4160F">
        <w:tc>
          <w:tcPr>
            <w:tcW w:w="2471" w:type="dxa"/>
          </w:tcPr>
          <w:p w14:paraId="2F7FFF6B" w14:textId="77777777" w:rsidR="00B4160F" w:rsidRDefault="00B4160F" w:rsidP="00B4160F">
            <w:pPr>
              <w:pStyle w:val="Chun"/>
              <w:rPr>
                <w:b/>
              </w:rPr>
            </w:pPr>
            <w:r w:rsidRPr="00DF1EEC">
              <w:t>Dòng sự kiện khác</w:t>
            </w:r>
          </w:p>
        </w:tc>
        <w:tc>
          <w:tcPr>
            <w:tcW w:w="6851" w:type="dxa"/>
          </w:tcPr>
          <w:p w14:paraId="5C7676A6" w14:textId="77777777" w:rsidR="00B4160F" w:rsidRPr="00EF5953" w:rsidRDefault="00B4160F" w:rsidP="00B4160F">
            <w:pPr>
              <w:pStyle w:val="Chun"/>
              <w:keepNext/>
              <w:rPr>
                <w:i/>
              </w:rPr>
            </w:pPr>
            <w:r w:rsidRPr="00EF5953">
              <w:rPr>
                <w:i/>
              </w:rPr>
              <w:t>Phát sinh lỗi</w:t>
            </w:r>
          </w:p>
          <w:p w14:paraId="47B2A2C9" w14:textId="77777777" w:rsidR="00B4160F" w:rsidRPr="00736E2E" w:rsidRDefault="00B4160F" w:rsidP="00B4160F">
            <w:pPr>
              <w:pStyle w:val="Chun"/>
            </w:pPr>
            <w:r w:rsidRPr="003F0698">
              <w:t>-</w:t>
            </w:r>
            <w:r>
              <w:t xml:space="preserve">   Nếu thông tin chưa được điền đủ sẽ hiển thị thông báo.</w:t>
            </w:r>
          </w:p>
        </w:tc>
      </w:tr>
      <w:tr w:rsidR="00B4160F" w14:paraId="40B0DE4D" w14:textId="77777777" w:rsidTr="00B4160F">
        <w:tc>
          <w:tcPr>
            <w:tcW w:w="2471" w:type="dxa"/>
          </w:tcPr>
          <w:p w14:paraId="630B0F66" w14:textId="77777777" w:rsidR="00B4160F" w:rsidRDefault="00B4160F" w:rsidP="00B4160F">
            <w:pPr>
              <w:pStyle w:val="Chun"/>
              <w:rPr>
                <w:b/>
              </w:rPr>
            </w:pPr>
            <w:r w:rsidRPr="00DF1EEC">
              <w:t>Dòng sự kiện phụ</w:t>
            </w:r>
          </w:p>
        </w:tc>
        <w:tc>
          <w:tcPr>
            <w:tcW w:w="6851" w:type="dxa"/>
          </w:tcPr>
          <w:p w14:paraId="3A5A991E" w14:textId="77777777" w:rsidR="00B4160F" w:rsidRPr="003F0698" w:rsidRDefault="00B4160F" w:rsidP="00B4160F">
            <w:pPr>
              <w:pStyle w:val="Chun"/>
            </w:pPr>
            <w:r>
              <w:t>Không có</w:t>
            </w:r>
          </w:p>
        </w:tc>
      </w:tr>
      <w:tr w:rsidR="00B4160F" w14:paraId="7ABBFE85" w14:textId="77777777" w:rsidTr="00B4160F">
        <w:tc>
          <w:tcPr>
            <w:tcW w:w="2471" w:type="dxa"/>
          </w:tcPr>
          <w:p w14:paraId="5C4D17F9" w14:textId="77777777" w:rsidR="00B4160F" w:rsidRDefault="00B4160F" w:rsidP="00B4160F">
            <w:pPr>
              <w:pStyle w:val="Chun"/>
              <w:rPr>
                <w:b/>
              </w:rPr>
            </w:pPr>
            <w:r w:rsidRPr="00DF1EEC">
              <w:t>Ngữ cảnh</w:t>
            </w:r>
          </w:p>
        </w:tc>
        <w:tc>
          <w:tcPr>
            <w:tcW w:w="6851" w:type="dxa"/>
          </w:tcPr>
          <w:p w14:paraId="149D89CB" w14:textId="77777777" w:rsidR="00B4160F" w:rsidRPr="00736E2E" w:rsidRDefault="00B4160F" w:rsidP="00B4160F">
            <w:pPr>
              <w:pStyle w:val="Chun"/>
            </w:pPr>
            <w:r w:rsidRPr="00736E2E">
              <w:t>Không có</w:t>
            </w:r>
          </w:p>
        </w:tc>
      </w:tr>
      <w:tr w:rsidR="00B4160F" w14:paraId="52C50FC1" w14:textId="77777777" w:rsidTr="00B4160F">
        <w:tc>
          <w:tcPr>
            <w:tcW w:w="2471" w:type="dxa"/>
          </w:tcPr>
          <w:p w14:paraId="192022FD" w14:textId="77777777" w:rsidR="00B4160F" w:rsidRDefault="00B4160F" w:rsidP="00B4160F">
            <w:pPr>
              <w:pStyle w:val="Chun"/>
              <w:rPr>
                <w:b/>
              </w:rPr>
            </w:pPr>
            <w:r w:rsidRPr="00DF1EEC">
              <w:t>Điều kiện tiên quyết</w:t>
            </w:r>
          </w:p>
        </w:tc>
        <w:tc>
          <w:tcPr>
            <w:tcW w:w="6851" w:type="dxa"/>
          </w:tcPr>
          <w:p w14:paraId="00EB0254" w14:textId="77777777" w:rsidR="00B4160F" w:rsidRPr="00736E2E" w:rsidRDefault="00B4160F" w:rsidP="00B4160F">
            <w:pPr>
              <w:pStyle w:val="Chun"/>
            </w:pPr>
            <w:r>
              <w:t>Phải kết nối mạng internet.</w:t>
            </w:r>
          </w:p>
        </w:tc>
      </w:tr>
      <w:tr w:rsidR="00B4160F" w14:paraId="1903BBB0" w14:textId="77777777" w:rsidTr="00B4160F">
        <w:tc>
          <w:tcPr>
            <w:tcW w:w="2471" w:type="dxa"/>
          </w:tcPr>
          <w:p w14:paraId="6CFA44A4" w14:textId="77777777" w:rsidR="00B4160F" w:rsidRDefault="00B4160F" w:rsidP="00B4160F">
            <w:pPr>
              <w:pStyle w:val="Chun"/>
              <w:rPr>
                <w:b/>
              </w:rPr>
            </w:pPr>
            <w:r w:rsidRPr="00DF1EEC">
              <w:t>Điều kiện kết thúc</w:t>
            </w:r>
          </w:p>
        </w:tc>
        <w:tc>
          <w:tcPr>
            <w:tcW w:w="6851" w:type="dxa"/>
          </w:tcPr>
          <w:p w14:paraId="5828319A" w14:textId="77777777" w:rsidR="00B4160F" w:rsidRPr="00736E2E" w:rsidRDefault="00B4160F" w:rsidP="00DF1B36">
            <w:pPr>
              <w:pStyle w:val="Chun"/>
            </w:pPr>
            <w:r>
              <w:t xml:space="preserve">Sau khi điền đủ thông tin và nhấn nút </w:t>
            </w:r>
            <w:r w:rsidR="00DF1B36">
              <w:t>Ok</w:t>
            </w:r>
          </w:p>
        </w:tc>
      </w:tr>
      <w:tr w:rsidR="00B4160F" w14:paraId="446BABF6" w14:textId="77777777" w:rsidTr="00B4160F">
        <w:tc>
          <w:tcPr>
            <w:tcW w:w="2471" w:type="dxa"/>
          </w:tcPr>
          <w:p w14:paraId="3F440124" w14:textId="77777777" w:rsidR="00B4160F" w:rsidRDefault="00B4160F" w:rsidP="00B4160F">
            <w:pPr>
              <w:pStyle w:val="Chun"/>
              <w:rPr>
                <w:b/>
              </w:rPr>
            </w:pPr>
            <w:r w:rsidRPr="00DF1EEC">
              <w:t>Điểm mở rộng</w:t>
            </w:r>
          </w:p>
        </w:tc>
        <w:tc>
          <w:tcPr>
            <w:tcW w:w="6851" w:type="dxa"/>
          </w:tcPr>
          <w:p w14:paraId="2EEC9061" w14:textId="77777777" w:rsidR="00B4160F" w:rsidRDefault="00B4160F" w:rsidP="00B4160F">
            <w:pPr>
              <w:pStyle w:val="Chun"/>
              <w:rPr>
                <w:b/>
              </w:rPr>
            </w:pPr>
            <w:r w:rsidRPr="00DF1EEC">
              <w:t>Không có</w:t>
            </w:r>
          </w:p>
        </w:tc>
      </w:tr>
      <w:tr w:rsidR="00B4160F" w14:paraId="205997E1" w14:textId="77777777" w:rsidTr="00B4160F">
        <w:tc>
          <w:tcPr>
            <w:tcW w:w="2471" w:type="dxa"/>
          </w:tcPr>
          <w:p w14:paraId="71B0C439" w14:textId="77777777" w:rsidR="00B4160F" w:rsidRDefault="00B4160F" w:rsidP="00B4160F">
            <w:pPr>
              <w:pStyle w:val="Chun"/>
              <w:rPr>
                <w:b/>
              </w:rPr>
            </w:pPr>
            <w:r w:rsidRPr="00DF1EEC">
              <w:t>Yêu cầu đặc biệt</w:t>
            </w:r>
          </w:p>
        </w:tc>
        <w:tc>
          <w:tcPr>
            <w:tcW w:w="6851" w:type="dxa"/>
          </w:tcPr>
          <w:p w14:paraId="25649FF7" w14:textId="77777777" w:rsidR="00B4160F" w:rsidRDefault="00B4160F" w:rsidP="00B4160F">
            <w:pPr>
              <w:pStyle w:val="Chun"/>
              <w:rPr>
                <w:b/>
              </w:rPr>
            </w:pPr>
            <w:r w:rsidRPr="00DF1EEC">
              <w:t>Không có</w:t>
            </w:r>
          </w:p>
        </w:tc>
      </w:tr>
      <w:tr w:rsidR="00B4160F" w14:paraId="2F2116EF" w14:textId="77777777" w:rsidTr="00B4160F">
        <w:tc>
          <w:tcPr>
            <w:tcW w:w="2471" w:type="dxa"/>
          </w:tcPr>
          <w:p w14:paraId="282461B7" w14:textId="77777777" w:rsidR="00B4160F" w:rsidRDefault="00B4160F" w:rsidP="00B4160F">
            <w:pPr>
              <w:pStyle w:val="Chun"/>
              <w:rPr>
                <w:b/>
              </w:rPr>
            </w:pPr>
            <w:r w:rsidRPr="00DF1EEC">
              <w:t>Thông tin thêm</w:t>
            </w:r>
          </w:p>
        </w:tc>
        <w:tc>
          <w:tcPr>
            <w:tcW w:w="6851" w:type="dxa"/>
          </w:tcPr>
          <w:p w14:paraId="16C56E31" w14:textId="77777777" w:rsidR="00B4160F" w:rsidRDefault="00B4160F" w:rsidP="00B4160F">
            <w:pPr>
              <w:pStyle w:val="Chun"/>
              <w:keepNext/>
              <w:rPr>
                <w:b/>
              </w:rPr>
            </w:pPr>
            <w:r w:rsidRPr="00DF1EEC">
              <w:t>Không có</w:t>
            </w:r>
          </w:p>
        </w:tc>
      </w:tr>
    </w:tbl>
    <w:p w14:paraId="23798D17" w14:textId="77777777" w:rsidR="00B4160F" w:rsidRPr="00C96E96" w:rsidRDefault="00B4160F" w:rsidP="00241026">
      <w:pPr>
        <w:pStyle w:val="Bang"/>
        <w:rPr>
          <w:b w:val="0"/>
        </w:rPr>
      </w:pPr>
      <w:bookmarkStart w:id="230" w:name="_Toc424088877"/>
      <w:r w:rsidRPr="00C96E96">
        <w:t xml:space="preserve">Bảng </w:t>
      </w:r>
      <w:r w:rsidR="00241026">
        <w:t>C</w:t>
      </w:r>
      <w:r>
        <w:noBreakHyphen/>
      </w:r>
      <w:fldSimple w:instr=" SEQ Bảng \* ARABIC \s 1 ">
        <w:r>
          <w:t>3</w:t>
        </w:r>
      </w:fldSimple>
      <w:r w:rsidRPr="00C96E96">
        <w:t xml:space="preserve"> Bảng đặc tả usecase </w:t>
      </w:r>
      <w:r>
        <w:t>tạo shop</w:t>
      </w:r>
      <w:bookmarkEnd w:id="230"/>
    </w:p>
    <w:p w14:paraId="09268306" w14:textId="77777777" w:rsidR="00B4160F" w:rsidRDefault="00AD5EA6" w:rsidP="00B4160F">
      <w:pPr>
        <w:pStyle w:val="Chun"/>
        <w:rPr>
          <w:b/>
        </w:rPr>
      </w:pPr>
      <w:r>
        <w:rPr>
          <w:b/>
        </w:rPr>
        <w:t>4</w:t>
      </w:r>
      <w:r w:rsidR="00B4160F" w:rsidRPr="00FE4AAA">
        <w:rPr>
          <w:b/>
        </w:rPr>
        <w:t xml:space="preserve">. </w:t>
      </w:r>
      <w:r w:rsidR="00B4160F">
        <w:rPr>
          <w:b/>
        </w:rPr>
        <w:t>Usecase xem danh</w:t>
      </w:r>
      <w:r w:rsidR="00C43F76">
        <w:rPr>
          <w:b/>
        </w:rPr>
        <w:t xml:space="preserve"> sách</w:t>
      </w:r>
      <w:r w:rsidR="00B4160F">
        <w:rPr>
          <w:b/>
        </w:rPr>
        <w:t xml:space="preserve"> card</w:t>
      </w:r>
    </w:p>
    <w:tbl>
      <w:tblPr>
        <w:tblStyle w:val="TableGrid"/>
        <w:tblW w:w="0" w:type="auto"/>
        <w:tblLook w:val="04A0" w:firstRow="1" w:lastRow="0" w:firstColumn="1" w:lastColumn="0" w:noHBand="0" w:noVBand="1"/>
      </w:tblPr>
      <w:tblGrid>
        <w:gridCol w:w="2463"/>
        <w:gridCol w:w="6541"/>
      </w:tblGrid>
      <w:tr w:rsidR="00B4160F" w14:paraId="5C8DCFB2" w14:textId="77777777" w:rsidTr="00B4160F">
        <w:tc>
          <w:tcPr>
            <w:tcW w:w="2534" w:type="dxa"/>
          </w:tcPr>
          <w:p w14:paraId="257D4497" w14:textId="77777777" w:rsidR="00B4160F" w:rsidRDefault="00B4160F" w:rsidP="00B4160F">
            <w:pPr>
              <w:pStyle w:val="Chun"/>
              <w:rPr>
                <w:b/>
              </w:rPr>
            </w:pPr>
            <w:r w:rsidRPr="00C96E96">
              <w:t>Tên của usecase</w:t>
            </w:r>
          </w:p>
        </w:tc>
        <w:tc>
          <w:tcPr>
            <w:tcW w:w="6788" w:type="dxa"/>
          </w:tcPr>
          <w:p w14:paraId="51BD0C4D" w14:textId="77777777" w:rsidR="00B4160F" w:rsidRDefault="00B4160F" w:rsidP="00B4160F">
            <w:pPr>
              <w:pStyle w:val="Chun"/>
              <w:rPr>
                <w:b/>
              </w:rPr>
            </w:pPr>
            <w:r>
              <w:t>Xem danh sách card</w:t>
            </w:r>
          </w:p>
        </w:tc>
      </w:tr>
      <w:tr w:rsidR="00B4160F" w14:paraId="766EE5A5" w14:textId="77777777" w:rsidTr="00B4160F">
        <w:tc>
          <w:tcPr>
            <w:tcW w:w="2534" w:type="dxa"/>
          </w:tcPr>
          <w:p w14:paraId="4765C4D1" w14:textId="77777777" w:rsidR="00B4160F" w:rsidRDefault="00B4160F" w:rsidP="00B4160F">
            <w:pPr>
              <w:pStyle w:val="Chun"/>
              <w:rPr>
                <w:b/>
              </w:rPr>
            </w:pPr>
            <w:r w:rsidRPr="00DF1EEC">
              <w:t>Tóm tắt</w:t>
            </w:r>
          </w:p>
        </w:tc>
        <w:tc>
          <w:tcPr>
            <w:tcW w:w="6788" w:type="dxa"/>
          </w:tcPr>
          <w:p w14:paraId="263C6802" w14:textId="77777777" w:rsidR="00B4160F" w:rsidRDefault="00B4160F" w:rsidP="00AD5EA6">
            <w:pPr>
              <w:pStyle w:val="Chun"/>
              <w:rPr>
                <w:b/>
              </w:rPr>
            </w:pPr>
            <w:r>
              <w:t xml:space="preserve">Xem danh sách các hệ thống thẻ tích lũy </w:t>
            </w:r>
            <w:r w:rsidR="00AD5EA6">
              <w:t xml:space="preserve">mà người dùng </w:t>
            </w:r>
            <w:r w:rsidR="00AD5EA6">
              <w:lastRenderedPageBreak/>
              <w:t>đang là thành viên.</w:t>
            </w:r>
          </w:p>
        </w:tc>
      </w:tr>
      <w:tr w:rsidR="00B4160F" w14:paraId="7F03B70E" w14:textId="77777777" w:rsidTr="00B4160F">
        <w:tc>
          <w:tcPr>
            <w:tcW w:w="2534" w:type="dxa"/>
          </w:tcPr>
          <w:p w14:paraId="176CF1BD" w14:textId="77777777" w:rsidR="00B4160F" w:rsidRDefault="00B4160F" w:rsidP="00B4160F">
            <w:pPr>
              <w:pStyle w:val="Chun"/>
              <w:rPr>
                <w:b/>
              </w:rPr>
            </w:pPr>
            <w:r w:rsidRPr="00DF1EEC">
              <w:lastRenderedPageBreak/>
              <w:t>Dòng sự kiện</w:t>
            </w:r>
          </w:p>
        </w:tc>
        <w:tc>
          <w:tcPr>
            <w:tcW w:w="6788" w:type="dxa"/>
          </w:tcPr>
          <w:p w14:paraId="4982B0CF" w14:textId="77777777" w:rsidR="00B4160F" w:rsidRPr="0036341F" w:rsidRDefault="00B4160F" w:rsidP="00B4160F">
            <w:pPr>
              <w:pStyle w:val="Chun"/>
              <w:numPr>
                <w:ilvl w:val="0"/>
                <w:numId w:val="35"/>
              </w:numPr>
              <w:ind w:left="374"/>
              <w:rPr>
                <w:b/>
              </w:rPr>
            </w:pPr>
            <w:r>
              <w:t>Usecase bắt đầu sau khi người dùng đăng nhập</w:t>
            </w:r>
          </w:p>
          <w:p w14:paraId="35C5C42D" w14:textId="77777777" w:rsidR="00B4160F" w:rsidRPr="00D85704" w:rsidRDefault="00B4160F" w:rsidP="002D26EB">
            <w:pPr>
              <w:pStyle w:val="Chun"/>
              <w:numPr>
                <w:ilvl w:val="0"/>
                <w:numId w:val="35"/>
              </w:numPr>
              <w:ind w:left="374"/>
              <w:rPr>
                <w:b/>
              </w:rPr>
            </w:pPr>
            <w:r>
              <w:t>Hiện lên một danh sách các thẻ</w:t>
            </w:r>
            <w:r w:rsidR="002D26EB">
              <w:t xml:space="preserve"> tích lũy đang là thành viên</w:t>
            </w:r>
            <w:r>
              <w:t>.</w:t>
            </w:r>
          </w:p>
        </w:tc>
      </w:tr>
      <w:tr w:rsidR="00B4160F" w14:paraId="32455F5C" w14:textId="77777777" w:rsidTr="00B4160F">
        <w:tc>
          <w:tcPr>
            <w:tcW w:w="2534" w:type="dxa"/>
          </w:tcPr>
          <w:p w14:paraId="4C928394" w14:textId="77777777" w:rsidR="00B4160F" w:rsidRDefault="00B4160F" w:rsidP="00B4160F">
            <w:pPr>
              <w:pStyle w:val="Chun"/>
              <w:rPr>
                <w:b/>
              </w:rPr>
            </w:pPr>
            <w:r w:rsidRPr="00DF1EEC">
              <w:t>Dòng sự kiện khác</w:t>
            </w:r>
          </w:p>
        </w:tc>
        <w:tc>
          <w:tcPr>
            <w:tcW w:w="6788" w:type="dxa"/>
          </w:tcPr>
          <w:p w14:paraId="2BCEA965" w14:textId="77777777" w:rsidR="00B4160F" w:rsidRPr="00D85704" w:rsidRDefault="00B4160F" w:rsidP="00B4160F">
            <w:pPr>
              <w:pStyle w:val="Chun"/>
            </w:pPr>
            <w:r>
              <w:t>Không có</w:t>
            </w:r>
          </w:p>
        </w:tc>
      </w:tr>
      <w:tr w:rsidR="00B4160F" w14:paraId="692D4D60" w14:textId="77777777" w:rsidTr="00B4160F">
        <w:tc>
          <w:tcPr>
            <w:tcW w:w="2534" w:type="dxa"/>
          </w:tcPr>
          <w:p w14:paraId="2A6813D5" w14:textId="77777777" w:rsidR="00B4160F" w:rsidRDefault="00B4160F" w:rsidP="00B4160F">
            <w:pPr>
              <w:pStyle w:val="Chun"/>
              <w:rPr>
                <w:b/>
              </w:rPr>
            </w:pPr>
            <w:r w:rsidRPr="00DF1EEC">
              <w:t>Dòng sự kiện phụ</w:t>
            </w:r>
          </w:p>
        </w:tc>
        <w:tc>
          <w:tcPr>
            <w:tcW w:w="6788" w:type="dxa"/>
          </w:tcPr>
          <w:p w14:paraId="75CD89D3" w14:textId="77777777" w:rsidR="00B4160F" w:rsidRPr="00A62038" w:rsidRDefault="00B4160F" w:rsidP="00B4160F">
            <w:pPr>
              <w:pStyle w:val="Chun"/>
              <w:keepNext/>
              <w:rPr>
                <w:b/>
              </w:rPr>
            </w:pPr>
            <w:r>
              <w:t>Không có</w:t>
            </w:r>
          </w:p>
        </w:tc>
      </w:tr>
      <w:tr w:rsidR="00B4160F" w14:paraId="7C6CB3EF" w14:textId="77777777" w:rsidTr="00B4160F">
        <w:tc>
          <w:tcPr>
            <w:tcW w:w="2534" w:type="dxa"/>
          </w:tcPr>
          <w:p w14:paraId="09FE411B" w14:textId="77777777" w:rsidR="00B4160F" w:rsidRDefault="00B4160F" w:rsidP="00B4160F">
            <w:pPr>
              <w:pStyle w:val="Chun"/>
              <w:rPr>
                <w:b/>
              </w:rPr>
            </w:pPr>
            <w:r w:rsidRPr="00DF1EEC">
              <w:t>Ngữ cảnh</w:t>
            </w:r>
          </w:p>
        </w:tc>
        <w:tc>
          <w:tcPr>
            <w:tcW w:w="6788" w:type="dxa"/>
          </w:tcPr>
          <w:p w14:paraId="7A146B7E" w14:textId="77777777" w:rsidR="00B4160F" w:rsidRPr="00A61402" w:rsidRDefault="00B4160F" w:rsidP="00B4160F">
            <w:pPr>
              <w:pStyle w:val="Chun"/>
            </w:pPr>
            <w:r>
              <w:t>Không có</w:t>
            </w:r>
          </w:p>
        </w:tc>
      </w:tr>
      <w:tr w:rsidR="00B4160F" w14:paraId="3189170A" w14:textId="77777777" w:rsidTr="00B4160F">
        <w:tc>
          <w:tcPr>
            <w:tcW w:w="2534" w:type="dxa"/>
          </w:tcPr>
          <w:p w14:paraId="713FDF11" w14:textId="77777777" w:rsidR="00B4160F" w:rsidRDefault="00B4160F" w:rsidP="00B4160F">
            <w:pPr>
              <w:pStyle w:val="Chun"/>
              <w:rPr>
                <w:b/>
              </w:rPr>
            </w:pPr>
            <w:r w:rsidRPr="00DF1EEC">
              <w:t>Điều kiện tiên quyết</w:t>
            </w:r>
          </w:p>
        </w:tc>
        <w:tc>
          <w:tcPr>
            <w:tcW w:w="6788" w:type="dxa"/>
          </w:tcPr>
          <w:p w14:paraId="3A5D8A22" w14:textId="77777777" w:rsidR="00B4160F" w:rsidRDefault="00B4160F" w:rsidP="00B4160F">
            <w:pPr>
              <w:pStyle w:val="Chun"/>
              <w:rPr>
                <w:b/>
              </w:rPr>
            </w:pPr>
            <w:r>
              <w:t>Phải có kết nối mạng internet</w:t>
            </w:r>
          </w:p>
        </w:tc>
      </w:tr>
      <w:tr w:rsidR="00B4160F" w14:paraId="5357D056" w14:textId="77777777" w:rsidTr="00B4160F">
        <w:tc>
          <w:tcPr>
            <w:tcW w:w="2534" w:type="dxa"/>
          </w:tcPr>
          <w:p w14:paraId="7345A88E" w14:textId="77777777" w:rsidR="00B4160F" w:rsidRDefault="00B4160F" w:rsidP="00B4160F">
            <w:pPr>
              <w:pStyle w:val="Chun"/>
              <w:rPr>
                <w:b/>
              </w:rPr>
            </w:pPr>
            <w:r w:rsidRPr="00DF1EEC">
              <w:t>Điều kiện kết thúc</w:t>
            </w:r>
          </w:p>
        </w:tc>
        <w:tc>
          <w:tcPr>
            <w:tcW w:w="6788" w:type="dxa"/>
          </w:tcPr>
          <w:p w14:paraId="52604C31" w14:textId="77777777" w:rsidR="00B4160F" w:rsidRDefault="00B4160F" w:rsidP="00B4160F">
            <w:pPr>
              <w:pStyle w:val="Chun"/>
              <w:rPr>
                <w:b/>
              </w:rPr>
            </w:pPr>
            <w:r>
              <w:t>Không có</w:t>
            </w:r>
          </w:p>
        </w:tc>
      </w:tr>
      <w:tr w:rsidR="00B4160F" w14:paraId="3473A72E" w14:textId="77777777" w:rsidTr="00B4160F">
        <w:tc>
          <w:tcPr>
            <w:tcW w:w="2534" w:type="dxa"/>
          </w:tcPr>
          <w:p w14:paraId="6AE05998" w14:textId="77777777" w:rsidR="00B4160F" w:rsidRDefault="00B4160F" w:rsidP="00B4160F">
            <w:pPr>
              <w:pStyle w:val="Chun"/>
              <w:rPr>
                <w:b/>
              </w:rPr>
            </w:pPr>
            <w:r w:rsidRPr="00DF1EEC">
              <w:t>Điểm mở rộng</w:t>
            </w:r>
          </w:p>
        </w:tc>
        <w:tc>
          <w:tcPr>
            <w:tcW w:w="6788" w:type="dxa"/>
          </w:tcPr>
          <w:p w14:paraId="3BD9FAB4" w14:textId="77777777" w:rsidR="00B4160F" w:rsidRDefault="00B4160F" w:rsidP="00B4160F">
            <w:pPr>
              <w:pStyle w:val="Chun"/>
              <w:rPr>
                <w:b/>
              </w:rPr>
            </w:pPr>
            <w:r w:rsidRPr="00DF1EEC">
              <w:t>Không có</w:t>
            </w:r>
          </w:p>
        </w:tc>
      </w:tr>
      <w:tr w:rsidR="00B4160F" w14:paraId="7EE6B305" w14:textId="77777777" w:rsidTr="00B4160F">
        <w:tc>
          <w:tcPr>
            <w:tcW w:w="2534" w:type="dxa"/>
          </w:tcPr>
          <w:p w14:paraId="53E156BE" w14:textId="77777777" w:rsidR="00B4160F" w:rsidRDefault="00B4160F" w:rsidP="00B4160F">
            <w:pPr>
              <w:pStyle w:val="Chun"/>
              <w:rPr>
                <w:b/>
              </w:rPr>
            </w:pPr>
            <w:r w:rsidRPr="00DF1EEC">
              <w:t>Yêu cầu đặc biệt</w:t>
            </w:r>
          </w:p>
        </w:tc>
        <w:tc>
          <w:tcPr>
            <w:tcW w:w="6788" w:type="dxa"/>
          </w:tcPr>
          <w:p w14:paraId="06C9985C" w14:textId="77777777" w:rsidR="00B4160F" w:rsidRDefault="00B4160F" w:rsidP="00B4160F">
            <w:pPr>
              <w:pStyle w:val="Chun"/>
              <w:rPr>
                <w:b/>
              </w:rPr>
            </w:pPr>
            <w:r w:rsidRPr="00DF1EEC">
              <w:t>Không có</w:t>
            </w:r>
          </w:p>
        </w:tc>
      </w:tr>
      <w:tr w:rsidR="00B4160F" w14:paraId="1D237EF9" w14:textId="77777777" w:rsidTr="00B4160F">
        <w:tc>
          <w:tcPr>
            <w:tcW w:w="2534" w:type="dxa"/>
          </w:tcPr>
          <w:p w14:paraId="736ED075" w14:textId="77777777" w:rsidR="00B4160F" w:rsidRDefault="00B4160F" w:rsidP="00B4160F">
            <w:pPr>
              <w:pStyle w:val="Chun"/>
              <w:rPr>
                <w:b/>
              </w:rPr>
            </w:pPr>
            <w:r w:rsidRPr="00DF1EEC">
              <w:t>Thông tin thêm</w:t>
            </w:r>
          </w:p>
        </w:tc>
        <w:tc>
          <w:tcPr>
            <w:tcW w:w="6788" w:type="dxa"/>
          </w:tcPr>
          <w:p w14:paraId="7D400C44" w14:textId="77777777" w:rsidR="00B4160F" w:rsidRDefault="00B4160F" w:rsidP="00B4160F">
            <w:pPr>
              <w:pStyle w:val="Chun"/>
              <w:keepNext/>
              <w:rPr>
                <w:b/>
              </w:rPr>
            </w:pPr>
            <w:r w:rsidRPr="00DF1EEC">
              <w:t>Không có</w:t>
            </w:r>
          </w:p>
        </w:tc>
      </w:tr>
    </w:tbl>
    <w:p w14:paraId="75CACA14" w14:textId="77777777" w:rsidR="00B4160F" w:rsidRDefault="00B4160F" w:rsidP="00241026">
      <w:pPr>
        <w:pStyle w:val="Bang"/>
      </w:pPr>
      <w:bookmarkStart w:id="231" w:name="_Toc424088878"/>
      <w:r w:rsidRPr="008F1BE7">
        <w:t xml:space="preserve">Bảng </w:t>
      </w:r>
      <w:r w:rsidR="00241026">
        <w:t>C</w:t>
      </w:r>
      <w:r>
        <w:noBreakHyphen/>
      </w:r>
      <w:r w:rsidR="00AD5EA6">
        <w:t>4</w:t>
      </w:r>
      <w:r w:rsidRPr="008F1BE7">
        <w:t xml:space="preserve"> Bảng đặc tả usecase </w:t>
      </w:r>
      <w:r>
        <w:t>xem danh sách card</w:t>
      </w:r>
      <w:bookmarkEnd w:id="231"/>
    </w:p>
    <w:p w14:paraId="7FB7673C" w14:textId="77777777" w:rsidR="00241026" w:rsidRDefault="00241026" w:rsidP="00241026">
      <w:pPr>
        <w:pStyle w:val="Bang"/>
      </w:pPr>
    </w:p>
    <w:p w14:paraId="3A00604F" w14:textId="77777777" w:rsidR="00B4160F" w:rsidRDefault="002D26EB" w:rsidP="00B4160F">
      <w:pPr>
        <w:pStyle w:val="Chun"/>
        <w:rPr>
          <w:b/>
        </w:rPr>
      </w:pPr>
      <w:r>
        <w:rPr>
          <w:b/>
        </w:rPr>
        <w:t>5</w:t>
      </w:r>
      <w:r w:rsidR="00B4160F" w:rsidRPr="00FE4AAA">
        <w:rPr>
          <w:b/>
        </w:rPr>
        <w:t xml:space="preserve">. </w:t>
      </w:r>
      <w:r w:rsidR="00B4160F">
        <w:rPr>
          <w:b/>
        </w:rPr>
        <w:t>Usecase thông tin card</w:t>
      </w:r>
    </w:p>
    <w:tbl>
      <w:tblPr>
        <w:tblStyle w:val="TableGrid"/>
        <w:tblW w:w="0" w:type="auto"/>
        <w:tblLook w:val="04A0" w:firstRow="1" w:lastRow="0" w:firstColumn="1" w:lastColumn="0" w:noHBand="0" w:noVBand="1"/>
      </w:tblPr>
      <w:tblGrid>
        <w:gridCol w:w="2463"/>
        <w:gridCol w:w="6541"/>
      </w:tblGrid>
      <w:tr w:rsidR="00B4160F" w14:paraId="44E95AF8" w14:textId="77777777" w:rsidTr="00B4160F">
        <w:tc>
          <w:tcPr>
            <w:tcW w:w="2534" w:type="dxa"/>
          </w:tcPr>
          <w:p w14:paraId="3B7B85C0" w14:textId="77777777" w:rsidR="00B4160F" w:rsidRDefault="00B4160F" w:rsidP="00B4160F">
            <w:pPr>
              <w:pStyle w:val="Chun"/>
              <w:rPr>
                <w:b/>
              </w:rPr>
            </w:pPr>
            <w:r w:rsidRPr="00C96E96">
              <w:t>Tên của usecase</w:t>
            </w:r>
          </w:p>
        </w:tc>
        <w:tc>
          <w:tcPr>
            <w:tcW w:w="6788" w:type="dxa"/>
          </w:tcPr>
          <w:p w14:paraId="0CC6E26E" w14:textId="77777777" w:rsidR="00B4160F" w:rsidRDefault="00B4160F" w:rsidP="00B4160F">
            <w:pPr>
              <w:pStyle w:val="Chun"/>
              <w:rPr>
                <w:b/>
              </w:rPr>
            </w:pPr>
            <w:r>
              <w:t>Xem thông tin card</w:t>
            </w:r>
          </w:p>
        </w:tc>
      </w:tr>
      <w:tr w:rsidR="00B4160F" w14:paraId="3B2C7A3C" w14:textId="77777777" w:rsidTr="00B4160F">
        <w:tc>
          <w:tcPr>
            <w:tcW w:w="2534" w:type="dxa"/>
          </w:tcPr>
          <w:p w14:paraId="4753C119" w14:textId="77777777" w:rsidR="00B4160F" w:rsidRDefault="00B4160F" w:rsidP="00B4160F">
            <w:pPr>
              <w:pStyle w:val="Chun"/>
              <w:rPr>
                <w:b/>
              </w:rPr>
            </w:pPr>
            <w:r w:rsidRPr="00DF1EEC">
              <w:t>Tóm tắt</w:t>
            </w:r>
          </w:p>
        </w:tc>
        <w:tc>
          <w:tcPr>
            <w:tcW w:w="6788" w:type="dxa"/>
          </w:tcPr>
          <w:p w14:paraId="7323B039" w14:textId="77777777" w:rsidR="00B4160F" w:rsidRDefault="00B4160F" w:rsidP="002D26EB">
            <w:pPr>
              <w:pStyle w:val="Chun"/>
              <w:rPr>
                <w:b/>
              </w:rPr>
            </w:pPr>
            <w:r>
              <w:t xml:space="preserve">Xem thông tin chi tiết từng thẻ tích lũy </w:t>
            </w:r>
            <w:r w:rsidR="002D26EB">
              <w:t>đang là thành viên</w:t>
            </w:r>
            <w:r>
              <w:t>.</w:t>
            </w:r>
          </w:p>
        </w:tc>
      </w:tr>
      <w:tr w:rsidR="00B4160F" w14:paraId="49A97402" w14:textId="77777777" w:rsidTr="00B4160F">
        <w:tc>
          <w:tcPr>
            <w:tcW w:w="2534" w:type="dxa"/>
          </w:tcPr>
          <w:p w14:paraId="345A2FA2" w14:textId="77777777" w:rsidR="00B4160F" w:rsidRDefault="00B4160F" w:rsidP="00B4160F">
            <w:pPr>
              <w:pStyle w:val="Chun"/>
              <w:rPr>
                <w:b/>
              </w:rPr>
            </w:pPr>
            <w:r w:rsidRPr="00DF1EEC">
              <w:t>Dòng sự kiện</w:t>
            </w:r>
          </w:p>
        </w:tc>
        <w:tc>
          <w:tcPr>
            <w:tcW w:w="6788" w:type="dxa"/>
          </w:tcPr>
          <w:p w14:paraId="02E2198B" w14:textId="77777777" w:rsidR="00B4160F" w:rsidRPr="0036341F" w:rsidRDefault="00B4160F" w:rsidP="00B4160F">
            <w:pPr>
              <w:pStyle w:val="Chun"/>
              <w:numPr>
                <w:ilvl w:val="0"/>
                <w:numId w:val="35"/>
              </w:numPr>
              <w:ind w:left="374"/>
              <w:rPr>
                <w:b/>
              </w:rPr>
            </w:pPr>
            <w:r>
              <w:t>Usecase bắt đầu sau khi người dùng chọn vào 1 thẻ ở màn hinh danh sách thẻ</w:t>
            </w:r>
          </w:p>
          <w:p w14:paraId="36FAAC1C" w14:textId="77777777" w:rsidR="00B4160F" w:rsidRPr="00D85704" w:rsidRDefault="00B4160F" w:rsidP="00B4160F">
            <w:pPr>
              <w:pStyle w:val="Chun"/>
              <w:numPr>
                <w:ilvl w:val="0"/>
                <w:numId w:val="35"/>
              </w:numPr>
              <w:ind w:left="374"/>
              <w:rPr>
                <w:b/>
              </w:rPr>
            </w:pPr>
            <w:r>
              <w:t>Hiện lên các tab thông tin của thẻ tích lũy.</w:t>
            </w:r>
          </w:p>
        </w:tc>
      </w:tr>
      <w:tr w:rsidR="00B4160F" w14:paraId="451191F4" w14:textId="77777777" w:rsidTr="00B4160F">
        <w:tc>
          <w:tcPr>
            <w:tcW w:w="2534" w:type="dxa"/>
          </w:tcPr>
          <w:p w14:paraId="04D4464C" w14:textId="77777777" w:rsidR="00B4160F" w:rsidRDefault="00B4160F" w:rsidP="00B4160F">
            <w:pPr>
              <w:pStyle w:val="Chun"/>
              <w:rPr>
                <w:b/>
              </w:rPr>
            </w:pPr>
            <w:r w:rsidRPr="00DF1EEC">
              <w:t>Dòng sự kiện khác</w:t>
            </w:r>
          </w:p>
        </w:tc>
        <w:tc>
          <w:tcPr>
            <w:tcW w:w="6788" w:type="dxa"/>
          </w:tcPr>
          <w:p w14:paraId="5E9995B8" w14:textId="77777777" w:rsidR="00B4160F" w:rsidRPr="00D85704" w:rsidRDefault="00B4160F" w:rsidP="00B4160F">
            <w:pPr>
              <w:pStyle w:val="Chun"/>
            </w:pPr>
            <w:r>
              <w:t>Không có</w:t>
            </w:r>
          </w:p>
        </w:tc>
      </w:tr>
      <w:tr w:rsidR="00B4160F" w14:paraId="1D709394" w14:textId="77777777" w:rsidTr="00B4160F">
        <w:tc>
          <w:tcPr>
            <w:tcW w:w="2534" w:type="dxa"/>
          </w:tcPr>
          <w:p w14:paraId="4E191CE0" w14:textId="77777777" w:rsidR="00B4160F" w:rsidRDefault="00B4160F" w:rsidP="00B4160F">
            <w:pPr>
              <w:pStyle w:val="Chun"/>
              <w:rPr>
                <w:b/>
              </w:rPr>
            </w:pPr>
            <w:r w:rsidRPr="00DF1EEC">
              <w:t>Dòng sự kiện phụ</w:t>
            </w:r>
          </w:p>
        </w:tc>
        <w:tc>
          <w:tcPr>
            <w:tcW w:w="6788" w:type="dxa"/>
          </w:tcPr>
          <w:p w14:paraId="3475920C" w14:textId="77777777" w:rsidR="00B4160F" w:rsidRPr="00A62038" w:rsidRDefault="00B4160F" w:rsidP="00B4160F">
            <w:pPr>
              <w:pStyle w:val="Chun"/>
              <w:keepNext/>
              <w:rPr>
                <w:b/>
              </w:rPr>
            </w:pPr>
            <w:r>
              <w:t>Không có</w:t>
            </w:r>
          </w:p>
        </w:tc>
      </w:tr>
      <w:tr w:rsidR="00B4160F" w14:paraId="2531D725" w14:textId="77777777" w:rsidTr="00B4160F">
        <w:tc>
          <w:tcPr>
            <w:tcW w:w="2534" w:type="dxa"/>
          </w:tcPr>
          <w:p w14:paraId="02DA579B" w14:textId="77777777" w:rsidR="00B4160F" w:rsidRDefault="00B4160F" w:rsidP="00B4160F">
            <w:pPr>
              <w:pStyle w:val="Chun"/>
              <w:rPr>
                <w:b/>
              </w:rPr>
            </w:pPr>
            <w:r w:rsidRPr="00DF1EEC">
              <w:t>Ngữ cảnh</w:t>
            </w:r>
          </w:p>
        </w:tc>
        <w:tc>
          <w:tcPr>
            <w:tcW w:w="6788" w:type="dxa"/>
          </w:tcPr>
          <w:p w14:paraId="0D5F89B0" w14:textId="77777777" w:rsidR="00B4160F" w:rsidRPr="00A61402" w:rsidRDefault="00B4160F" w:rsidP="00B4160F">
            <w:pPr>
              <w:pStyle w:val="Chun"/>
            </w:pPr>
            <w:r>
              <w:t>Không có</w:t>
            </w:r>
          </w:p>
        </w:tc>
      </w:tr>
      <w:tr w:rsidR="00B4160F" w14:paraId="5EF6EEA8" w14:textId="77777777" w:rsidTr="00B4160F">
        <w:tc>
          <w:tcPr>
            <w:tcW w:w="2534" w:type="dxa"/>
          </w:tcPr>
          <w:p w14:paraId="04176563" w14:textId="77777777" w:rsidR="00B4160F" w:rsidRDefault="00B4160F" w:rsidP="00B4160F">
            <w:pPr>
              <w:pStyle w:val="Chun"/>
              <w:rPr>
                <w:b/>
              </w:rPr>
            </w:pPr>
            <w:r w:rsidRPr="00DF1EEC">
              <w:t>Điều kiện tiên quyết</w:t>
            </w:r>
          </w:p>
        </w:tc>
        <w:tc>
          <w:tcPr>
            <w:tcW w:w="6788" w:type="dxa"/>
          </w:tcPr>
          <w:p w14:paraId="10992A42" w14:textId="77777777" w:rsidR="00B4160F" w:rsidRDefault="00B4160F" w:rsidP="00B4160F">
            <w:pPr>
              <w:pStyle w:val="Chun"/>
              <w:rPr>
                <w:b/>
              </w:rPr>
            </w:pPr>
            <w:r>
              <w:t>Phải có kết nối mạng internet</w:t>
            </w:r>
          </w:p>
        </w:tc>
      </w:tr>
      <w:tr w:rsidR="00B4160F" w14:paraId="5ADAC43F" w14:textId="77777777" w:rsidTr="00B4160F">
        <w:tc>
          <w:tcPr>
            <w:tcW w:w="2534" w:type="dxa"/>
          </w:tcPr>
          <w:p w14:paraId="422E8437" w14:textId="77777777" w:rsidR="00B4160F" w:rsidRDefault="00B4160F" w:rsidP="00B4160F">
            <w:pPr>
              <w:pStyle w:val="Chun"/>
              <w:rPr>
                <w:b/>
              </w:rPr>
            </w:pPr>
            <w:r w:rsidRPr="00DF1EEC">
              <w:t>Điều kiện kết thúc</w:t>
            </w:r>
          </w:p>
        </w:tc>
        <w:tc>
          <w:tcPr>
            <w:tcW w:w="6788" w:type="dxa"/>
          </w:tcPr>
          <w:p w14:paraId="0D92FC03" w14:textId="77777777" w:rsidR="00B4160F" w:rsidRDefault="00B4160F" w:rsidP="00B4160F">
            <w:pPr>
              <w:pStyle w:val="Chun"/>
              <w:rPr>
                <w:b/>
              </w:rPr>
            </w:pPr>
            <w:r>
              <w:t>Không có</w:t>
            </w:r>
          </w:p>
        </w:tc>
      </w:tr>
      <w:tr w:rsidR="00B4160F" w14:paraId="7BD0F048" w14:textId="77777777" w:rsidTr="00B4160F">
        <w:tc>
          <w:tcPr>
            <w:tcW w:w="2534" w:type="dxa"/>
          </w:tcPr>
          <w:p w14:paraId="15A797D4" w14:textId="77777777" w:rsidR="00B4160F" w:rsidRDefault="00B4160F" w:rsidP="00B4160F">
            <w:pPr>
              <w:pStyle w:val="Chun"/>
              <w:rPr>
                <w:b/>
              </w:rPr>
            </w:pPr>
            <w:r w:rsidRPr="00DF1EEC">
              <w:t>Điểm mở rộng</w:t>
            </w:r>
          </w:p>
        </w:tc>
        <w:tc>
          <w:tcPr>
            <w:tcW w:w="6788" w:type="dxa"/>
          </w:tcPr>
          <w:p w14:paraId="59786BEB" w14:textId="77777777" w:rsidR="00B4160F" w:rsidRDefault="00B4160F" w:rsidP="00B4160F">
            <w:pPr>
              <w:pStyle w:val="Chun"/>
              <w:rPr>
                <w:b/>
              </w:rPr>
            </w:pPr>
            <w:r w:rsidRPr="00DF1EEC">
              <w:t>Không có</w:t>
            </w:r>
          </w:p>
        </w:tc>
      </w:tr>
      <w:tr w:rsidR="00B4160F" w14:paraId="04BD4CBB" w14:textId="77777777" w:rsidTr="00B4160F">
        <w:tc>
          <w:tcPr>
            <w:tcW w:w="2534" w:type="dxa"/>
          </w:tcPr>
          <w:p w14:paraId="199EF92A" w14:textId="77777777" w:rsidR="00B4160F" w:rsidRDefault="00B4160F" w:rsidP="00B4160F">
            <w:pPr>
              <w:pStyle w:val="Chun"/>
              <w:rPr>
                <w:b/>
              </w:rPr>
            </w:pPr>
            <w:r w:rsidRPr="00DF1EEC">
              <w:t>Yêu cầu đặc biệt</w:t>
            </w:r>
          </w:p>
        </w:tc>
        <w:tc>
          <w:tcPr>
            <w:tcW w:w="6788" w:type="dxa"/>
          </w:tcPr>
          <w:p w14:paraId="02C96F3E" w14:textId="77777777" w:rsidR="00B4160F" w:rsidRDefault="00B4160F" w:rsidP="00B4160F">
            <w:pPr>
              <w:pStyle w:val="Chun"/>
              <w:rPr>
                <w:b/>
              </w:rPr>
            </w:pPr>
            <w:r w:rsidRPr="00DF1EEC">
              <w:t>Không có</w:t>
            </w:r>
          </w:p>
        </w:tc>
      </w:tr>
      <w:tr w:rsidR="00B4160F" w14:paraId="5F9C1167" w14:textId="77777777" w:rsidTr="00B4160F">
        <w:tc>
          <w:tcPr>
            <w:tcW w:w="2534" w:type="dxa"/>
          </w:tcPr>
          <w:p w14:paraId="6D35660B" w14:textId="77777777" w:rsidR="00B4160F" w:rsidRDefault="00B4160F" w:rsidP="00B4160F">
            <w:pPr>
              <w:pStyle w:val="Chun"/>
              <w:rPr>
                <w:b/>
              </w:rPr>
            </w:pPr>
            <w:r w:rsidRPr="00DF1EEC">
              <w:t>Thông tin thêm</w:t>
            </w:r>
          </w:p>
        </w:tc>
        <w:tc>
          <w:tcPr>
            <w:tcW w:w="6788" w:type="dxa"/>
          </w:tcPr>
          <w:p w14:paraId="3498A91A" w14:textId="77777777" w:rsidR="00B4160F" w:rsidRDefault="00B4160F" w:rsidP="00B4160F">
            <w:pPr>
              <w:pStyle w:val="Chun"/>
              <w:keepNext/>
              <w:rPr>
                <w:b/>
              </w:rPr>
            </w:pPr>
            <w:r w:rsidRPr="00DF1EEC">
              <w:t>Không có</w:t>
            </w:r>
          </w:p>
        </w:tc>
      </w:tr>
    </w:tbl>
    <w:p w14:paraId="015476C9" w14:textId="77777777" w:rsidR="00B4160F" w:rsidRDefault="00B4160F" w:rsidP="00241026">
      <w:pPr>
        <w:pStyle w:val="Bang"/>
      </w:pPr>
      <w:bookmarkStart w:id="232" w:name="_Toc424088879"/>
      <w:r w:rsidRPr="008F1BE7">
        <w:t xml:space="preserve">Bảng </w:t>
      </w:r>
      <w:r w:rsidR="00241026">
        <w:t>C</w:t>
      </w:r>
      <w:r>
        <w:noBreakHyphen/>
      </w:r>
      <w:r w:rsidR="002D26EB">
        <w:t>5</w:t>
      </w:r>
      <w:r w:rsidRPr="008F1BE7">
        <w:t xml:space="preserve"> Bảng đặc tả usecase </w:t>
      </w:r>
      <w:r>
        <w:t>xem thông tin card</w:t>
      </w:r>
      <w:bookmarkEnd w:id="232"/>
    </w:p>
    <w:p w14:paraId="205DB2BF" w14:textId="77777777" w:rsidR="00241026" w:rsidRPr="00A62038" w:rsidRDefault="00241026" w:rsidP="00241026">
      <w:pPr>
        <w:pStyle w:val="Bang"/>
      </w:pPr>
    </w:p>
    <w:p w14:paraId="459F05EE" w14:textId="77777777" w:rsidR="00B4160F" w:rsidRDefault="002D26EB" w:rsidP="00B4160F">
      <w:pPr>
        <w:pStyle w:val="Chun"/>
        <w:rPr>
          <w:b/>
        </w:rPr>
      </w:pPr>
      <w:r>
        <w:rPr>
          <w:b/>
        </w:rPr>
        <w:t>6</w:t>
      </w:r>
      <w:r w:rsidR="00B4160F" w:rsidRPr="00FE4AAA">
        <w:rPr>
          <w:b/>
        </w:rPr>
        <w:t xml:space="preserve">. </w:t>
      </w:r>
      <w:r w:rsidR="00B4160F">
        <w:rPr>
          <w:b/>
        </w:rPr>
        <w:t>Usecase xem danh sách chương trình khuyến mãi</w:t>
      </w:r>
    </w:p>
    <w:tbl>
      <w:tblPr>
        <w:tblStyle w:val="TableGrid"/>
        <w:tblW w:w="0" w:type="auto"/>
        <w:tblLook w:val="04A0" w:firstRow="1" w:lastRow="0" w:firstColumn="1" w:lastColumn="0" w:noHBand="0" w:noVBand="1"/>
      </w:tblPr>
      <w:tblGrid>
        <w:gridCol w:w="2463"/>
        <w:gridCol w:w="6541"/>
      </w:tblGrid>
      <w:tr w:rsidR="00B4160F" w14:paraId="5C47AA9A" w14:textId="77777777" w:rsidTr="00B4160F">
        <w:tc>
          <w:tcPr>
            <w:tcW w:w="2534" w:type="dxa"/>
          </w:tcPr>
          <w:p w14:paraId="00B357D0" w14:textId="77777777" w:rsidR="00B4160F" w:rsidRDefault="00B4160F" w:rsidP="00B4160F">
            <w:pPr>
              <w:pStyle w:val="Chun"/>
              <w:rPr>
                <w:b/>
              </w:rPr>
            </w:pPr>
            <w:r w:rsidRPr="00C96E96">
              <w:t>Tên của usecase</w:t>
            </w:r>
          </w:p>
        </w:tc>
        <w:tc>
          <w:tcPr>
            <w:tcW w:w="6788" w:type="dxa"/>
          </w:tcPr>
          <w:p w14:paraId="7B3C8859" w14:textId="77777777" w:rsidR="00B4160F" w:rsidRDefault="00B4160F" w:rsidP="00B4160F">
            <w:pPr>
              <w:pStyle w:val="Chun"/>
              <w:rPr>
                <w:b/>
              </w:rPr>
            </w:pPr>
            <w:r>
              <w:t>Xem danh sách chương trình khuyến mãi</w:t>
            </w:r>
          </w:p>
        </w:tc>
      </w:tr>
      <w:tr w:rsidR="00B4160F" w14:paraId="7EB0C364" w14:textId="77777777" w:rsidTr="00B4160F">
        <w:tc>
          <w:tcPr>
            <w:tcW w:w="2534" w:type="dxa"/>
          </w:tcPr>
          <w:p w14:paraId="4468CD75" w14:textId="77777777" w:rsidR="00B4160F" w:rsidRDefault="00B4160F" w:rsidP="00B4160F">
            <w:pPr>
              <w:pStyle w:val="Chun"/>
              <w:rPr>
                <w:b/>
              </w:rPr>
            </w:pPr>
            <w:r w:rsidRPr="00DF1EEC">
              <w:t>Tóm tắt</w:t>
            </w:r>
          </w:p>
        </w:tc>
        <w:tc>
          <w:tcPr>
            <w:tcW w:w="6788" w:type="dxa"/>
          </w:tcPr>
          <w:p w14:paraId="039ED07B" w14:textId="77777777" w:rsidR="00B4160F" w:rsidRDefault="00B4160F" w:rsidP="002D26EB">
            <w:pPr>
              <w:pStyle w:val="Chun"/>
              <w:rPr>
                <w:b/>
              </w:rPr>
            </w:pPr>
            <w:r>
              <w:t xml:space="preserve">Xem danh sách các chương trình khuyến mãi </w:t>
            </w:r>
            <w:r w:rsidR="002D26EB">
              <w:t>của thẻ tích lũy vừa chọn.</w:t>
            </w:r>
          </w:p>
        </w:tc>
      </w:tr>
      <w:tr w:rsidR="00B4160F" w14:paraId="4C65C00A" w14:textId="77777777" w:rsidTr="00B4160F">
        <w:tc>
          <w:tcPr>
            <w:tcW w:w="2534" w:type="dxa"/>
          </w:tcPr>
          <w:p w14:paraId="5E44C2D2" w14:textId="77777777" w:rsidR="00B4160F" w:rsidRDefault="00B4160F" w:rsidP="00B4160F">
            <w:pPr>
              <w:pStyle w:val="Chun"/>
              <w:rPr>
                <w:b/>
              </w:rPr>
            </w:pPr>
            <w:r w:rsidRPr="00DF1EEC">
              <w:t>Dòng sự kiện</w:t>
            </w:r>
          </w:p>
        </w:tc>
        <w:tc>
          <w:tcPr>
            <w:tcW w:w="6788" w:type="dxa"/>
          </w:tcPr>
          <w:p w14:paraId="0EF2D6EC" w14:textId="77777777" w:rsidR="00B4160F" w:rsidRPr="0036341F" w:rsidRDefault="00B4160F" w:rsidP="00B4160F">
            <w:pPr>
              <w:pStyle w:val="Chun"/>
              <w:numPr>
                <w:ilvl w:val="0"/>
                <w:numId w:val="35"/>
              </w:numPr>
              <w:ind w:left="374"/>
              <w:rPr>
                <w:b/>
              </w:rPr>
            </w:pPr>
            <w:r>
              <w:t>Usecase bắt đầu sau khi người dùng chọn vào 1 card nào đó và chuyển qua tab events</w:t>
            </w:r>
          </w:p>
          <w:p w14:paraId="152BCD0A" w14:textId="77777777" w:rsidR="00B4160F" w:rsidRPr="00D85704" w:rsidRDefault="00B4160F" w:rsidP="00B4160F">
            <w:pPr>
              <w:pStyle w:val="Chun"/>
              <w:numPr>
                <w:ilvl w:val="0"/>
                <w:numId w:val="35"/>
              </w:numPr>
              <w:ind w:left="374"/>
              <w:rPr>
                <w:b/>
              </w:rPr>
            </w:pPr>
            <w:r>
              <w:t>Hiện lên một màn hiển thị danh sách event đi kèm thông tin</w:t>
            </w:r>
          </w:p>
        </w:tc>
      </w:tr>
      <w:tr w:rsidR="00B4160F" w14:paraId="5AFECE28" w14:textId="77777777" w:rsidTr="00B4160F">
        <w:tc>
          <w:tcPr>
            <w:tcW w:w="2534" w:type="dxa"/>
          </w:tcPr>
          <w:p w14:paraId="76851D71" w14:textId="77777777" w:rsidR="00B4160F" w:rsidRDefault="00B4160F" w:rsidP="00B4160F">
            <w:pPr>
              <w:pStyle w:val="Chun"/>
              <w:rPr>
                <w:b/>
              </w:rPr>
            </w:pPr>
            <w:r w:rsidRPr="00DF1EEC">
              <w:t>Dòng sự kiện khác</w:t>
            </w:r>
          </w:p>
        </w:tc>
        <w:tc>
          <w:tcPr>
            <w:tcW w:w="6788" w:type="dxa"/>
          </w:tcPr>
          <w:p w14:paraId="6BC761C6" w14:textId="77777777" w:rsidR="00B4160F" w:rsidRPr="00D85704" w:rsidRDefault="00B4160F" w:rsidP="00B4160F">
            <w:pPr>
              <w:pStyle w:val="Chun"/>
            </w:pPr>
            <w:r>
              <w:t>Không có</w:t>
            </w:r>
          </w:p>
        </w:tc>
      </w:tr>
      <w:tr w:rsidR="00B4160F" w14:paraId="1E55E47D" w14:textId="77777777" w:rsidTr="00B4160F">
        <w:tc>
          <w:tcPr>
            <w:tcW w:w="2534" w:type="dxa"/>
          </w:tcPr>
          <w:p w14:paraId="7C37BDA7" w14:textId="77777777" w:rsidR="00B4160F" w:rsidRDefault="00B4160F" w:rsidP="00B4160F">
            <w:pPr>
              <w:pStyle w:val="Chun"/>
              <w:rPr>
                <w:b/>
              </w:rPr>
            </w:pPr>
            <w:r w:rsidRPr="00DF1EEC">
              <w:t>Dòng sự kiện phụ</w:t>
            </w:r>
          </w:p>
        </w:tc>
        <w:tc>
          <w:tcPr>
            <w:tcW w:w="6788" w:type="dxa"/>
          </w:tcPr>
          <w:p w14:paraId="0173A9CE" w14:textId="77777777" w:rsidR="00B4160F" w:rsidRPr="00EF5953" w:rsidRDefault="00B4160F" w:rsidP="00B4160F">
            <w:pPr>
              <w:pStyle w:val="Chun"/>
              <w:keepNext/>
              <w:rPr>
                <w:i/>
              </w:rPr>
            </w:pPr>
            <w:r>
              <w:rPr>
                <w:i/>
              </w:rPr>
              <w:t>Chuyển trong tab màn hình</w:t>
            </w:r>
          </w:p>
          <w:p w14:paraId="4D45FA4F" w14:textId="77777777" w:rsidR="00B4160F" w:rsidRDefault="00B4160F" w:rsidP="00B4160F">
            <w:pPr>
              <w:pStyle w:val="Chun"/>
              <w:keepNext/>
              <w:rPr>
                <w:i/>
              </w:rPr>
            </w:pPr>
            <w:r>
              <w:t>Cho phép chuyển qua tab list shop, awards</w:t>
            </w:r>
            <w:r w:rsidR="002D26EB">
              <w:t xml:space="preserve">, </w:t>
            </w:r>
            <w:r>
              <w:t>history.</w:t>
            </w:r>
          </w:p>
          <w:p w14:paraId="10A08491" w14:textId="77777777" w:rsidR="00B4160F" w:rsidRDefault="00B4160F" w:rsidP="00B4160F">
            <w:pPr>
              <w:pStyle w:val="Chun"/>
              <w:keepNext/>
              <w:rPr>
                <w:i/>
              </w:rPr>
            </w:pPr>
            <w:r>
              <w:rPr>
                <w:i/>
              </w:rPr>
              <w:t>Thao tác khác trong màn hình</w:t>
            </w:r>
          </w:p>
          <w:p w14:paraId="790A61C6" w14:textId="77777777" w:rsidR="00B4160F" w:rsidRDefault="00B4160F" w:rsidP="00B4160F">
            <w:pPr>
              <w:pStyle w:val="Chun"/>
              <w:rPr>
                <w:b/>
              </w:rPr>
            </w:pPr>
            <w:r>
              <w:t>Cho phép trở về màn hình danh sách các thẻ</w:t>
            </w:r>
          </w:p>
        </w:tc>
      </w:tr>
      <w:tr w:rsidR="00B4160F" w14:paraId="6CCE5695" w14:textId="77777777" w:rsidTr="00B4160F">
        <w:tc>
          <w:tcPr>
            <w:tcW w:w="2534" w:type="dxa"/>
          </w:tcPr>
          <w:p w14:paraId="602B571D" w14:textId="77777777" w:rsidR="00B4160F" w:rsidRDefault="00B4160F" w:rsidP="00B4160F">
            <w:pPr>
              <w:pStyle w:val="Chun"/>
              <w:rPr>
                <w:b/>
              </w:rPr>
            </w:pPr>
            <w:r w:rsidRPr="00DF1EEC">
              <w:t>Ngữ cảnh</w:t>
            </w:r>
          </w:p>
        </w:tc>
        <w:tc>
          <w:tcPr>
            <w:tcW w:w="6788" w:type="dxa"/>
          </w:tcPr>
          <w:p w14:paraId="79B9ED37" w14:textId="77777777" w:rsidR="00B4160F" w:rsidRPr="00A61402" w:rsidRDefault="00B4160F" w:rsidP="00B4160F">
            <w:pPr>
              <w:pStyle w:val="Chun"/>
            </w:pPr>
            <w:r>
              <w:t>Không có</w:t>
            </w:r>
          </w:p>
        </w:tc>
      </w:tr>
      <w:tr w:rsidR="00B4160F" w14:paraId="0DF56FA9" w14:textId="77777777" w:rsidTr="00B4160F">
        <w:tc>
          <w:tcPr>
            <w:tcW w:w="2534" w:type="dxa"/>
          </w:tcPr>
          <w:p w14:paraId="42DC78DB" w14:textId="77777777" w:rsidR="00B4160F" w:rsidRDefault="00B4160F" w:rsidP="00B4160F">
            <w:pPr>
              <w:pStyle w:val="Chun"/>
              <w:rPr>
                <w:b/>
              </w:rPr>
            </w:pPr>
            <w:r w:rsidRPr="00DF1EEC">
              <w:t>Điều kiện tiên quyết</w:t>
            </w:r>
          </w:p>
        </w:tc>
        <w:tc>
          <w:tcPr>
            <w:tcW w:w="6788" w:type="dxa"/>
          </w:tcPr>
          <w:p w14:paraId="1F154499" w14:textId="77777777" w:rsidR="00B4160F" w:rsidRDefault="00B4160F" w:rsidP="00B4160F">
            <w:pPr>
              <w:pStyle w:val="Chun"/>
              <w:rPr>
                <w:b/>
              </w:rPr>
            </w:pPr>
            <w:r>
              <w:t>Phải có kết nối mạng internet</w:t>
            </w:r>
          </w:p>
        </w:tc>
      </w:tr>
      <w:tr w:rsidR="00B4160F" w14:paraId="289BD4E0" w14:textId="77777777" w:rsidTr="00B4160F">
        <w:tc>
          <w:tcPr>
            <w:tcW w:w="2534" w:type="dxa"/>
          </w:tcPr>
          <w:p w14:paraId="1BC96437" w14:textId="77777777" w:rsidR="00B4160F" w:rsidRDefault="00B4160F" w:rsidP="00B4160F">
            <w:pPr>
              <w:pStyle w:val="Chun"/>
              <w:rPr>
                <w:b/>
              </w:rPr>
            </w:pPr>
            <w:r w:rsidRPr="00DF1EEC">
              <w:t>Điều kiện kết thúc</w:t>
            </w:r>
          </w:p>
        </w:tc>
        <w:tc>
          <w:tcPr>
            <w:tcW w:w="6788" w:type="dxa"/>
          </w:tcPr>
          <w:p w14:paraId="18163FD7" w14:textId="77777777" w:rsidR="00B4160F" w:rsidRDefault="00B4160F" w:rsidP="00B4160F">
            <w:pPr>
              <w:pStyle w:val="Chun"/>
              <w:rPr>
                <w:b/>
              </w:rPr>
            </w:pPr>
            <w:r>
              <w:t>Không có</w:t>
            </w:r>
          </w:p>
        </w:tc>
      </w:tr>
      <w:tr w:rsidR="00B4160F" w14:paraId="3075FD9E" w14:textId="77777777" w:rsidTr="00B4160F">
        <w:tc>
          <w:tcPr>
            <w:tcW w:w="2534" w:type="dxa"/>
          </w:tcPr>
          <w:p w14:paraId="7D4270EF" w14:textId="77777777" w:rsidR="00B4160F" w:rsidRDefault="00B4160F" w:rsidP="00B4160F">
            <w:pPr>
              <w:pStyle w:val="Chun"/>
              <w:rPr>
                <w:b/>
              </w:rPr>
            </w:pPr>
            <w:r w:rsidRPr="00DF1EEC">
              <w:t>Điểm mở rộng</w:t>
            </w:r>
          </w:p>
        </w:tc>
        <w:tc>
          <w:tcPr>
            <w:tcW w:w="6788" w:type="dxa"/>
          </w:tcPr>
          <w:p w14:paraId="78F37FAD" w14:textId="77777777" w:rsidR="00B4160F" w:rsidRDefault="00B4160F" w:rsidP="00B4160F">
            <w:pPr>
              <w:pStyle w:val="Chun"/>
              <w:rPr>
                <w:b/>
              </w:rPr>
            </w:pPr>
            <w:r w:rsidRPr="00DF1EEC">
              <w:t>Không có</w:t>
            </w:r>
          </w:p>
        </w:tc>
      </w:tr>
      <w:tr w:rsidR="00B4160F" w14:paraId="1EAE0BDE" w14:textId="77777777" w:rsidTr="00B4160F">
        <w:tc>
          <w:tcPr>
            <w:tcW w:w="2534" w:type="dxa"/>
          </w:tcPr>
          <w:p w14:paraId="398F7449" w14:textId="77777777" w:rsidR="00B4160F" w:rsidRDefault="00B4160F" w:rsidP="00B4160F">
            <w:pPr>
              <w:pStyle w:val="Chun"/>
              <w:rPr>
                <w:b/>
              </w:rPr>
            </w:pPr>
            <w:r w:rsidRPr="00DF1EEC">
              <w:t>Yêu cầu đặc biệt</w:t>
            </w:r>
          </w:p>
        </w:tc>
        <w:tc>
          <w:tcPr>
            <w:tcW w:w="6788" w:type="dxa"/>
          </w:tcPr>
          <w:p w14:paraId="4F6CDED9" w14:textId="77777777" w:rsidR="00B4160F" w:rsidRDefault="00B4160F" w:rsidP="00B4160F">
            <w:pPr>
              <w:pStyle w:val="Chun"/>
              <w:rPr>
                <w:b/>
              </w:rPr>
            </w:pPr>
            <w:r w:rsidRPr="00DF1EEC">
              <w:t>Không có</w:t>
            </w:r>
          </w:p>
        </w:tc>
      </w:tr>
      <w:tr w:rsidR="00B4160F" w14:paraId="099BC66E" w14:textId="77777777" w:rsidTr="00B4160F">
        <w:tc>
          <w:tcPr>
            <w:tcW w:w="2534" w:type="dxa"/>
          </w:tcPr>
          <w:p w14:paraId="1609FFBE" w14:textId="77777777" w:rsidR="00B4160F" w:rsidRDefault="00B4160F" w:rsidP="00B4160F">
            <w:pPr>
              <w:pStyle w:val="Chun"/>
              <w:rPr>
                <w:b/>
              </w:rPr>
            </w:pPr>
            <w:r w:rsidRPr="00DF1EEC">
              <w:t>Thông tin thêm</w:t>
            </w:r>
          </w:p>
        </w:tc>
        <w:tc>
          <w:tcPr>
            <w:tcW w:w="6788" w:type="dxa"/>
          </w:tcPr>
          <w:p w14:paraId="18A4E96D" w14:textId="77777777" w:rsidR="00B4160F" w:rsidRDefault="00B4160F" w:rsidP="00B4160F">
            <w:pPr>
              <w:pStyle w:val="Chun"/>
              <w:keepNext/>
              <w:rPr>
                <w:b/>
              </w:rPr>
            </w:pPr>
            <w:r w:rsidRPr="00DF1EEC">
              <w:t>Không có</w:t>
            </w:r>
          </w:p>
        </w:tc>
      </w:tr>
    </w:tbl>
    <w:p w14:paraId="3818168B" w14:textId="77777777" w:rsidR="00B4160F" w:rsidRDefault="00B4160F" w:rsidP="00241026">
      <w:pPr>
        <w:pStyle w:val="Bang"/>
      </w:pPr>
      <w:bookmarkStart w:id="233" w:name="_Toc424088880"/>
      <w:r w:rsidRPr="008F1BE7">
        <w:t xml:space="preserve">Bảng </w:t>
      </w:r>
      <w:r w:rsidR="00241026">
        <w:t>C</w:t>
      </w:r>
      <w:r w:rsidR="002D26EB">
        <w:noBreakHyphen/>
        <w:t>6</w:t>
      </w:r>
      <w:r w:rsidRPr="008F1BE7">
        <w:t xml:space="preserve"> Bảng đặc tả usecase </w:t>
      </w:r>
      <w:r>
        <w:t>xem danh sách chương trình khuyến mãi</w:t>
      </w:r>
      <w:bookmarkEnd w:id="233"/>
    </w:p>
    <w:p w14:paraId="0F25AF43" w14:textId="77777777" w:rsidR="00241026" w:rsidRPr="002D26EB" w:rsidRDefault="00241026" w:rsidP="00241026">
      <w:pPr>
        <w:pStyle w:val="Bang"/>
      </w:pPr>
    </w:p>
    <w:p w14:paraId="33C14BDF" w14:textId="77777777" w:rsidR="00B4160F" w:rsidRDefault="002D26EB" w:rsidP="00B4160F">
      <w:pPr>
        <w:pStyle w:val="Chun"/>
        <w:rPr>
          <w:b/>
        </w:rPr>
      </w:pPr>
      <w:r>
        <w:rPr>
          <w:b/>
        </w:rPr>
        <w:t>7</w:t>
      </w:r>
      <w:r w:rsidR="00B4160F" w:rsidRPr="00FE4AAA">
        <w:rPr>
          <w:b/>
        </w:rPr>
        <w:t xml:space="preserve">. </w:t>
      </w:r>
      <w:r w:rsidR="00B4160F">
        <w:rPr>
          <w:b/>
        </w:rPr>
        <w:t>Usecase x</w:t>
      </w:r>
      <w:r w:rsidR="00B4160F" w:rsidRPr="007C77F2">
        <w:rPr>
          <w:b/>
        </w:rPr>
        <w:t xml:space="preserve">em </w:t>
      </w:r>
      <w:r w:rsidR="00B4160F">
        <w:rPr>
          <w:b/>
        </w:rPr>
        <w:t>thông tin chương trình khuyến mãi</w:t>
      </w:r>
    </w:p>
    <w:tbl>
      <w:tblPr>
        <w:tblStyle w:val="TableGrid"/>
        <w:tblW w:w="0" w:type="auto"/>
        <w:tblLook w:val="04A0" w:firstRow="1" w:lastRow="0" w:firstColumn="1" w:lastColumn="0" w:noHBand="0" w:noVBand="1"/>
      </w:tblPr>
      <w:tblGrid>
        <w:gridCol w:w="2463"/>
        <w:gridCol w:w="6541"/>
      </w:tblGrid>
      <w:tr w:rsidR="00B4160F" w14:paraId="6EAD6A4C" w14:textId="77777777" w:rsidTr="00B4160F">
        <w:tc>
          <w:tcPr>
            <w:tcW w:w="2534" w:type="dxa"/>
          </w:tcPr>
          <w:p w14:paraId="19887C23" w14:textId="77777777" w:rsidR="00B4160F" w:rsidRDefault="00B4160F" w:rsidP="00B4160F">
            <w:pPr>
              <w:pStyle w:val="Chun"/>
              <w:rPr>
                <w:b/>
              </w:rPr>
            </w:pPr>
            <w:r w:rsidRPr="00C96E96">
              <w:t>Tên của usecase</w:t>
            </w:r>
          </w:p>
        </w:tc>
        <w:tc>
          <w:tcPr>
            <w:tcW w:w="6788" w:type="dxa"/>
          </w:tcPr>
          <w:p w14:paraId="240F0131" w14:textId="77777777" w:rsidR="00B4160F" w:rsidRDefault="00B4160F" w:rsidP="00B4160F">
            <w:pPr>
              <w:pStyle w:val="Chun"/>
              <w:rPr>
                <w:b/>
              </w:rPr>
            </w:pPr>
            <w:r>
              <w:t>X</w:t>
            </w:r>
            <w:r w:rsidRPr="00791C72">
              <w:t xml:space="preserve">em </w:t>
            </w:r>
            <w:r>
              <w:t>thông tin chương trình khuyến mãi</w:t>
            </w:r>
          </w:p>
        </w:tc>
      </w:tr>
      <w:tr w:rsidR="00B4160F" w14:paraId="189C1256" w14:textId="77777777" w:rsidTr="00B4160F">
        <w:tc>
          <w:tcPr>
            <w:tcW w:w="2534" w:type="dxa"/>
          </w:tcPr>
          <w:p w14:paraId="0DD3D9FA" w14:textId="77777777" w:rsidR="00B4160F" w:rsidRDefault="00B4160F" w:rsidP="00B4160F">
            <w:pPr>
              <w:pStyle w:val="Chun"/>
              <w:rPr>
                <w:b/>
              </w:rPr>
            </w:pPr>
            <w:r w:rsidRPr="00DF1EEC">
              <w:t>Tóm tắt</w:t>
            </w:r>
          </w:p>
        </w:tc>
        <w:tc>
          <w:tcPr>
            <w:tcW w:w="6788" w:type="dxa"/>
          </w:tcPr>
          <w:p w14:paraId="135E02BF" w14:textId="77777777" w:rsidR="00B4160F" w:rsidRPr="00791C72" w:rsidRDefault="00B4160F" w:rsidP="002D26EB">
            <w:pPr>
              <w:pStyle w:val="Chun"/>
            </w:pPr>
            <w:r>
              <w:t xml:space="preserve">Xem thông tin chi tiết chương trình khuyến mãi </w:t>
            </w:r>
            <w:r w:rsidR="002D26EB">
              <w:t>của thẻ tích lũy vừa chọn</w:t>
            </w:r>
            <w:r>
              <w:t>.</w:t>
            </w:r>
          </w:p>
        </w:tc>
      </w:tr>
      <w:tr w:rsidR="00B4160F" w14:paraId="26E52410" w14:textId="77777777" w:rsidTr="00B4160F">
        <w:tc>
          <w:tcPr>
            <w:tcW w:w="2534" w:type="dxa"/>
          </w:tcPr>
          <w:p w14:paraId="36782284" w14:textId="77777777" w:rsidR="00B4160F" w:rsidRDefault="00B4160F" w:rsidP="00B4160F">
            <w:pPr>
              <w:pStyle w:val="Chun"/>
              <w:rPr>
                <w:b/>
              </w:rPr>
            </w:pPr>
            <w:r w:rsidRPr="00DF1EEC">
              <w:t>Dòng sự kiện</w:t>
            </w:r>
          </w:p>
        </w:tc>
        <w:tc>
          <w:tcPr>
            <w:tcW w:w="6788" w:type="dxa"/>
          </w:tcPr>
          <w:p w14:paraId="39D1016A" w14:textId="77777777" w:rsidR="00B4160F" w:rsidRPr="0036341F" w:rsidRDefault="00B4160F" w:rsidP="00B4160F">
            <w:pPr>
              <w:pStyle w:val="Chun"/>
              <w:numPr>
                <w:ilvl w:val="0"/>
                <w:numId w:val="35"/>
              </w:numPr>
              <w:ind w:left="374"/>
              <w:rPr>
                <w:b/>
              </w:rPr>
            </w:pPr>
            <w:r>
              <w:t xml:space="preserve">Usecase bắt đầu khi người dùng chọn 1 trong các chương trình khuyến mãi ở màn hình danh sách chương </w:t>
            </w:r>
            <w:r>
              <w:lastRenderedPageBreak/>
              <w:t>trình khuyến mãi</w:t>
            </w:r>
          </w:p>
          <w:p w14:paraId="223002B8" w14:textId="77777777" w:rsidR="00B4160F" w:rsidRPr="00581300" w:rsidRDefault="00B4160F" w:rsidP="00B4160F">
            <w:pPr>
              <w:pStyle w:val="Chun"/>
              <w:numPr>
                <w:ilvl w:val="0"/>
                <w:numId w:val="35"/>
              </w:numPr>
              <w:ind w:left="374"/>
              <w:rPr>
                <w:b/>
              </w:rPr>
            </w:pPr>
            <w:r>
              <w:t>Hiện lên thông tin chi tiết của chương trình khuyến mãi</w:t>
            </w:r>
          </w:p>
        </w:tc>
      </w:tr>
      <w:tr w:rsidR="00B4160F" w14:paraId="41ADBDEC" w14:textId="77777777" w:rsidTr="00B4160F">
        <w:tc>
          <w:tcPr>
            <w:tcW w:w="2534" w:type="dxa"/>
          </w:tcPr>
          <w:p w14:paraId="3FA53DC6" w14:textId="77777777" w:rsidR="00B4160F" w:rsidRDefault="00B4160F" w:rsidP="00B4160F">
            <w:pPr>
              <w:pStyle w:val="Chun"/>
              <w:rPr>
                <w:b/>
              </w:rPr>
            </w:pPr>
            <w:r w:rsidRPr="00DF1EEC">
              <w:lastRenderedPageBreak/>
              <w:t>Dòng sự kiện khác</w:t>
            </w:r>
          </w:p>
        </w:tc>
        <w:tc>
          <w:tcPr>
            <w:tcW w:w="6788" w:type="dxa"/>
          </w:tcPr>
          <w:p w14:paraId="413FA51A" w14:textId="77777777" w:rsidR="00B4160F" w:rsidRPr="00420A38" w:rsidRDefault="00B4160F" w:rsidP="00B4160F">
            <w:pPr>
              <w:pStyle w:val="Chun"/>
              <w:rPr>
                <w:b/>
              </w:rPr>
            </w:pPr>
            <w:r w:rsidRPr="00420A38">
              <w:t>Không có</w:t>
            </w:r>
          </w:p>
        </w:tc>
      </w:tr>
      <w:tr w:rsidR="00B4160F" w14:paraId="60B6B9EE" w14:textId="77777777" w:rsidTr="00B4160F">
        <w:tc>
          <w:tcPr>
            <w:tcW w:w="2534" w:type="dxa"/>
          </w:tcPr>
          <w:p w14:paraId="415BDAA8" w14:textId="77777777" w:rsidR="00B4160F" w:rsidRDefault="00B4160F" w:rsidP="00B4160F">
            <w:pPr>
              <w:pStyle w:val="Chun"/>
              <w:rPr>
                <w:b/>
              </w:rPr>
            </w:pPr>
            <w:r w:rsidRPr="00DF1EEC">
              <w:t>Dòng sự kiện phụ</w:t>
            </w:r>
          </w:p>
        </w:tc>
        <w:tc>
          <w:tcPr>
            <w:tcW w:w="6788" w:type="dxa"/>
          </w:tcPr>
          <w:p w14:paraId="7BE0234A" w14:textId="77777777" w:rsidR="00B4160F" w:rsidRPr="00581300" w:rsidRDefault="00B4160F" w:rsidP="00B4160F">
            <w:pPr>
              <w:pStyle w:val="Chun"/>
              <w:rPr>
                <w:b/>
              </w:rPr>
            </w:pPr>
            <w:r w:rsidRPr="00420A38">
              <w:t>Không có</w:t>
            </w:r>
          </w:p>
        </w:tc>
      </w:tr>
      <w:tr w:rsidR="00B4160F" w14:paraId="543EFF44" w14:textId="77777777" w:rsidTr="00B4160F">
        <w:tc>
          <w:tcPr>
            <w:tcW w:w="2534" w:type="dxa"/>
          </w:tcPr>
          <w:p w14:paraId="5D07B69A" w14:textId="77777777" w:rsidR="00B4160F" w:rsidRDefault="00B4160F" w:rsidP="00B4160F">
            <w:pPr>
              <w:pStyle w:val="Chun"/>
              <w:rPr>
                <w:b/>
              </w:rPr>
            </w:pPr>
            <w:r w:rsidRPr="00DF1EEC">
              <w:t>Ngữ cảnh</w:t>
            </w:r>
          </w:p>
        </w:tc>
        <w:tc>
          <w:tcPr>
            <w:tcW w:w="6788" w:type="dxa"/>
          </w:tcPr>
          <w:p w14:paraId="0BF5154E" w14:textId="77777777" w:rsidR="00B4160F" w:rsidRDefault="00B4160F" w:rsidP="00B4160F">
            <w:pPr>
              <w:pStyle w:val="Chun"/>
              <w:rPr>
                <w:b/>
              </w:rPr>
            </w:pPr>
            <w:r>
              <w:t>Không có</w:t>
            </w:r>
          </w:p>
        </w:tc>
      </w:tr>
      <w:tr w:rsidR="00B4160F" w14:paraId="7A8BA4A8" w14:textId="77777777" w:rsidTr="00B4160F">
        <w:tc>
          <w:tcPr>
            <w:tcW w:w="2534" w:type="dxa"/>
          </w:tcPr>
          <w:p w14:paraId="0FD3BACF" w14:textId="77777777" w:rsidR="00B4160F" w:rsidRDefault="00B4160F" w:rsidP="00B4160F">
            <w:pPr>
              <w:pStyle w:val="Chun"/>
              <w:rPr>
                <w:b/>
              </w:rPr>
            </w:pPr>
            <w:r w:rsidRPr="00DF1EEC">
              <w:t>Điều kiện tiên quyết</w:t>
            </w:r>
          </w:p>
        </w:tc>
        <w:tc>
          <w:tcPr>
            <w:tcW w:w="6788" w:type="dxa"/>
          </w:tcPr>
          <w:p w14:paraId="48B24847" w14:textId="77777777" w:rsidR="00B4160F" w:rsidRDefault="00B4160F" w:rsidP="00B4160F">
            <w:pPr>
              <w:pStyle w:val="Chun"/>
              <w:rPr>
                <w:b/>
              </w:rPr>
            </w:pPr>
            <w:r>
              <w:t>Phải kết nối mạng internet</w:t>
            </w:r>
          </w:p>
        </w:tc>
      </w:tr>
      <w:tr w:rsidR="00B4160F" w14:paraId="45F6D500" w14:textId="77777777" w:rsidTr="00B4160F">
        <w:tc>
          <w:tcPr>
            <w:tcW w:w="2534" w:type="dxa"/>
          </w:tcPr>
          <w:p w14:paraId="5A38AB34" w14:textId="77777777" w:rsidR="00B4160F" w:rsidRDefault="00B4160F" w:rsidP="00B4160F">
            <w:pPr>
              <w:pStyle w:val="Chun"/>
              <w:rPr>
                <w:b/>
              </w:rPr>
            </w:pPr>
            <w:r w:rsidRPr="00DF1EEC">
              <w:t>Điều kiện kết thúc</w:t>
            </w:r>
          </w:p>
        </w:tc>
        <w:tc>
          <w:tcPr>
            <w:tcW w:w="6788" w:type="dxa"/>
          </w:tcPr>
          <w:p w14:paraId="4B0CD291" w14:textId="77777777" w:rsidR="00B4160F" w:rsidRDefault="00B4160F" w:rsidP="00B4160F">
            <w:pPr>
              <w:pStyle w:val="Chun"/>
              <w:rPr>
                <w:b/>
              </w:rPr>
            </w:pPr>
            <w:r>
              <w:t>Không có</w:t>
            </w:r>
          </w:p>
        </w:tc>
      </w:tr>
      <w:tr w:rsidR="00B4160F" w14:paraId="05C6EA6E" w14:textId="77777777" w:rsidTr="00B4160F">
        <w:tc>
          <w:tcPr>
            <w:tcW w:w="2534" w:type="dxa"/>
          </w:tcPr>
          <w:p w14:paraId="2956300D" w14:textId="77777777" w:rsidR="00B4160F" w:rsidRDefault="00B4160F" w:rsidP="00B4160F">
            <w:pPr>
              <w:pStyle w:val="Chun"/>
              <w:rPr>
                <w:b/>
              </w:rPr>
            </w:pPr>
            <w:r w:rsidRPr="00DF1EEC">
              <w:t>Điểm mở rộng</w:t>
            </w:r>
          </w:p>
        </w:tc>
        <w:tc>
          <w:tcPr>
            <w:tcW w:w="6788" w:type="dxa"/>
          </w:tcPr>
          <w:p w14:paraId="6A7E2E66" w14:textId="77777777" w:rsidR="00B4160F" w:rsidRDefault="00B4160F" w:rsidP="00B4160F">
            <w:pPr>
              <w:pStyle w:val="Chun"/>
              <w:rPr>
                <w:b/>
              </w:rPr>
            </w:pPr>
            <w:r w:rsidRPr="00DF1EEC">
              <w:t>Không có</w:t>
            </w:r>
          </w:p>
        </w:tc>
      </w:tr>
      <w:tr w:rsidR="00B4160F" w14:paraId="5102AF85" w14:textId="77777777" w:rsidTr="00B4160F">
        <w:tc>
          <w:tcPr>
            <w:tcW w:w="2534" w:type="dxa"/>
          </w:tcPr>
          <w:p w14:paraId="3B1C3C9A" w14:textId="77777777" w:rsidR="00B4160F" w:rsidRDefault="00B4160F" w:rsidP="00B4160F">
            <w:pPr>
              <w:pStyle w:val="Chun"/>
              <w:rPr>
                <w:b/>
              </w:rPr>
            </w:pPr>
            <w:r w:rsidRPr="00DF1EEC">
              <w:t>Yêu cầu đặc biệt</w:t>
            </w:r>
          </w:p>
        </w:tc>
        <w:tc>
          <w:tcPr>
            <w:tcW w:w="6788" w:type="dxa"/>
          </w:tcPr>
          <w:p w14:paraId="454DB417" w14:textId="77777777" w:rsidR="00B4160F" w:rsidRDefault="00B4160F" w:rsidP="00B4160F">
            <w:pPr>
              <w:pStyle w:val="Chun"/>
              <w:rPr>
                <w:b/>
              </w:rPr>
            </w:pPr>
            <w:r w:rsidRPr="00DF1EEC">
              <w:t>Không có</w:t>
            </w:r>
          </w:p>
        </w:tc>
      </w:tr>
      <w:tr w:rsidR="00B4160F" w14:paraId="7868EAC0" w14:textId="77777777" w:rsidTr="00B4160F">
        <w:tc>
          <w:tcPr>
            <w:tcW w:w="2534" w:type="dxa"/>
          </w:tcPr>
          <w:p w14:paraId="6F1460FF" w14:textId="77777777" w:rsidR="00B4160F" w:rsidRDefault="00B4160F" w:rsidP="00B4160F">
            <w:pPr>
              <w:pStyle w:val="Chun"/>
              <w:rPr>
                <w:b/>
              </w:rPr>
            </w:pPr>
            <w:r w:rsidRPr="00DF1EEC">
              <w:t>Thông tin thêm</w:t>
            </w:r>
          </w:p>
        </w:tc>
        <w:tc>
          <w:tcPr>
            <w:tcW w:w="6788" w:type="dxa"/>
          </w:tcPr>
          <w:p w14:paraId="7BDA151D" w14:textId="77777777" w:rsidR="00B4160F" w:rsidRDefault="00B4160F" w:rsidP="00B4160F">
            <w:pPr>
              <w:pStyle w:val="Chun"/>
              <w:keepNext/>
              <w:rPr>
                <w:b/>
              </w:rPr>
            </w:pPr>
            <w:r w:rsidRPr="00DF1EEC">
              <w:t>Không có</w:t>
            </w:r>
          </w:p>
        </w:tc>
      </w:tr>
    </w:tbl>
    <w:p w14:paraId="6C02B345" w14:textId="77777777" w:rsidR="00B4160F" w:rsidRDefault="00B4160F" w:rsidP="00241026">
      <w:pPr>
        <w:pStyle w:val="Bang"/>
      </w:pPr>
      <w:bookmarkStart w:id="234" w:name="_Toc424088881"/>
      <w:r w:rsidRPr="00791C72">
        <w:t xml:space="preserve">Bảng </w:t>
      </w:r>
      <w:r w:rsidR="00241026">
        <w:t>C</w:t>
      </w:r>
      <w:r>
        <w:noBreakHyphen/>
      </w:r>
      <w:r w:rsidR="002D26EB">
        <w:t>7</w:t>
      </w:r>
      <w:r w:rsidRPr="00791C72">
        <w:t xml:space="preserve"> Bảng đặc tả usecase xem </w:t>
      </w:r>
      <w:r>
        <w:t>thông tin chương trình khuyến mãi</w:t>
      </w:r>
      <w:bookmarkEnd w:id="234"/>
    </w:p>
    <w:p w14:paraId="3EA45115" w14:textId="77777777" w:rsidR="00241026" w:rsidRPr="00791C72" w:rsidRDefault="00241026" w:rsidP="00241026">
      <w:pPr>
        <w:pStyle w:val="Bang"/>
      </w:pPr>
    </w:p>
    <w:p w14:paraId="40C76593" w14:textId="77777777" w:rsidR="00B4160F" w:rsidRDefault="002D26EB" w:rsidP="00B4160F">
      <w:pPr>
        <w:pStyle w:val="Chun"/>
        <w:rPr>
          <w:b/>
        </w:rPr>
      </w:pPr>
      <w:r>
        <w:rPr>
          <w:b/>
        </w:rPr>
        <w:t>8</w:t>
      </w:r>
      <w:r w:rsidR="00B4160F" w:rsidRPr="00FE4AAA">
        <w:rPr>
          <w:b/>
        </w:rPr>
        <w:t xml:space="preserve">. </w:t>
      </w:r>
      <w:r w:rsidR="00B4160F">
        <w:rPr>
          <w:b/>
        </w:rPr>
        <w:t>Usecase xem danh sách quà tặng</w:t>
      </w:r>
    </w:p>
    <w:tbl>
      <w:tblPr>
        <w:tblStyle w:val="TableGrid"/>
        <w:tblW w:w="0" w:type="auto"/>
        <w:tblLook w:val="04A0" w:firstRow="1" w:lastRow="0" w:firstColumn="1" w:lastColumn="0" w:noHBand="0" w:noVBand="1"/>
      </w:tblPr>
      <w:tblGrid>
        <w:gridCol w:w="2463"/>
        <w:gridCol w:w="6541"/>
      </w:tblGrid>
      <w:tr w:rsidR="00B4160F" w14:paraId="3E4B474A" w14:textId="77777777" w:rsidTr="00B4160F">
        <w:tc>
          <w:tcPr>
            <w:tcW w:w="2534" w:type="dxa"/>
          </w:tcPr>
          <w:p w14:paraId="3C90952A" w14:textId="77777777" w:rsidR="00B4160F" w:rsidRDefault="00B4160F" w:rsidP="00B4160F">
            <w:pPr>
              <w:pStyle w:val="Chun"/>
              <w:rPr>
                <w:b/>
              </w:rPr>
            </w:pPr>
            <w:r w:rsidRPr="00C96E96">
              <w:t>Tên của usecase</w:t>
            </w:r>
          </w:p>
        </w:tc>
        <w:tc>
          <w:tcPr>
            <w:tcW w:w="6788" w:type="dxa"/>
          </w:tcPr>
          <w:p w14:paraId="11B74128" w14:textId="77777777" w:rsidR="00B4160F" w:rsidRDefault="00B4160F" w:rsidP="00B4160F">
            <w:pPr>
              <w:pStyle w:val="Chun"/>
              <w:rPr>
                <w:b/>
              </w:rPr>
            </w:pPr>
            <w:r>
              <w:t xml:space="preserve">Xem danh sách </w:t>
            </w:r>
            <w:r w:rsidRPr="00477F5C">
              <w:t>quà tặng</w:t>
            </w:r>
          </w:p>
        </w:tc>
      </w:tr>
      <w:tr w:rsidR="00B4160F" w14:paraId="465111C1" w14:textId="77777777" w:rsidTr="00B4160F">
        <w:tc>
          <w:tcPr>
            <w:tcW w:w="2534" w:type="dxa"/>
          </w:tcPr>
          <w:p w14:paraId="68FABEB7" w14:textId="77777777" w:rsidR="00B4160F" w:rsidRDefault="00B4160F" w:rsidP="00B4160F">
            <w:pPr>
              <w:pStyle w:val="Chun"/>
              <w:rPr>
                <w:b/>
              </w:rPr>
            </w:pPr>
            <w:r w:rsidRPr="00DF1EEC">
              <w:t>Tóm tắt</w:t>
            </w:r>
          </w:p>
        </w:tc>
        <w:tc>
          <w:tcPr>
            <w:tcW w:w="6788" w:type="dxa"/>
          </w:tcPr>
          <w:p w14:paraId="767374B4" w14:textId="77777777" w:rsidR="00B4160F" w:rsidRDefault="00B4160F" w:rsidP="00B4160F">
            <w:pPr>
              <w:pStyle w:val="Chun"/>
              <w:rPr>
                <w:b/>
              </w:rPr>
            </w:pPr>
            <w:r>
              <w:t xml:space="preserve">Xem danh sách các </w:t>
            </w:r>
            <w:r w:rsidRPr="00477F5C">
              <w:t>quà tặng</w:t>
            </w:r>
            <w:r>
              <w:t xml:space="preserve"> mãi được tạo</w:t>
            </w:r>
          </w:p>
        </w:tc>
      </w:tr>
      <w:tr w:rsidR="00B4160F" w14:paraId="567D03C4" w14:textId="77777777" w:rsidTr="00B4160F">
        <w:tc>
          <w:tcPr>
            <w:tcW w:w="2534" w:type="dxa"/>
          </w:tcPr>
          <w:p w14:paraId="2F22F666" w14:textId="77777777" w:rsidR="00B4160F" w:rsidRDefault="00B4160F" w:rsidP="00B4160F">
            <w:pPr>
              <w:pStyle w:val="Chun"/>
              <w:rPr>
                <w:b/>
              </w:rPr>
            </w:pPr>
            <w:r w:rsidRPr="00DF1EEC">
              <w:t>Dòng sự kiện</w:t>
            </w:r>
          </w:p>
        </w:tc>
        <w:tc>
          <w:tcPr>
            <w:tcW w:w="6788" w:type="dxa"/>
          </w:tcPr>
          <w:p w14:paraId="6B53865C" w14:textId="77777777" w:rsidR="00B4160F" w:rsidRPr="0036341F" w:rsidRDefault="00B4160F" w:rsidP="00B4160F">
            <w:pPr>
              <w:pStyle w:val="Chun"/>
              <w:numPr>
                <w:ilvl w:val="0"/>
                <w:numId w:val="35"/>
              </w:numPr>
              <w:ind w:left="374"/>
              <w:rPr>
                <w:b/>
              </w:rPr>
            </w:pPr>
            <w:r>
              <w:t>Usecase bắt đầu sau khi người dùng chọn vào 1 card nào đó và chuyển qua tab awards</w:t>
            </w:r>
          </w:p>
          <w:p w14:paraId="7E56796B" w14:textId="77777777" w:rsidR="00B4160F" w:rsidRPr="00D85704" w:rsidRDefault="00B4160F" w:rsidP="00B4160F">
            <w:pPr>
              <w:pStyle w:val="Chun"/>
              <w:numPr>
                <w:ilvl w:val="0"/>
                <w:numId w:val="35"/>
              </w:numPr>
              <w:ind w:left="374"/>
              <w:rPr>
                <w:b/>
              </w:rPr>
            </w:pPr>
            <w:r>
              <w:t>Hiện lên một màn hiển thị danh sách award đi kèm thông tin</w:t>
            </w:r>
          </w:p>
        </w:tc>
      </w:tr>
      <w:tr w:rsidR="00B4160F" w14:paraId="63B44345" w14:textId="77777777" w:rsidTr="00B4160F">
        <w:tc>
          <w:tcPr>
            <w:tcW w:w="2534" w:type="dxa"/>
          </w:tcPr>
          <w:p w14:paraId="150666D3" w14:textId="77777777" w:rsidR="00B4160F" w:rsidRDefault="00B4160F" w:rsidP="00B4160F">
            <w:pPr>
              <w:pStyle w:val="Chun"/>
              <w:rPr>
                <w:b/>
              </w:rPr>
            </w:pPr>
            <w:r w:rsidRPr="00DF1EEC">
              <w:t>Dòng sự kiện khác</w:t>
            </w:r>
          </w:p>
        </w:tc>
        <w:tc>
          <w:tcPr>
            <w:tcW w:w="6788" w:type="dxa"/>
          </w:tcPr>
          <w:p w14:paraId="31A3605B" w14:textId="77777777" w:rsidR="00B4160F" w:rsidRPr="00D85704" w:rsidRDefault="00B4160F" w:rsidP="00B4160F">
            <w:pPr>
              <w:pStyle w:val="Chun"/>
            </w:pPr>
            <w:r>
              <w:t>Không có</w:t>
            </w:r>
          </w:p>
        </w:tc>
      </w:tr>
      <w:tr w:rsidR="00B4160F" w14:paraId="11B045E3" w14:textId="77777777" w:rsidTr="00B4160F">
        <w:tc>
          <w:tcPr>
            <w:tcW w:w="2534" w:type="dxa"/>
          </w:tcPr>
          <w:p w14:paraId="1585A175" w14:textId="77777777" w:rsidR="00B4160F" w:rsidRDefault="00B4160F" w:rsidP="00B4160F">
            <w:pPr>
              <w:pStyle w:val="Chun"/>
              <w:rPr>
                <w:b/>
              </w:rPr>
            </w:pPr>
            <w:r w:rsidRPr="00DF1EEC">
              <w:t>Dòng sự kiện phụ</w:t>
            </w:r>
          </w:p>
        </w:tc>
        <w:tc>
          <w:tcPr>
            <w:tcW w:w="6788" w:type="dxa"/>
          </w:tcPr>
          <w:p w14:paraId="428FD4DA" w14:textId="77777777" w:rsidR="00B4160F" w:rsidRPr="00EF5953" w:rsidRDefault="00B4160F" w:rsidP="00B4160F">
            <w:pPr>
              <w:pStyle w:val="Chun"/>
              <w:keepNext/>
              <w:rPr>
                <w:i/>
              </w:rPr>
            </w:pPr>
            <w:r>
              <w:rPr>
                <w:i/>
              </w:rPr>
              <w:t>Chuyển trong tab màn hình</w:t>
            </w:r>
          </w:p>
          <w:p w14:paraId="22E596C0" w14:textId="77777777" w:rsidR="00B4160F" w:rsidRDefault="00B4160F" w:rsidP="00B4160F">
            <w:pPr>
              <w:pStyle w:val="Chun"/>
              <w:keepNext/>
              <w:rPr>
                <w:i/>
              </w:rPr>
            </w:pPr>
            <w:r>
              <w:t>Cho phép chuyển qua tab list shop, events, history.</w:t>
            </w:r>
          </w:p>
          <w:p w14:paraId="5CD4F846" w14:textId="77777777" w:rsidR="00B4160F" w:rsidRDefault="00B4160F" w:rsidP="00B4160F">
            <w:pPr>
              <w:pStyle w:val="Chun"/>
              <w:keepNext/>
              <w:rPr>
                <w:i/>
              </w:rPr>
            </w:pPr>
            <w:r>
              <w:rPr>
                <w:i/>
              </w:rPr>
              <w:t>Thao tác khác trong màn hình</w:t>
            </w:r>
          </w:p>
          <w:p w14:paraId="71457BEE" w14:textId="77777777" w:rsidR="00B4160F" w:rsidRDefault="00B4160F" w:rsidP="00B4160F">
            <w:pPr>
              <w:pStyle w:val="Chun"/>
              <w:rPr>
                <w:b/>
              </w:rPr>
            </w:pPr>
            <w:r>
              <w:t>Cho phép trở về màn hình danh sách các thẻ</w:t>
            </w:r>
          </w:p>
        </w:tc>
      </w:tr>
      <w:tr w:rsidR="00B4160F" w14:paraId="5B5D8048" w14:textId="77777777" w:rsidTr="00B4160F">
        <w:tc>
          <w:tcPr>
            <w:tcW w:w="2534" w:type="dxa"/>
          </w:tcPr>
          <w:p w14:paraId="3275C2A6" w14:textId="77777777" w:rsidR="00B4160F" w:rsidRDefault="00B4160F" w:rsidP="00B4160F">
            <w:pPr>
              <w:pStyle w:val="Chun"/>
              <w:rPr>
                <w:b/>
              </w:rPr>
            </w:pPr>
            <w:r w:rsidRPr="00DF1EEC">
              <w:t>Ngữ cảnh</w:t>
            </w:r>
          </w:p>
        </w:tc>
        <w:tc>
          <w:tcPr>
            <w:tcW w:w="6788" w:type="dxa"/>
          </w:tcPr>
          <w:p w14:paraId="6AB92215" w14:textId="77777777" w:rsidR="00B4160F" w:rsidRPr="00A61402" w:rsidRDefault="00B4160F" w:rsidP="00B4160F">
            <w:pPr>
              <w:pStyle w:val="Chun"/>
            </w:pPr>
            <w:r>
              <w:t>Không có</w:t>
            </w:r>
          </w:p>
        </w:tc>
      </w:tr>
      <w:tr w:rsidR="00B4160F" w14:paraId="173803FB" w14:textId="77777777" w:rsidTr="00B4160F">
        <w:tc>
          <w:tcPr>
            <w:tcW w:w="2534" w:type="dxa"/>
          </w:tcPr>
          <w:p w14:paraId="2D0F1F47" w14:textId="77777777" w:rsidR="00B4160F" w:rsidRDefault="00B4160F" w:rsidP="00B4160F">
            <w:pPr>
              <w:pStyle w:val="Chun"/>
              <w:rPr>
                <w:b/>
              </w:rPr>
            </w:pPr>
            <w:r w:rsidRPr="00DF1EEC">
              <w:t>Điều kiện tiên quyết</w:t>
            </w:r>
          </w:p>
        </w:tc>
        <w:tc>
          <w:tcPr>
            <w:tcW w:w="6788" w:type="dxa"/>
          </w:tcPr>
          <w:p w14:paraId="382FA775" w14:textId="77777777" w:rsidR="00B4160F" w:rsidRDefault="00B4160F" w:rsidP="00B4160F">
            <w:pPr>
              <w:pStyle w:val="Chun"/>
              <w:rPr>
                <w:b/>
              </w:rPr>
            </w:pPr>
            <w:r>
              <w:t>Phải có kết nối mạng internet</w:t>
            </w:r>
          </w:p>
        </w:tc>
      </w:tr>
      <w:tr w:rsidR="00B4160F" w14:paraId="17F714FA" w14:textId="77777777" w:rsidTr="00B4160F">
        <w:tc>
          <w:tcPr>
            <w:tcW w:w="2534" w:type="dxa"/>
          </w:tcPr>
          <w:p w14:paraId="5AFD6ACE" w14:textId="77777777" w:rsidR="00B4160F" w:rsidRDefault="00B4160F" w:rsidP="00B4160F">
            <w:pPr>
              <w:pStyle w:val="Chun"/>
              <w:rPr>
                <w:b/>
              </w:rPr>
            </w:pPr>
            <w:r w:rsidRPr="00DF1EEC">
              <w:t>Điều kiện kết thúc</w:t>
            </w:r>
          </w:p>
        </w:tc>
        <w:tc>
          <w:tcPr>
            <w:tcW w:w="6788" w:type="dxa"/>
          </w:tcPr>
          <w:p w14:paraId="46F74AA2" w14:textId="77777777" w:rsidR="00B4160F" w:rsidRDefault="00B4160F" w:rsidP="00B4160F">
            <w:pPr>
              <w:pStyle w:val="Chun"/>
              <w:rPr>
                <w:b/>
              </w:rPr>
            </w:pPr>
            <w:r>
              <w:t>Không có</w:t>
            </w:r>
          </w:p>
        </w:tc>
      </w:tr>
      <w:tr w:rsidR="00B4160F" w14:paraId="70BA029B" w14:textId="77777777" w:rsidTr="00B4160F">
        <w:tc>
          <w:tcPr>
            <w:tcW w:w="2534" w:type="dxa"/>
          </w:tcPr>
          <w:p w14:paraId="7CEC726A" w14:textId="77777777" w:rsidR="00B4160F" w:rsidRDefault="00B4160F" w:rsidP="00B4160F">
            <w:pPr>
              <w:pStyle w:val="Chun"/>
              <w:rPr>
                <w:b/>
              </w:rPr>
            </w:pPr>
            <w:r w:rsidRPr="00DF1EEC">
              <w:t>Điểm mở rộng</w:t>
            </w:r>
          </w:p>
        </w:tc>
        <w:tc>
          <w:tcPr>
            <w:tcW w:w="6788" w:type="dxa"/>
          </w:tcPr>
          <w:p w14:paraId="15EE442C" w14:textId="77777777" w:rsidR="00B4160F" w:rsidRDefault="00B4160F" w:rsidP="00B4160F">
            <w:pPr>
              <w:pStyle w:val="Chun"/>
              <w:rPr>
                <w:b/>
              </w:rPr>
            </w:pPr>
            <w:r w:rsidRPr="00DF1EEC">
              <w:t>Không có</w:t>
            </w:r>
          </w:p>
        </w:tc>
      </w:tr>
      <w:tr w:rsidR="00B4160F" w14:paraId="7A2A916B" w14:textId="77777777" w:rsidTr="00B4160F">
        <w:tc>
          <w:tcPr>
            <w:tcW w:w="2534" w:type="dxa"/>
          </w:tcPr>
          <w:p w14:paraId="2B02DE1C" w14:textId="77777777" w:rsidR="00B4160F" w:rsidRDefault="00B4160F" w:rsidP="00B4160F">
            <w:pPr>
              <w:pStyle w:val="Chun"/>
              <w:rPr>
                <w:b/>
              </w:rPr>
            </w:pPr>
            <w:r w:rsidRPr="00DF1EEC">
              <w:lastRenderedPageBreak/>
              <w:t>Yêu cầu đặc biệt</w:t>
            </w:r>
          </w:p>
        </w:tc>
        <w:tc>
          <w:tcPr>
            <w:tcW w:w="6788" w:type="dxa"/>
          </w:tcPr>
          <w:p w14:paraId="280F9DEF" w14:textId="77777777" w:rsidR="00B4160F" w:rsidRDefault="00B4160F" w:rsidP="00B4160F">
            <w:pPr>
              <w:pStyle w:val="Chun"/>
              <w:rPr>
                <w:b/>
              </w:rPr>
            </w:pPr>
            <w:r w:rsidRPr="00DF1EEC">
              <w:t>Không có</w:t>
            </w:r>
          </w:p>
        </w:tc>
      </w:tr>
      <w:tr w:rsidR="00B4160F" w14:paraId="3F454121" w14:textId="77777777" w:rsidTr="00B4160F">
        <w:tc>
          <w:tcPr>
            <w:tcW w:w="2534" w:type="dxa"/>
          </w:tcPr>
          <w:p w14:paraId="4E19AD88" w14:textId="77777777" w:rsidR="00B4160F" w:rsidRDefault="00B4160F" w:rsidP="00B4160F">
            <w:pPr>
              <w:pStyle w:val="Chun"/>
              <w:rPr>
                <w:b/>
              </w:rPr>
            </w:pPr>
            <w:r w:rsidRPr="00DF1EEC">
              <w:t>Thông tin thêm</w:t>
            </w:r>
          </w:p>
        </w:tc>
        <w:tc>
          <w:tcPr>
            <w:tcW w:w="6788" w:type="dxa"/>
          </w:tcPr>
          <w:p w14:paraId="4A231764" w14:textId="77777777" w:rsidR="00B4160F" w:rsidRDefault="00B4160F" w:rsidP="00B4160F">
            <w:pPr>
              <w:pStyle w:val="Chun"/>
              <w:keepNext/>
              <w:rPr>
                <w:b/>
              </w:rPr>
            </w:pPr>
            <w:r w:rsidRPr="00DF1EEC">
              <w:t>Không có</w:t>
            </w:r>
          </w:p>
        </w:tc>
      </w:tr>
    </w:tbl>
    <w:p w14:paraId="5EE054BF" w14:textId="77777777" w:rsidR="00241026" w:rsidRDefault="00B4160F" w:rsidP="00241026">
      <w:pPr>
        <w:pStyle w:val="Bang"/>
      </w:pPr>
      <w:bookmarkStart w:id="235" w:name="_Toc424088882"/>
      <w:r w:rsidRPr="00196B7A">
        <w:t xml:space="preserve">Bảng </w:t>
      </w:r>
      <w:r w:rsidR="00241026">
        <w:t>C</w:t>
      </w:r>
      <w:r>
        <w:noBreakHyphen/>
      </w:r>
      <w:r w:rsidR="002D26EB">
        <w:t>8</w:t>
      </w:r>
      <w:r w:rsidRPr="00196B7A">
        <w:t xml:space="preserve"> Bảng đặc tả usecase </w:t>
      </w:r>
      <w:r>
        <w:t>xem danh sách quà tặng</w:t>
      </w:r>
      <w:bookmarkEnd w:id="235"/>
    </w:p>
    <w:p w14:paraId="5F200158" w14:textId="77777777" w:rsidR="00241026" w:rsidRPr="00196B7A" w:rsidRDefault="00241026" w:rsidP="00241026">
      <w:pPr>
        <w:pStyle w:val="Bang"/>
      </w:pPr>
    </w:p>
    <w:p w14:paraId="69E084A1" w14:textId="77777777" w:rsidR="00B4160F" w:rsidRDefault="000B406D" w:rsidP="00B4160F">
      <w:pPr>
        <w:pStyle w:val="Chun"/>
        <w:rPr>
          <w:b/>
        </w:rPr>
      </w:pPr>
      <w:r>
        <w:rPr>
          <w:b/>
        </w:rPr>
        <w:t>9</w:t>
      </w:r>
      <w:r w:rsidR="00B4160F" w:rsidRPr="00FE4AAA">
        <w:rPr>
          <w:b/>
        </w:rPr>
        <w:t xml:space="preserve">. </w:t>
      </w:r>
      <w:r w:rsidR="00B4160F">
        <w:rPr>
          <w:b/>
        </w:rPr>
        <w:t>Usecase xem thông tin quà tặng</w:t>
      </w:r>
    </w:p>
    <w:tbl>
      <w:tblPr>
        <w:tblStyle w:val="TableGrid"/>
        <w:tblW w:w="0" w:type="auto"/>
        <w:tblLook w:val="04A0" w:firstRow="1" w:lastRow="0" w:firstColumn="1" w:lastColumn="0" w:noHBand="0" w:noVBand="1"/>
      </w:tblPr>
      <w:tblGrid>
        <w:gridCol w:w="2463"/>
        <w:gridCol w:w="6541"/>
      </w:tblGrid>
      <w:tr w:rsidR="00B4160F" w14:paraId="4922A658" w14:textId="77777777" w:rsidTr="00B4160F">
        <w:tc>
          <w:tcPr>
            <w:tcW w:w="2534" w:type="dxa"/>
          </w:tcPr>
          <w:p w14:paraId="654CF166" w14:textId="77777777" w:rsidR="00B4160F" w:rsidRDefault="00B4160F" w:rsidP="00B4160F">
            <w:pPr>
              <w:pStyle w:val="Chun"/>
              <w:rPr>
                <w:b/>
              </w:rPr>
            </w:pPr>
            <w:r w:rsidRPr="00C96E96">
              <w:t>Tên của usecase</w:t>
            </w:r>
          </w:p>
        </w:tc>
        <w:tc>
          <w:tcPr>
            <w:tcW w:w="6788" w:type="dxa"/>
          </w:tcPr>
          <w:p w14:paraId="53D5B8E2" w14:textId="77777777" w:rsidR="00B4160F" w:rsidRDefault="00B4160F" w:rsidP="00B4160F">
            <w:pPr>
              <w:pStyle w:val="Chun"/>
              <w:rPr>
                <w:b/>
              </w:rPr>
            </w:pPr>
            <w:r>
              <w:t>X</w:t>
            </w:r>
            <w:r w:rsidRPr="00791C72">
              <w:t xml:space="preserve">em </w:t>
            </w:r>
            <w:r>
              <w:t>thông tin quà tặng</w:t>
            </w:r>
          </w:p>
        </w:tc>
      </w:tr>
      <w:tr w:rsidR="00B4160F" w14:paraId="0E12FFF0" w14:textId="77777777" w:rsidTr="00B4160F">
        <w:tc>
          <w:tcPr>
            <w:tcW w:w="2534" w:type="dxa"/>
          </w:tcPr>
          <w:p w14:paraId="51545B8E" w14:textId="77777777" w:rsidR="00B4160F" w:rsidRDefault="00B4160F" w:rsidP="00B4160F">
            <w:pPr>
              <w:pStyle w:val="Chun"/>
              <w:rPr>
                <w:b/>
              </w:rPr>
            </w:pPr>
            <w:r w:rsidRPr="00DF1EEC">
              <w:t>Tóm tắt</w:t>
            </w:r>
          </w:p>
        </w:tc>
        <w:tc>
          <w:tcPr>
            <w:tcW w:w="6788" w:type="dxa"/>
          </w:tcPr>
          <w:p w14:paraId="2C492B68" w14:textId="77777777" w:rsidR="00B4160F" w:rsidRPr="00791C72" w:rsidRDefault="000B406D" w:rsidP="00B4160F">
            <w:pPr>
              <w:pStyle w:val="Chun"/>
            </w:pPr>
            <w:r>
              <w:t>Xem thông tin quà tặng của thẻ tích lũy vừa được chọn.</w:t>
            </w:r>
          </w:p>
        </w:tc>
      </w:tr>
      <w:tr w:rsidR="00B4160F" w14:paraId="4100532F" w14:textId="77777777" w:rsidTr="00B4160F">
        <w:tc>
          <w:tcPr>
            <w:tcW w:w="2534" w:type="dxa"/>
          </w:tcPr>
          <w:p w14:paraId="09F154C9" w14:textId="77777777" w:rsidR="00B4160F" w:rsidRDefault="00B4160F" w:rsidP="00B4160F">
            <w:pPr>
              <w:pStyle w:val="Chun"/>
              <w:rPr>
                <w:b/>
              </w:rPr>
            </w:pPr>
            <w:r w:rsidRPr="00DF1EEC">
              <w:t>Dòng sự kiện</w:t>
            </w:r>
          </w:p>
        </w:tc>
        <w:tc>
          <w:tcPr>
            <w:tcW w:w="6788" w:type="dxa"/>
          </w:tcPr>
          <w:p w14:paraId="0A4E5826" w14:textId="77777777" w:rsidR="00B4160F" w:rsidRPr="0036341F" w:rsidRDefault="00B4160F" w:rsidP="00B4160F">
            <w:pPr>
              <w:pStyle w:val="Chun"/>
              <w:numPr>
                <w:ilvl w:val="0"/>
                <w:numId w:val="35"/>
              </w:numPr>
              <w:ind w:left="374"/>
              <w:rPr>
                <w:b/>
              </w:rPr>
            </w:pPr>
            <w:r>
              <w:t>Usecase bắt đầu khi người dùng chọn 1 trong các quà tặng ở màn hình danh sách quà tặng</w:t>
            </w:r>
          </w:p>
          <w:p w14:paraId="7A9854F6" w14:textId="77777777" w:rsidR="00B4160F" w:rsidRPr="00581300" w:rsidRDefault="00B4160F" w:rsidP="00B4160F">
            <w:pPr>
              <w:pStyle w:val="Chun"/>
              <w:numPr>
                <w:ilvl w:val="0"/>
                <w:numId w:val="35"/>
              </w:numPr>
              <w:ind w:left="374"/>
              <w:rPr>
                <w:b/>
              </w:rPr>
            </w:pPr>
            <w:r>
              <w:t>Hiện lên thông tin chi tiết của quà tặng</w:t>
            </w:r>
          </w:p>
        </w:tc>
      </w:tr>
      <w:tr w:rsidR="00B4160F" w14:paraId="1FC9766A" w14:textId="77777777" w:rsidTr="00B4160F">
        <w:tc>
          <w:tcPr>
            <w:tcW w:w="2534" w:type="dxa"/>
          </w:tcPr>
          <w:p w14:paraId="4484089E" w14:textId="77777777" w:rsidR="00B4160F" w:rsidRDefault="00B4160F" w:rsidP="00B4160F">
            <w:pPr>
              <w:pStyle w:val="Chun"/>
              <w:rPr>
                <w:b/>
              </w:rPr>
            </w:pPr>
            <w:r w:rsidRPr="00DF1EEC">
              <w:t>Dòng sự kiện khác</w:t>
            </w:r>
          </w:p>
        </w:tc>
        <w:tc>
          <w:tcPr>
            <w:tcW w:w="6788" w:type="dxa"/>
          </w:tcPr>
          <w:p w14:paraId="184B675F" w14:textId="77777777" w:rsidR="00B4160F" w:rsidRPr="00420A38" w:rsidRDefault="00B4160F" w:rsidP="00B4160F">
            <w:pPr>
              <w:pStyle w:val="Chun"/>
              <w:rPr>
                <w:b/>
              </w:rPr>
            </w:pPr>
            <w:r w:rsidRPr="00420A38">
              <w:t>Không có</w:t>
            </w:r>
          </w:p>
        </w:tc>
      </w:tr>
      <w:tr w:rsidR="00B4160F" w14:paraId="55D354C1" w14:textId="77777777" w:rsidTr="00B4160F">
        <w:tc>
          <w:tcPr>
            <w:tcW w:w="2534" w:type="dxa"/>
          </w:tcPr>
          <w:p w14:paraId="0ED07E41" w14:textId="77777777" w:rsidR="00B4160F" w:rsidRDefault="00B4160F" w:rsidP="00B4160F">
            <w:pPr>
              <w:pStyle w:val="Chun"/>
              <w:rPr>
                <w:b/>
              </w:rPr>
            </w:pPr>
            <w:r w:rsidRPr="00DF1EEC">
              <w:t>Dòng sự kiện phụ</w:t>
            </w:r>
          </w:p>
        </w:tc>
        <w:tc>
          <w:tcPr>
            <w:tcW w:w="6788" w:type="dxa"/>
          </w:tcPr>
          <w:p w14:paraId="6F882A80" w14:textId="77777777" w:rsidR="00B4160F" w:rsidRPr="00581300" w:rsidRDefault="00B4160F" w:rsidP="00B4160F">
            <w:pPr>
              <w:pStyle w:val="Chun"/>
              <w:rPr>
                <w:b/>
              </w:rPr>
            </w:pPr>
            <w:r w:rsidRPr="00420A38">
              <w:t>Không có</w:t>
            </w:r>
          </w:p>
        </w:tc>
      </w:tr>
      <w:tr w:rsidR="00B4160F" w14:paraId="16130745" w14:textId="77777777" w:rsidTr="00B4160F">
        <w:tc>
          <w:tcPr>
            <w:tcW w:w="2534" w:type="dxa"/>
          </w:tcPr>
          <w:p w14:paraId="27674B74" w14:textId="77777777" w:rsidR="00B4160F" w:rsidRDefault="00B4160F" w:rsidP="00B4160F">
            <w:pPr>
              <w:pStyle w:val="Chun"/>
              <w:rPr>
                <w:b/>
              </w:rPr>
            </w:pPr>
            <w:r w:rsidRPr="00DF1EEC">
              <w:t>Ngữ cảnh</w:t>
            </w:r>
          </w:p>
        </w:tc>
        <w:tc>
          <w:tcPr>
            <w:tcW w:w="6788" w:type="dxa"/>
          </w:tcPr>
          <w:p w14:paraId="40C664BA" w14:textId="77777777" w:rsidR="00B4160F" w:rsidRDefault="00B4160F" w:rsidP="00B4160F">
            <w:pPr>
              <w:pStyle w:val="Chun"/>
              <w:rPr>
                <w:b/>
              </w:rPr>
            </w:pPr>
            <w:r>
              <w:t>Không có</w:t>
            </w:r>
          </w:p>
        </w:tc>
      </w:tr>
      <w:tr w:rsidR="00B4160F" w14:paraId="121FD61A" w14:textId="77777777" w:rsidTr="00B4160F">
        <w:tc>
          <w:tcPr>
            <w:tcW w:w="2534" w:type="dxa"/>
          </w:tcPr>
          <w:p w14:paraId="730A916B" w14:textId="77777777" w:rsidR="00B4160F" w:rsidRDefault="00B4160F" w:rsidP="00B4160F">
            <w:pPr>
              <w:pStyle w:val="Chun"/>
              <w:rPr>
                <w:b/>
              </w:rPr>
            </w:pPr>
            <w:r w:rsidRPr="00DF1EEC">
              <w:t>Điều kiện tiên quyết</w:t>
            </w:r>
          </w:p>
        </w:tc>
        <w:tc>
          <w:tcPr>
            <w:tcW w:w="6788" w:type="dxa"/>
          </w:tcPr>
          <w:p w14:paraId="7779AE47" w14:textId="77777777" w:rsidR="00B4160F" w:rsidRDefault="00B4160F" w:rsidP="00B4160F">
            <w:pPr>
              <w:pStyle w:val="Chun"/>
              <w:rPr>
                <w:b/>
              </w:rPr>
            </w:pPr>
            <w:r>
              <w:t>Phải kết nối mạng internet</w:t>
            </w:r>
          </w:p>
        </w:tc>
      </w:tr>
      <w:tr w:rsidR="00B4160F" w14:paraId="770ED4ED" w14:textId="77777777" w:rsidTr="00B4160F">
        <w:tc>
          <w:tcPr>
            <w:tcW w:w="2534" w:type="dxa"/>
          </w:tcPr>
          <w:p w14:paraId="6A65641B" w14:textId="77777777" w:rsidR="00B4160F" w:rsidRDefault="00B4160F" w:rsidP="00B4160F">
            <w:pPr>
              <w:pStyle w:val="Chun"/>
              <w:rPr>
                <w:b/>
              </w:rPr>
            </w:pPr>
            <w:r w:rsidRPr="00DF1EEC">
              <w:t>Điều kiện kết thúc</w:t>
            </w:r>
          </w:p>
        </w:tc>
        <w:tc>
          <w:tcPr>
            <w:tcW w:w="6788" w:type="dxa"/>
          </w:tcPr>
          <w:p w14:paraId="4EBE56A5" w14:textId="77777777" w:rsidR="00B4160F" w:rsidRDefault="00B4160F" w:rsidP="00B4160F">
            <w:pPr>
              <w:pStyle w:val="Chun"/>
              <w:rPr>
                <w:b/>
              </w:rPr>
            </w:pPr>
            <w:r>
              <w:t>Không có</w:t>
            </w:r>
          </w:p>
        </w:tc>
      </w:tr>
      <w:tr w:rsidR="00B4160F" w14:paraId="0FB8BD07" w14:textId="77777777" w:rsidTr="00B4160F">
        <w:tc>
          <w:tcPr>
            <w:tcW w:w="2534" w:type="dxa"/>
          </w:tcPr>
          <w:p w14:paraId="0F0B71E6" w14:textId="77777777" w:rsidR="00B4160F" w:rsidRDefault="00B4160F" w:rsidP="00B4160F">
            <w:pPr>
              <w:pStyle w:val="Chun"/>
              <w:rPr>
                <w:b/>
              </w:rPr>
            </w:pPr>
            <w:r w:rsidRPr="00DF1EEC">
              <w:t>Điểm mở rộng</w:t>
            </w:r>
          </w:p>
        </w:tc>
        <w:tc>
          <w:tcPr>
            <w:tcW w:w="6788" w:type="dxa"/>
          </w:tcPr>
          <w:p w14:paraId="451D4A50" w14:textId="77777777" w:rsidR="00B4160F" w:rsidRDefault="00B4160F" w:rsidP="00B4160F">
            <w:pPr>
              <w:pStyle w:val="Chun"/>
              <w:rPr>
                <w:b/>
              </w:rPr>
            </w:pPr>
            <w:r w:rsidRPr="00DF1EEC">
              <w:t>Không có</w:t>
            </w:r>
          </w:p>
        </w:tc>
      </w:tr>
      <w:tr w:rsidR="00B4160F" w14:paraId="65078B43" w14:textId="77777777" w:rsidTr="00B4160F">
        <w:tc>
          <w:tcPr>
            <w:tcW w:w="2534" w:type="dxa"/>
          </w:tcPr>
          <w:p w14:paraId="3D38607A" w14:textId="77777777" w:rsidR="00B4160F" w:rsidRDefault="00B4160F" w:rsidP="00B4160F">
            <w:pPr>
              <w:pStyle w:val="Chun"/>
              <w:rPr>
                <w:b/>
              </w:rPr>
            </w:pPr>
            <w:r w:rsidRPr="00DF1EEC">
              <w:t>Yêu cầu đặc biệt</w:t>
            </w:r>
          </w:p>
        </w:tc>
        <w:tc>
          <w:tcPr>
            <w:tcW w:w="6788" w:type="dxa"/>
          </w:tcPr>
          <w:p w14:paraId="36DA053B" w14:textId="77777777" w:rsidR="00B4160F" w:rsidRDefault="00B4160F" w:rsidP="00B4160F">
            <w:pPr>
              <w:pStyle w:val="Chun"/>
              <w:rPr>
                <w:b/>
              </w:rPr>
            </w:pPr>
            <w:r w:rsidRPr="00DF1EEC">
              <w:t>Không có</w:t>
            </w:r>
          </w:p>
        </w:tc>
      </w:tr>
      <w:tr w:rsidR="00B4160F" w14:paraId="60910F5F" w14:textId="77777777" w:rsidTr="00B4160F">
        <w:tc>
          <w:tcPr>
            <w:tcW w:w="2534" w:type="dxa"/>
          </w:tcPr>
          <w:p w14:paraId="6D767994" w14:textId="77777777" w:rsidR="00B4160F" w:rsidRDefault="00B4160F" w:rsidP="00B4160F">
            <w:pPr>
              <w:pStyle w:val="Chun"/>
              <w:rPr>
                <w:b/>
              </w:rPr>
            </w:pPr>
            <w:r w:rsidRPr="00DF1EEC">
              <w:t>Thông tin thêm</w:t>
            </w:r>
          </w:p>
        </w:tc>
        <w:tc>
          <w:tcPr>
            <w:tcW w:w="6788" w:type="dxa"/>
          </w:tcPr>
          <w:p w14:paraId="752326B6" w14:textId="77777777" w:rsidR="00B4160F" w:rsidRDefault="00B4160F" w:rsidP="00B4160F">
            <w:pPr>
              <w:pStyle w:val="Chun"/>
              <w:keepNext/>
              <w:rPr>
                <w:b/>
              </w:rPr>
            </w:pPr>
            <w:r w:rsidRPr="00DF1EEC">
              <w:t>Không có</w:t>
            </w:r>
          </w:p>
        </w:tc>
      </w:tr>
    </w:tbl>
    <w:p w14:paraId="3807A812" w14:textId="77777777" w:rsidR="00B4160F" w:rsidRDefault="00B4160F" w:rsidP="00241026">
      <w:pPr>
        <w:pStyle w:val="Bang"/>
      </w:pPr>
      <w:bookmarkStart w:id="236" w:name="_Toc424088883"/>
      <w:r w:rsidRPr="00737074">
        <w:t xml:space="preserve">Bảng </w:t>
      </w:r>
      <w:r w:rsidR="00241026">
        <w:t>C</w:t>
      </w:r>
      <w:r>
        <w:noBreakHyphen/>
      </w:r>
      <w:r w:rsidR="000B406D">
        <w:t>9</w:t>
      </w:r>
      <w:r w:rsidRPr="00737074">
        <w:t xml:space="preserve"> Bảng đặc tả usecase </w:t>
      </w:r>
      <w:r>
        <w:t>xem thông tin quà tặng</w:t>
      </w:r>
      <w:bookmarkEnd w:id="236"/>
    </w:p>
    <w:p w14:paraId="18C79E59" w14:textId="77777777" w:rsidR="00241026" w:rsidRPr="00737074" w:rsidRDefault="00241026" w:rsidP="00241026">
      <w:pPr>
        <w:pStyle w:val="Bang"/>
      </w:pPr>
    </w:p>
    <w:p w14:paraId="3D126DB6" w14:textId="77777777" w:rsidR="00B4160F" w:rsidRDefault="000B406D" w:rsidP="00B4160F">
      <w:pPr>
        <w:pStyle w:val="Chun"/>
        <w:rPr>
          <w:b/>
        </w:rPr>
      </w:pPr>
      <w:r>
        <w:rPr>
          <w:b/>
        </w:rPr>
        <w:t>10</w:t>
      </w:r>
      <w:r w:rsidR="00B4160F" w:rsidRPr="00FE4AAA">
        <w:rPr>
          <w:b/>
        </w:rPr>
        <w:t xml:space="preserve">. </w:t>
      </w:r>
      <w:r w:rsidR="00B4160F">
        <w:rPr>
          <w:b/>
        </w:rPr>
        <w:t>Usecase xem danh sách cửa hàng</w:t>
      </w:r>
    </w:p>
    <w:tbl>
      <w:tblPr>
        <w:tblStyle w:val="TableGrid"/>
        <w:tblW w:w="0" w:type="auto"/>
        <w:tblLook w:val="04A0" w:firstRow="1" w:lastRow="0" w:firstColumn="1" w:lastColumn="0" w:noHBand="0" w:noVBand="1"/>
      </w:tblPr>
      <w:tblGrid>
        <w:gridCol w:w="2463"/>
        <w:gridCol w:w="6541"/>
      </w:tblGrid>
      <w:tr w:rsidR="00B4160F" w14:paraId="6E275CF7" w14:textId="77777777" w:rsidTr="00B4160F">
        <w:tc>
          <w:tcPr>
            <w:tcW w:w="2534" w:type="dxa"/>
          </w:tcPr>
          <w:p w14:paraId="0707AD7F" w14:textId="77777777" w:rsidR="00B4160F" w:rsidRDefault="00B4160F" w:rsidP="00B4160F">
            <w:pPr>
              <w:pStyle w:val="Chun"/>
              <w:rPr>
                <w:b/>
              </w:rPr>
            </w:pPr>
            <w:r w:rsidRPr="00C96E96">
              <w:t>Tên của usecase</w:t>
            </w:r>
          </w:p>
        </w:tc>
        <w:tc>
          <w:tcPr>
            <w:tcW w:w="6788" w:type="dxa"/>
          </w:tcPr>
          <w:p w14:paraId="4C979476" w14:textId="77777777" w:rsidR="00B4160F" w:rsidRDefault="00B4160F" w:rsidP="00B4160F">
            <w:pPr>
              <w:pStyle w:val="Chun"/>
              <w:rPr>
                <w:b/>
              </w:rPr>
            </w:pPr>
            <w:r>
              <w:t>Xem danh sách cửa hàng</w:t>
            </w:r>
          </w:p>
        </w:tc>
      </w:tr>
      <w:tr w:rsidR="00B4160F" w14:paraId="31C0FF15" w14:textId="77777777" w:rsidTr="00B4160F">
        <w:tc>
          <w:tcPr>
            <w:tcW w:w="2534" w:type="dxa"/>
          </w:tcPr>
          <w:p w14:paraId="7726515C" w14:textId="77777777" w:rsidR="00B4160F" w:rsidRDefault="00B4160F" w:rsidP="00B4160F">
            <w:pPr>
              <w:pStyle w:val="Chun"/>
              <w:rPr>
                <w:b/>
              </w:rPr>
            </w:pPr>
            <w:r w:rsidRPr="00DF1EEC">
              <w:t>Tóm tắt</w:t>
            </w:r>
          </w:p>
        </w:tc>
        <w:tc>
          <w:tcPr>
            <w:tcW w:w="6788" w:type="dxa"/>
          </w:tcPr>
          <w:p w14:paraId="140C2A57" w14:textId="77777777" w:rsidR="00B4160F" w:rsidRDefault="000B406D" w:rsidP="00B4160F">
            <w:pPr>
              <w:pStyle w:val="Chun"/>
              <w:rPr>
                <w:b/>
              </w:rPr>
            </w:pPr>
            <w:r>
              <w:t>Xem danh sách cửa hàng của thẻ tích lũy vừa được chọn.</w:t>
            </w:r>
          </w:p>
        </w:tc>
      </w:tr>
      <w:tr w:rsidR="00B4160F" w14:paraId="4AA601D8" w14:textId="77777777" w:rsidTr="00B4160F">
        <w:tc>
          <w:tcPr>
            <w:tcW w:w="2534" w:type="dxa"/>
          </w:tcPr>
          <w:p w14:paraId="54069A4D" w14:textId="77777777" w:rsidR="00B4160F" w:rsidRDefault="00B4160F" w:rsidP="00B4160F">
            <w:pPr>
              <w:pStyle w:val="Chun"/>
              <w:rPr>
                <w:b/>
              </w:rPr>
            </w:pPr>
            <w:r w:rsidRPr="00DF1EEC">
              <w:t>Dòng sự kiện</w:t>
            </w:r>
          </w:p>
        </w:tc>
        <w:tc>
          <w:tcPr>
            <w:tcW w:w="6788" w:type="dxa"/>
          </w:tcPr>
          <w:p w14:paraId="1C5A555D" w14:textId="77777777" w:rsidR="00B4160F" w:rsidRPr="0036341F" w:rsidRDefault="00B4160F" w:rsidP="00B4160F">
            <w:pPr>
              <w:pStyle w:val="Chun"/>
              <w:numPr>
                <w:ilvl w:val="0"/>
                <w:numId w:val="35"/>
              </w:numPr>
              <w:ind w:left="374"/>
              <w:rPr>
                <w:b/>
              </w:rPr>
            </w:pPr>
            <w:r>
              <w:t>Usecase bắt đầu sau khi người dùng chọn vào 1 card nào đó và chuyển qua tab list shop</w:t>
            </w:r>
          </w:p>
          <w:p w14:paraId="50899F02" w14:textId="77777777" w:rsidR="00B4160F" w:rsidRPr="00D85704" w:rsidRDefault="00B4160F" w:rsidP="00B4160F">
            <w:pPr>
              <w:pStyle w:val="Chun"/>
              <w:numPr>
                <w:ilvl w:val="0"/>
                <w:numId w:val="35"/>
              </w:numPr>
              <w:ind w:left="374"/>
              <w:rPr>
                <w:b/>
              </w:rPr>
            </w:pPr>
            <w:r>
              <w:t>Hiện lên một màn hiển thị danh sách cửa hàng đi kèm thông tin</w:t>
            </w:r>
          </w:p>
        </w:tc>
      </w:tr>
      <w:tr w:rsidR="00B4160F" w14:paraId="64FC9520" w14:textId="77777777" w:rsidTr="00B4160F">
        <w:tc>
          <w:tcPr>
            <w:tcW w:w="2534" w:type="dxa"/>
          </w:tcPr>
          <w:p w14:paraId="5DA18772" w14:textId="77777777" w:rsidR="00B4160F" w:rsidRDefault="00B4160F" w:rsidP="00B4160F">
            <w:pPr>
              <w:pStyle w:val="Chun"/>
              <w:rPr>
                <w:b/>
              </w:rPr>
            </w:pPr>
            <w:r w:rsidRPr="00DF1EEC">
              <w:t>Dòng sự kiện khác</w:t>
            </w:r>
          </w:p>
        </w:tc>
        <w:tc>
          <w:tcPr>
            <w:tcW w:w="6788" w:type="dxa"/>
          </w:tcPr>
          <w:p w14:paraId="18D6014D" w14:textId="77777777" w:rsidR="00B4160F" w:rsidRPr="00D85704" w:rsidRDefault="00B4160F" w:rsidP="00B4160F">
            <w:pPr>
              <w:pStyle w:val="Chun"/>
            </w:pPr>
            <w:r>
              <w:t>Không có</w:t>
            </w:r>
          </w:p>
        </w:tc>
      </w:tr>
      <w:tr w:rsidR="00B4160F" w14:paraId="04F94283" w14:textId="77777777" w:rsidTr="00B4160F">
        <w:tc>
          <w:tcPr>
            <w:tcW w:w="2534" w:type="dxa"/>
          </w:tcPr>
          <w:p w14:paraId="48F1E8A2" w14:textId="77777777" w:rsidR="00B4160F" w:rsidRDefault="00B4160F" w:rsidP="00B4160F">
            <w:pPr>
              <w:pStyle w:val="Chun"/>
              <w:rPr>
                <w:b/>
              </w:rPr>
            </w:pPr>
            <w:r w:rsidRPr="00DF1EEC">
              <w:lastRenderedPageBreak/>
              <w:t>Dòng sự kiện phụ</w:t>
            </w:r>
          </w:p>
        </w:tc>
        <w:tc>
          <w:tcPr>
            <w:tcW w:w="6788" w:type="dxa"/>
          </w:tcPr>
          <w:p w14:paraId="037659EF" w14:textId="77777777" w:rsidR="00B4160F" w:rsidRPr="00EF5953" w:rsidRDefault="00B4160F" w:rsidP="00B4160F">
            <w:pPr>
              <w:pStyle w:val="Chun"/>
              <w:keepNext/>
              <w:rPr>
                <w:i/>
              </w:rPr>
            </w:pPr>
            <w:r>
              <w:rPr>
                <w:i/>
              </w:rPr>
              <w:t>Chuyển trong tab màn hình</w:t>
            </w:r>
          </w:p>
          <w:p w14:paraId="6E64D973" w14:textId="77777777" w:rsidR="00B4160F" w:rsidRDefault="00B4160F" w:rsidP="00B4160F">
            <w:pPr>
              <w:pStyle w:val="Chun"/>
              <w:keepNext/>
              <w:rPr>
                <w:i/>
              </w:rPr>
            </w:pPr>
            <w:r>
              <w:t>Cho phép chuyển qua tab events, awards, history.</w:t>
            </w:r>
          </w:p>
          <w:p w14:paraId="2DF6F063" w14:textId="77777777" w:rsidR="00B4160F" w:rsidRDefault="00B4160F" w:rsidP="00B4160F">
            <w:pPr>
              <w:pStyle w:val="Chun"/>
              <w:keepNext/>
              <w:rPr>
                <w:i/>
              </w:rPr>
            </w:pPr>
            <w:r>
              <w:rPr>
                <w:i/>
              </w:rPr>
              <w:t>Thao tác khác trong màn hình</w:t>
            </w:r>
          </w:p>
          <w:p w14:paraId="7570D71C" w14:textId="77777777" w:rsidR="00B4160F" w:rsidRDefault="00B4160F" w:rsidP="00B4160F">
            <w:pPr>
              <w:pStyle w:val="Chun"/>
              <w:rPr>
                <w:b/>
              </w:rPr>
            </w:pPr>
            <w:r>
              <w:t>Cho phép trở về màn hình danh sách các thẻ</w:t>
            </w:r>
          </w:p>
        </w:tc>
      </w:tr>
      <w:tr w:rsidR="00B4160F" w14:paraId="77F224DA" w14:textId="77777777" w:rsidTr="00B4160F">
        <w:tc>
          <w:tcPr>
            <w:tcW w:w="2534" w:type="dxa"/>
          </w:tcPr>
          <w:p w14:paraId="69796072" w14:textId="77777777" w:rsidR="00B4160F" w:rsidRDefault="00B4160F" w:rsidP="00B4160F">
            <w:pPr>
              <w:pStyle w:val="Chun"/>
              <w:rPr>
                <w:b/>
              </w:rPr>
            </w:pPr>
            <w:r w:rsidRPr="00DF1EEC">
              <w:t>Ngữ cảnh</w:t>
            </w:r>
          </w:p>
        </w:tc>
        <w:tc>
          <w:tcPr>
            <w:tcW w:w="6788" w:type="dxa"/>
          </w:tcPr>
          <w:p w14:paraId="7075F2D7" w14:textId="77777777" w:rsidR="00B4160F" w:rsidRPr="00A61402" w:rsidRDefault="00B4160F" w:rsidP="00B4160F">
            <w:pPr>
              <w:pStyle w:val="Chun"/>
            </w:pPr>
            <w:r>
              <w:t>Không có</w:t>
            </w:r>
          </w:p>
        </w:tc>
      </w:tr>
      <w:tr w:rsidR="00B4160F" w14:paraId="323E8FCD" w14:textId="77777777" w:rsidTr="00B4160F">
        <w:tc>
          <w:tcPr>
            <w:tcW w:w="2534" w:type="dxa"/>
          </w:tcPr>
          <w:p w14:paraId="1F7CBE0D" w14:textId="77777777" w:rsidR="00B4160F" w:rsidRDefault="00B4160F" w:rsidP="00B4160F">
            <w:pPr>
              <w:pStyle w:val="Chun"/>
              <w:rPr>
                <w:b/>
              </w:rPr>
            </w:pPr>
            <w:r w:rsidRPr="00DF1EEC">
              <w:t>Điều kiện tiên quyết</w:t>
            </w:r>
          </w:p>
        </w:tc>
        <w:tc>
          <w:tcPr>
            <w:tcW w:w="6788" w:type="dxa"/>
          </w:tcPr>
          <w:p w14:paraId="0F93C022" w14:textId="77777777" w:rsidR="00B4160F" w:rsidRDefault="00B4160F" w:rsidP="00B4160F">
            <w:pPr>
              <w:pStyle w:val="Chun"/>
              <w:rPr>
                <w:b/>
              </w:rPr>
            </w:pPr>
            <w:r>
              <w:t>Phải có kết nối mạng internet</w:t>
            </w:r>
          </w:p>
        </w:tc>
      </w:tr>
      <w:tr w:rsidR="00B4160F" w14:paraId="0D2C317E" w14:textId="77777777" w:rsidTr="00B4160F">
        <w:tc>
          <w:tcPr>
            <w:tcW w:w="2534" w:type="dxa"/>
          </w:tcPr>
          <w:p w14:paraId="251F6ED6" w14:textId="77777777" w:rsidR="00B4160F" w:rsidRDefault="00B4160F" w:rsidP="00B4160F">
            <w:pPr>
              <w:pStyle w:val="Chun"/>
              <w:rPr>
                <w:b/>
              </w:rPr>
            </w:pPr>
            <w:r w:rsidRPr="00DF1EEC">
              <w:t>Điều kiện kết thúc</w:t>
            </w:r>
          </w:p>
        </w:tc>
        <w:tc>
          <w:tcPr>
            <w:tcW w:w="6788" w:type="dxa"/>
          </w:tcPr>
          <w:p w14:paraId="41EBC688" w14:textId="77777777" w:rsidR="00B4160F" w:rsidRDefault="00B4160F" w:rsidP="00B4160F">
            <w:pPr>
              <w:pStyle w:val="Chun"/>
              <w:rPr>
                <w:b/>
              </w:rPr>
            </w:pPr>
            <w:r>
              <w:t>Không có</w:t>
            </w:r>
          </w:p>
        </w:tc>
      </w:tr>
      <w:tr w:rsidR="00B4160F" w14:paraId="75FAB835" w14:textId="77777777" w:rsidTr="00B4160F">
        <w:tc>
          <w:tcPr>
            <w:tcW w:w="2534" w:type="dxa"/>
          </w:tcPr>
          <w:p w14:paraId="73735954" w14:textId="77777777" w:rsidR="00B4160F" w:rsidRDefault="00B4160F" w:rsidP="00B4160F">
            <w:pPr>
              <w:pStyle w:val="Chun"/>
              <w:rPr>
                <w:b/>
              </w:rPr>
            </w:pPr>
            <w:r w:rsidRPr="00DF1EEC">
              <w:t>Điểm mở rộng</w:t>
            </w:r>
          </w:p>
        </w:tc>
        <w:tc>
          <w:tcPr>
            <w:tcW w:w="6788" w:type="dxa"/>
          </w:tcPr>
          <w:p w14:paraId="2B36F250" w14:textId="77777777" w:rsidR="00B4160F" w:rsidRDefault="00B4160F" w:rsidP="00B4160F">
            <w:pPr>
              <w:pStyle w:val="Chun"/>
              <w:rPr>
                <w:b/>
              </w:rPr>
            </w:pPr>
            <w:r w:rsidRPr="00DF1EEC">
              <w:t>Không có</w:t>
            </w:r>
          </w:p>
        </w:tc>
      </w:tr>
      <w:tr w:rsidR="00B4160F" w14:paraId="5E9DE055" w14:textId="77777777" w:rsidTr="00B4160F">
        <w:tc>
          <w:tcPr>
            <w:tcW w:w="2534" w:type="dxa"/>
          </w:tcPr>
          <w:p w14:paraId="2E79BE98" w14:textId="77777777" w:rsidR="00B4160F" w:rsidRDefault="00B4160F" w:rsidP="00B4160F">
            <w:pPr>
              <w:pStyle w:val="Chun"/>
              <w:rPr>
                <w:b/>
              </w:rPr>
            </w:pPr>
            <w:r w:rsidRPr="00DF1EEC">
              <w:t>Yêu cầu đặc biệt</w:t>
            </w:r>
          </w:p>
        </w:tc>
        <w:tc>
          <w:tcPr>
            <w:tcW w:w="6788" w:type="dxa"/>
          </w:tcPr>
          <w:p w14:paraId="0F919215" w14:textId="77777777" w:rsidR="00B4160F" w:rsidRDefault="00B4160F" w:rsidP="00B4160F">
            <w:pPr>
              <w:pStyle w:val="Chun"/>
              <w:rPr>
                <w:b/>
              </w:rPr>
            </w:pPr>
            <w:r w:rsidRPr="00DF1EEC">
              <w:t>Không có</w:t>
            </w:r>
          </w:p>
        </w:tc>
      </w:tr>
      <w:tr w:rsidR="00B4160F" w14:paraId="01E92BA1" w14:textId="77777777" w:rsidTr="00B4160F">
        <w:tc>
          <w:tcPr>
            <w:tcW w:w="2534" w:type="dxa"/>
          </w:tcPr>
          <w:p w14:paraId="69B3F943" w14:textId="77777777" w:rsidR="00B4160F" w:rsidRDefault="00B4160F" w:rsidP="00B4160F">
            <w:pPr>
              <w:pStyle w:val="Chun"/>
              <w:rPr>
                <w:b/>
              </w:rPr>
            </w:pPr>
            <w:r w:rsidRPr="00DF1EEC">
              <w:t>Thông tin thêm</w:t>
            </w:r>
          </w:p>
        </w:tc>
        <w:tc>
          <w:tcPr>
            <w:tcW w:w="6788" w:type="dxa"/>
          </w:tcPr>
          <w:p w14:paraId="386E7E1F" w14:textId="77777777" w:rsidR="00B4160F" w:rsidRDefault="00B4160F" w:rsidP="00B4160F">
            <w:pPr>
              <w:pStyle w:val="Chun"/>
              <w:keepNext/>
              <w:rPr>
                <w:b/>
              </w:rPr>
            </w:pPr>
            <w:r w:rsidRPr="00DF1EEC">
              <w:t>Không có</w:t>
            </w:r>
          </w:p>
        </w:tc>
      </w:tr>
    </w:tbl>
    <w:p w14:paraId="693B7416" w14:textId="77777777" w:rsidR="00B4160F" w:rsidRDefault="00B4160F" w:rsidP="00241026">
      <w:pPr>
        <w:pStyle w:val="Bang"/>
      </w:pPr>
      <w:bookmarkStart w:id="237" w:name="_Toc424088884"/>
      <w:r w:rsidRPr="00196B7A">
        <w:t xml:space="preserve">Bảng </w:t>
      </w:r>
      <w:r w:rsidR="00241026">
        <w:t>C</w:t>
      </w:r>
      <w:r>
        <w:noBreakHyphen/>
      </w:r>
      <w:r w:rsidR="000B406D">
        <w:t>10</w:t>
      </w:r>
      <w:r w:rsidRPr="00196B7A">
        <w:t xml:space="preserve"> Bảng đặc tả usecase </w:t>
      </w:r>
      <w:r>
        <w:t>xem danh sách cửa hàng</w:t>
      </w:r>
      <w:bookmarkEnd w:id="237"/>
    </w:p>
    <w:p w14:paraId="28E15D77" w14:textId="77777777" w:rsidR="00241026" w:rsidRDefault="00241026" w:rsidP="00241026">
      <w:pPr>
        <w:pStyle w:val="Bang"/>
      </w:pPr>
    </w:p>
    <w:p w14:paraId="68CB772B" w14:textId="77777777" w:rsidR="00B4160F" w:rsidRDefault="000B406D" w:rsidP="00B4160F">
      <w:pPr>
        <w:pStyle w:val="Chun"/>
        <w:rPr>
          <w:b/>
        </w:rPr>
      </w:pPr>
      <w:r>
        <w:rPr>
          <w:b/>
        </w:rPr>
        <w:t>11</w:t>
      </w:r>
      <w:r w:rsidR="00B4160F" w:rsidRPr="00FE4AAA">
        <w:rPr>
          <w:b/>
        </w:rPr>
        <w:t xml:space="preserve">. </w:t>
      </w:r>
      <w:r w:rsidR="00B4160F">
        <w:rPr>
          <w:b/>
        </w:rPr>
        <w:t>Usecase xem thông tin cửa hàng</w:t>
      </w:r>
    </w:p>
    <w:tbl>
      <w:tblPr>
        <w:tblStyle w:val="TableGrid"/>
        <w:tblW w:w="0" w:type="auto"/>
        <w:tblLook w:val="04A0" w:firstRow="1" w:lastRow="0" w:firstColumn="1" w:lastColumn="0" w:noHBand="0" w:noVBand="1"/>
      </w:tblPr>
      <w:tblGrid>
        <w:gridCol w:w="2463"/>
        <w:gridCol w:w="6541"/>
      </w:tblGrid>
      <w:tr w:rsidR="00B4160F" w14:paraId="7F36E184" w14:textId="77777777" w:rsidTr="00B4160F">
        <w:tc>
          <w:tcPr>
            <w:tcW w:w="2534" w:type="dxa"/>
          </w:tcPr>
          <w:p w14:paraId="60A79DC3" w14:textId="77777777" w:rsidR="00B4160F" w:rsidRDefault="00B4160F" w:rsidP="00B4160F">
            <w:pPr>
              <w:pStyle w:val="Chun"/>
              <w:rPr>
                <w:b/>
              </w:rPr>
            </w:pPr>
            <w:r w:rsidRPr="00C96E96">
              <w:t>Tên của usecase</w:t>
            </w:r>
          </w:p>
        </w:tc>
        <w:tc>
          <w:tcPr>
            <w:tcW w:w="6788" w:type="dxa"/>
          </w:tcPr>
          <w:p w14:paraId="195C2652" w14:textId="77777777" w:rsidR="00B4160F" w:rsidRDefault="00B4160F" w:rsidP="00B4160F">
            <w:pPr>
              <w:pStyle w:val="Chun"/>
              <w:rPr>
                <w:b/>
              </w:rPr>
            </w:pPr>
            <w:r>
              <w:t>X</w:t>
            </w:r>
            <w:r w:rsidRPr="00791C72">
              <w:t xml:space="preserve">em </w:t>
            </w:r>
            <w:r>
              <w:t>thông tin cửa hàng</w:t>
            </w:r>
          </w:p>
        </w:tc>
      </w:tr>
      <w:tr w:rsidR="00B4160F" w14:paraId="2DA44019" w14:textId="77777777" w:rsidTr="00B4160F">
        <w:tc>
          <w:tcPr>
            <w:tcW w:w="2534" w:type="dxa"/>
          </w:tcPr>
          <w:p w14:paraId="77767AF6" w14:textId="77777777" w:rsidR="00B4160F" w:rsidRDefault="00B4160F" w:rsidP="00B4160F">
            <w:pPr>
              <w:pStyle w:val="Chun"/>
              <w:rPr>
                <w:b/>
              </w:rPr>
            </w:pPr>
            <w:r w:rsidRPr="00DF1EEC">
              <w:t>Tóm tắt</w:t>
            </w:r>
          </w:p>
        </w:tc>
        <w:tc>
          <w:tcPr>
            <w:tcW w:w="6788" w:type="dxa"/>
          </w:tcPr>
          <w:p w14:paraId="175832DF" w14:textId="77777777" w:rsidR="00B4160F" w:rsidRPr="00791C72" w:rsidRDefault="000B406D" w:rsidP="00B4160F">
            <w:pPr>
              <w:pStyle w:val="Chun"/>
            </w:pPr>
            <w:r>
              <w:t>Xem thông tin cửa hàng của thẻ tích lũy vừa được chọn.</w:t>
            </w:r>
          </w:p>
        </w:tc>
      </w:tr>
      <w:tr w:rsidR="00B4160F" w14:paraId="1C5F8E6C" w14:textId="77777777" w:rsidTr="00B4160F">
        <w:tc>
          <w:tcPr>
            <w:tcW w:w="2534" w:type="dxa"/>
          </w:tcPr>
          <w:p w14:paraId="113BC392" w14:textId="77777777" w:rsidR="00B4160F" w:rsidRDefault="00B4160F" w:rsidP="00B4160F">
            <w:pPr>
              <w:pStyle w:val="Chun"/>
              <w:rPr>
                <w:b/>
              </w:rPr>
            </w:pPr>
            <w:r w:rsidRPr="00DF1EEC">
              <w:t>Dòng sự kiện</w:t>
            </w:r>
          </w:p>
        </w:tc>
        <w:tc>
          <w:tcPr>
            <w:tcW w:w="6788" w:type="dxa"/>
          </w:tcPr>
          <w:p w14:paraId="3CCA6C44" w14:textId="77777777" w:rsidR="00B4160F" w:rsidRPr="0036341F" w:rsidRDefault="00B4160F" w:rsidP="00B4160F">
            <w:pPr>
              <w:pStyle w:val="Chun"/>
              <w:numPr>
                <w:ilvl w:val="0"/>
                <w:numId w:val="35"/>
              </w:numPr>
              <w:ind w:left="374"/>
              <w:rPr>
                <w:b/>
              </w:rPr>
            </w:pPr>
            <w:r>
              <w:t>Usecase bắt đầu khi người dùng chọn 1 trong các cửa hàng ở màn hình danh sách cửa hàng</w:t>
            </w:r>
          </w:p>
          <w:p w14:paraId="3CA83755" w14:textId="77777777" w:rsidR="00B4160F" w:rsidRPr="00581300" w:rsidRDefault="00B4160F" w:rsidP="00B4160F">
            <w:pPr>
              <w:pStyle w:val="Chun"/>
              <w:numPr>
                <w:ilvl w:val="0"/>
                <w:numId w:val="35"/>
              </w:numPr>
              <w:ind w:left="374"/>
              <w:rPr>
                <w:b/>
              </w:rPr>
            </w:pPr>
            <w:r>
              <w:t>Hiện lên thông tin chi tiết của cửa hàng</w:t>
            </w:r>
          </w:p>
        </w:tc>
      </w:tr>
      <w:tr w:rsidR="00B4160F" w14:paraId="376D0B46" w14:textId="77777777" w:rsidTr="00B4160F">
        <w:tc>
          <w:tcPr>
            <w:tcW w:w="2534" w:type="dxa"/>
          </w:tcPr>
          <w:p w14:paraId="18E79735" w14:textId="77777777" w:rsidR="00B4160F" w:rsidRDefault="00B4160F" w:rsidP="00B4160F">
            <w:pPr>
              <w:pStyle w:val="Chun"/>
              <w:rPr>
                <w:b/>
              </w:rPr>
            </w:pPr>
            <w:r w:rsidRPr="00DF1EEC">
              <w:t>Dòng sự kiện khác</w:t>
            </w:r>
          </w:p>
        </w:tc>
        <w:tc>
          <w:tcPr>
            <w:tcW w:w="6788" w:type="dxa"/>
          </w:tcPr>
          <w:p w14:paraId="07A09B28" w14:textId="77777777" w:rsidR="00B4160F" w:rsidRPr="00420A38" w:rsidRDefault="00B4160F" w:rsidP="00B4160F">
            <w:pPr>
              <w:pStyle w:val="Chun"/>
              <w:rPr>
                <w:b/>
              </w:rPr>
            </w:pPr>
            <w:r w:rsidRPr="00420A38">
              <w:t>Không có</w:t>
            </w:r>
          </w:p>
        </w:tc>
      </w:tr>
      <w:tr w:rsidR="00B4160F" w14:paraId="4494BC91" w14:textId="77777777" w:rsidTr="00B4160F">
        <w:tc>
          <w:tcPr>
            <w:tcW w:w="2534" w:type="dxa"/>
          </w:tcPr>
          <w:p w14:paraId="6D5649AE" w14:textId="77777777" w:rsidR="00B4160F" w:rsidRDefault="00B4160F" w:rsidP="00B4160F">
            <w:pPr>
              <w:pStyle w:val="Chun"/>
              <w:rPr>
                <w:b/>
              </w:rPr>
            </w:pPr>
            <w:r w:rsidRPr="00DF1EEC">
              <w:t>Dòng sự kiện phụ</w:t>
            </w:r>
          </w:p>
        </w:tc>
        <w:tc>
          <w:tcPr>
            <w:tcW w:w="6788" w:type="dxa"/>
          </w:tcPr>
          <w:p w14:paraId="22557C78" w14:textId="77777777" w:rsidR="00B4160F" w:rsidRPr="00581300" w:rsidRDefault="00B4160F" w:rsidP="00B4160F">
            <w:pPr>
              <w:pStyle w:val="Chun"/>
              <w:rPr>
                <w:b/>
              </w:rPr>
            </w:pPr>
            <w:r w:rsidRPr="00420A38">
              <w:t>Không có</w:t>
            </w:r>
          </w:p>
        </w:tc>
      </w:tr>
      <w:tr w:rsidR="00B4160F" w14:paraId="29073702" w14:textId="77777777" w:rsidTr="00B4160F">
        <w:tc>
          <w:tcPr>
            <w:tcW w:w="2534" w:type="dxa"/>
          </w:tcPr>
          <w:p w14:paraId="1912F0A1" w14:textId="77777777" w:rsidR="00B4160F" w:rsidRDefault="00B4160F" w:rsidP="00B4160F">
            <w:pPr>
              <w:pStyle w:val="Chun"/>
              <w:rPr>
                <w:b/>
              </w:rPr>
            </w:pPr>
            <w:r w:rsidRPr="00DF1EEC">
              <w:t>Ngữ cảnh</w:t>
            </w:r>
          </w:p>
        </w:tc>
        <w:tc>
          <w:tcPr>
            <w:tcW w:w="6788" w:type="dxa"/>
          </w:tcPr>
          <w:p w14:paraId="06A5FDD3" w14:textId="77777777" w:rsidR="00B4160F" w:rsidRDefault="00B4160F" w:rsidP="00B4160F">
            <w:pPr>
              <w:pStyle w:val="Chun"/>
              <w:rPr>
                <w:b/>
              </w:rPr>
            </w:pPr>
            <w:r>
              <w:t>Không có</w:t>
            </w:r>
          </w:p>
        </w:tc>
      </w:tr>
      <w:tr w:rsidR="00B4160F" w14:paraId="5C50F017" w14:textId="77777777" w:rsidTr="00B4160F">
        <w:tc>
          <w:tcPr>
            <w:tcW w:w="2534" w:type="dxa"/>
          </w:tcPr>
          <w:p w14:paraId="14D619C7" w14:textId="77777777" w:rsidR="00B4160F" w:rsidRDefault="00B4160F" w:rsidP="00B4160F">
            <w:pPr>
              <w:pStyle w:val="Chun"/>
              <w:rPr>
                <w:b/>
              </w:rPr>
            </w:pPr>
            <w:r w:rsidRPr="00DF1EEC">
              <w:t>Điều kiện tiên quyết</w:t>
            </w:r>
          </w:p>
        </w:tc>
        <w:tc>
          <w:tcPr>
            <w:tcW w:w="6788" w:type="dxa"/>
          </w:tcPr>
          <w:p w14:paraId="74A796CB" w14:textId="77777777" w:rsidR="00B4160F" w:rsidRDefault="00B4160F" w:rsidP="00B4160F">
            <w:pPr>
              <w:pStyle w:val="Chun"/>
              <w:rPr>
                <w:b/>
              </w:rPr>
            </w:pPr>
            <w:r>
              <w:t>Phải kết nối mạng internet</w:t>
            </w:r>
          </w:p>
        </w:tc>
      </w:tr>
      <w:tr w:rsidR="00B4160F" w14:paraId="0E88BFDE" w14:textId="77777777" w:rsidTr="00B4160F">
        <w:tc>
          <w:tcPr>
            <w:tcW w:w="2534" w:type="dxa"/>
          </w:tcPr>
          <w:p w14:paraId="2817966C" w14:textId="77777777" w:rsidR="00B4160F" w:rsidRDefault="00B4160F" w:rsidP="00B4160F">
            <w:pPr>
              <w:pStyle w:val="Chun"/>
              <w:rPr>
                <w:b/>
              </w:rPr>
            </w:pPr>
            <w:r w:rsidRPr="00DF1EEC">
              <w:t>Điều kiện kết thúc</w:t>
            </w:r>
          </w:p>
        </w:tc>
        <w:tc>
          <w:tcPr>
            <w:tcW w:w="6788" w:type="dxa"/>
          </w:tcPr>
          <w:p w14:paraId="2BF26E93" w14:textId="77777777" w:rsidR="00B4160F" w:rsidRDefault="00B4160F" w:rsidP="00B4160F">
            <w:pPr>
              <w:pStyle w:val="Chun"/>
              <w:rPr>
                <w:b/>
              </w:rPr>
            </w:pPr>
            <w:r>
              <w:t>Không có</w:t>
            </w:r>
          </w:p>
        </w:tc>
      </w:tr>
      <w:tr w:rsidR="00B4160F" w14:paraId="521A208C" w14:textId="77777777" w:rsidTr="00B4160F">
        <w:tc>
          <w:tcPr>
            <w:tcW w:w="2534" w:type="dxa"/>
          </w:tcPr>
          <w:p w14:paraId="2F355F8C" w14:textId="77777777" w:rsidR="00B4160F" w:rsidRDefault="00B4160F" w:rsidP="00B4160F">
            <w:pPr>
              <w:pStyle w:val="Chun"/>
              <w:rPr>
                <w:b/>
              </w:rPr>
            </w:pPr>
            <w:r w:rsidRPr="00DF1EEC">
              <w:t>Điểm mở rộng</w:t>
            </w:r>
          </w:p>
        </w:tc>
        <w:tc>
          <w:tcPr>
            <w:tcW w:w="6788" w:type="dxa"/>
          </w:tcPr>
          <w:p w14:paraId="2D9F44AB" w14:textId="77777777" w:rsidR="00B4160F" w:rsidRDefault="00B4160F" w:rsidP="00B4160F">
            <w:pPr>
              <w:pStyle w:val="Chun"/>
              <w:rPr>
                <w:b/>
              </w:rPr>
            </w:pPr>
            <w:r w:rsidRPr="00DF1EEC">
              <w:t>Không có</w:t>
            </w:r>
          </w:p>
        </w:tc>
      </w:tr>
      <w:tr w:rsidR="00B4160F" w14:paraId="7FFE3D1B" w14:textId="77777777" w:rsidTr="00B4160F">
        <w:tc>
          <w:tcPr>
            <w:tcW w:w="2534" w:type="dxa"/>
          </w:tcPr>
          <w:p w14:paraId="4F5F7F30" w14:textId="77777777" w:rsidR="00B4160F" w:rsidRDefault="00B4160F" w:rsidP="00B4160F">
            <w:pPr>
              <w:pStyle w:val="Chun"/>
              <w:rPr>
                <w:b/>
              </w:rPr>
            </w:pPr>
            <w:r w:rsidRPr="00DF1EEC">
              <w:t>Yêu cầu đặc biệt</w:t>
            </w:r>
          </w:p>
        </w:tc>
        <w:tc>
          <w:tcPr>
            <w:tcW w:w="6788" w:type="dxa"/>
          </w:tcPr>
          <w:p w14:paraId="1D9F3699" w14:textId="77777777" w:rsidR="00B4160F" w:rsidRDefault="00B4160F" w:rsidP="00B4160F">
            <w:pPr>
              <w:pStyle w:val="Chun"/>
              <w:rPr>
                <w:b/>
              </w:rPr>
            </w:pPr>
            <w:r w:rsidRPr="00DF1EEC">
              <w:t>Không có</w:t>
            </w:r>
          </w:p>
        </w:tc>
      </w:tr>
      <w:tr w:rsidR="00B4160F" w14:paraId="4F05099F" w14:textId="77777777" w:rsidTr="00B4160F">
        <w:tc>
          <w:tcPr>
            <w:tcW w:w="2534" w:type="dxa"/>
          </w:tcPr>
          <w:p w14:paraId="577B377C" w14:textId="77777777" w:rsidR="00B4160F" w:rsidRDefault="00B4160F" w:rsidP="00B4160F">
            <w:pPr>
              <w:pStyle w:val="Chun"/>
              <w:rPr>
                <w:b/>
              </w:rPr>
            </w:pPr>
            <w:r w:rsidRPr="00DF1EEC">
              <w:t>Thông tin thêm</w:t>
            </w:r>
          </w:p>
        </w:tc>
        <w:tc>
          <w:tcPr>
            <w:tcW w:w="6788" w:type="dxa"/>
          </w:tcPr>
          <w:p w14:paraId="2D0C617F" w14:textId="77777777" w:rsidR="00B4160F" w:rsidRDefault="00B4160F" w:rsidP="00B4160F">
            <w:pPr>
              <w:pStyle w:val="Chun"/>
              <w:keepNext/>
              <w:rPr>
                <w:b/>
              </w:rPr>
            </w:pPr>
            <w:r w:rsidRPr="00DF1EEC">
              <w:t>Không có</w:t>
            </w:r>
          </w:p>
        </w:tc>
      </w:tr>
    </w:tbl>
    <w:p w14:paraId="0F4EF35A" w14:textId="77777777" w:rsidR="00B4160F" w:rsidRDefault="00B4160F" w:rsidP="00241026">
      <w:pPr>
        <w:pStyle w:val="Bang"/>
      </w:pPr>
      <w:bookmarkStart w:id="238" w:name="_Toc424088885"/>
      <w:r w:rsidRPr="00737074">
        <w:t xml:space="preserve">Bảng </w:t>
      </w:r>
      <w:r w:rsidR="00241026">
        <w:t>C</w:t>
      </w:r>
      <w:r>
        <w:noBreakHyphen/>
      </w:r>
      <w:r w:rsidR="000B406D">
        <w:t>11</w:t>
      </w:r>
      <w:r w:rsidRPr="00737074">
        <w:t xml:space="preserve"> Bảng đặc tả usecase </w:t>
      </w:r>
      <w:r>
        <w:t>xem thông tin cửa hàng</w:t>
      </w:r>
      <w:bookmarkEnd w:id="238"/>
    </w:p>
    <w:p w14:paraId="62DA8E52" w14:textId="77777777" w:rsidR="00241026" w:rsidRDefault="00241026" w:rsidP="00241026">
      <w:pPr>
        <w:pStyle w:val="Bang"/>
      </w:pPr>
    </w:p>
    <w:p w14:paraId="7592DCB1" w14:textId="77777777" w:rsidR="000B406D" w:rsidRDefault="000B406D" w:rsidP="000B406D">
      <w:pPr>
        <w:pStyle w:val="Chun"/>
        <w:rPr>
          <w:b/>
        </w:rPr>
      </w:pPr>
      <w:r>
        <w:rPr>
          <w:b/>
        </w:rPr>
        <w:t>12</w:t>
      </w:r>
      <w:r w:rsidRPr="00FE4AAA">
        <w:rPr>
          <w:b/>
        </w:rPr>
        <w:t xml:space="preserve">. </w:t>
      </w:r>
      <w:r>
        <w:rPr>
          <w:b/>
        </w:rPr>
        <w:t>Usecase đổi quà tặng</w:t>
      </w:r>
    </w:p>
    <w:tbl>
      <w:tblPr>
        <w:tblStyle w:val="TableGrid"/>
        <w:tblW w:w="0" w:type="auto"/>
        <w:tblLook w:val="04A0" w:firstRow="1" w:lastRow="0" w:firstColumn="1" w:lastColumn="0" w:noHBand="0" w:noVBand="1"/>
      </w:tblPr>
      <w:tblGrid>
        <w:gridCol w:w="2463"/>
        <w:gridCol w:w="6541"/>
      </w:tblGrid>
      <w:tr w:rsidR="000B406D" w14:paraId="564C0261" w14:textId="77777777" w:rsidTr="00C722C6">
        <w:tc>
          <w:tcPr>
            <w:tcW w:w="2534" w:type="dxa"/>
          </w:tcPr>
          <w:p w14:paraId="1E296AA3" w14:textId="77777777" w:rsidR="000B406D" w:rsidRDefault="000B406D" w:rsidP="00C722C6">
            <w:pPr>
              <w:pStyle w:val="Chun"/>
              <w:rPr>
                <w:b/>
              </w:rPr>
            </w:pPr>
            <w:r w:rsidRPr="00C96E96">
              <w:lastRenderedPageBreak/>
              <w:t>Tên của usecase</w:t>
            </w:r>
          </w:p>
        </w:tc>
        <w:tc>
          <w:tcPr>
            <w:tcW w:w="6788" w:type="dxa"/>
          </w:tcPr>
          <w:p w14:paraId="35ECBE44" w14:textId="77777777" w:rsidR="000B406D" w:rsidRDefault="000B406D" w:rsidP="00C722C6">
            <w:pPr>
              <w:pStyle w:val="Chun"/>
              <w:rPr>
                <w:b/>
              </w:rPr>
            </w:pPr>
            <w:r>
              <w:t>X</w:t>
            </w:r>
            <w:r w:rsidRPr="00791C72">
              <w:t xml:space="preserve">em </w:t>
            </w:r>
            <w:r>
              <w:t>thông tin cửa hàng</w:t>
            </w:r>
          </w:p>
        </w:tc>
      </w:tr>
      <w:tr w:rsidR="000B406D" w14:paraId="29CFEFFE" w14:textId="77777777" w:rsidTr="00C722C6">
        <w:tc>
          <w:tcPr>
            <w:tcW w:w="2534" w:type="dxa"/>
          </w:tcPr>
          <w:p w14:paraId="3D042E9C" w14:textId="77777777" w:rsidR="000B406D" w:rsidRDefault="000B406D" w:rsidP="00C722C6">
            <w:pPr>
              <w:pStyle w:val="Chun"/>
              <w:rPr>
                <w:b/>
              </w:rPr>
            </w:pPr>
            <w:r w:rsidRPr="00DF1EEC">
              <w:t>Tóm tắt</w:t>
            </w:r>
          </w:p>
        </w:tc>
        <w:tc>
          <w:tcPr>
            <w:tcW w:w="6788" w:type="dxa"/>
          </w:tcPr>
          <w:p w14:paraId="647CFBAC" w14:textId="77777777" w:rsidR="000B406D" w:rsidRPr="00791C72" w:rsidRDefault="000B406D" w:rsidP="00C722C6">
            <w:pPr>
              <w:pStyle w:val="Chun"/>
            </w:pPr>
            <w:r>
              <w:t>Người dùng đổi quà tặng có trong cửa hàng</w:t>
            </w:r>
          </w:p>
        </w:tc>
      </w:tr>
      <w:tr w:rsidR="000B406D" w14:paraId="0535C358" w14:textId="77777777" w:rsidTr="00C722C6">
        <w:tc>
          <w:tcPr>
            <w:tcW w:w="2534" w:type="dxa"/>
          </w:tcPr>
          <w:p w14:paraId="2936BC71" w14:textId="77777777" w:rsidR="000B406D" w:rsidRDefault="000B406D" w:rsidP="00C722C6">
            <w:pPr>
              <w:pStyle w:val="Chun"/>
              <w:rPr>
                <w:b/>
              </w:rPr>
            </w:pPr>
            <w:r w:rsidRPr="00DF1EEC">
              <w:t>Dòng sự kiện</w:t>
            </w:r>
          </w:p>
        </w:tc>
        <w:tc>
          <w:tcPr>
            <w:tcW w:w="6788" w:type="dxa"/>
          </w:tcPr>
          <w:p w14:paraId="33E7F45F" w14:textId="77777777" w:rsidR="000B406D" w:rsidRPr="0036341F" w:rsidRDefault="000B406D" w:rsidP="00C722C6">
            <w:pPr>
              <w:pStyle w:val="Chun"/>
              <w:numPr>
                <w:ilvl w:val="0"/>
                <w:numId w:val="35"/>
              </w:numPr>
              <w:ind w:left="374"/>
              <w:rPr>
                <w:b/>
              </w:rPr>
            </w:pPr>
            <w:r>
              <w:t>Usecase bắt đầu khi người dùng chọn vào tab award trong trang thông tin cửa hàng và chọn món quà muốn đổi, sau đó nhấn nút buy nếu muốn đổi.</w:t>
            </w:r>
          </w:p>
          <w:p w14:paraId="6496B8A0" w14:textId="77777777" w:rsidR="000B406D" w:rsidRPr="00581300" w:rsidRDefault="000B406D" w:rsidP="00877A4E">
            <w:pPr>
              <w:pStyle w:val="Chun"/>
              <w:numPr>
                <w:ilvl w:val="0"/>
                <w:numId w:val="35"/>
              </w:numPr>
              <w:ind w:left="374"/>
              <w:rPr>
                <w:b/>
              </w:rPr>
            </w:pPr>
            <w:r>
              <w:t xml:space="preserve">Hiện lên </w:t>
            </w:r>
            <w:r w:rsidR="00877A4E">
              <w:t>dialog nhập số lượng quà muốn đổi</w:t>
            </w:r>
          </w:p>
        </w:tc>
      </w:tr>
      <w:tr w:rsidR="000B406D" w14:paraId="34294EC3" w14:textId="77777777" w:rsidTr="00C722C6">
        <w:tc>
          <w:tcPr>
            <w:tcW w:w="2534" w:type="dxa"/>
          </w:tcPr>
          <w:p w14:paraId="7A93CC0D" w14:textId="77777777" w:rsidR="000B406D" w:rsidRDefault="000B406D" w:rsidP="00C722C6">
            <w:pPr>
              <w:pStyle w:val="Chun"/>
              <w:rPr>
                <w:b/>
              </w:rPr>
            </w:pPr>
            <w:r w:rsidRPr="00DF1EEC">
              <w:t>Dòng sự kiện khác</w:t>
            </w:r>
          </w:p>
        </w:tc>
        <w:tc>
          <w:tcPr>
            <w:tcW w:w="6788" w:type="dxa"/>
          </w:tcPr>
          <w:p w14:paraId="1307FAB3" w14:textId="77777777" w:rsidR="000B406D" w:rsidRPr="00420A38" w:rsidRDefault="000B406D" w:rsidP="00C722C6">
            <w:pPr>
              <w:pStyle w:val="Chun"/>
              <w:rPr>
                <w:b/>
              </w:rPr>
            </w:pPr>
            <w:r w:rsidRPr="00420A38">
              <w:t>Không có</w:t>
            </w:r>
          </w:p>
        </w:tc>
      </w:tr>
      <w:tr w:rsidR="000B406D" w14:paraId="79B303C2" w14:textId="77777777" w:rsidTr="00C722C6">
        <w:tc>
          <w:tcPr>
            <w:tcW w:w="2534" w:type="dxa"/>
          </w:tcPr>
          <w:p w14:paraId="2FBF6F59" w14:textId="77777777" w:rsidR="000B406D" w:rsidRDefault="000B406D" w:rsidP="00C722C6">
            <w:pPr>
              <w:pStyle w:val="Chun"/>
              <w:rPr>
                <w:b/>
              </w:rPr>
            </w:pPr>
            <w:r w:rsidRPr="00DF1EEC">
              <w:t>Dòng sự kiện phụ</w:t>
            </w:r>
          </w:p>
        </w:tc>
        <w:tc>
          <w:tcPr>
            <w:tcW w:w="6788" w:type="dxa"/>
          </w:tcPr>
          <w:p w14:paraId="5E1F815F" w14:textId="77777777" w:rsidR="000B406D" w:rsidRPr="00581300" w:rsidRDefault="000B406D" w:rsidP="00C722C6">
            <w:pPr>
              <w:pStyle w:val="Chun"/>
              <w:rPr>
                <w:b/>
              </w:rPr>
            </w:pPr>
            <w:r w:rsidRPr="00420A38">
              <w:t>Không có</w:t>
            </w:r>
          </w:p>
        </w:tc>
      </w:tr>
      <w:tr w:rsidR="000B406D" w14:paraId="2243C8A3" w14:textId="77777777" w:rsidTr="00C722C6">
        <w:tc>
          <w:tcPr>
            <w:tcW w:w="2534" w:type="dxa"/>
          </w:tcPr>
          <w:p w14:paraId="63A4190B" w14:textId="77777777" w:rsidR="000B406D" w:rsidRDefault="000B406D" w:rsidP="00C722C6">
            <w:pPr>
              <w:pStyle w:val="Chun"/>
              <w:rPr>
                <w:b/>
              </w:rPr>
            </w:pPr>
            <w:r w:rsidRPr="00DF1EEC">
              <w:t>Ngữ cảnh</w:t>
            </w:r>
          </w:p>
        </w:tc>
        <w:tc>
          <w:tcPr>
            <w:tcW w:w="6788" w:type="dxa"/>
          </w:tcPr>
          <w:p w14:paraId="2961A6AB" w14:textId="77777777" w:rsidR="000B406D" w:rsidRDefault="000B406D" w:rsidP="00C722C6">
            <w:pPr>
              <w:pStyle w:val="Chun"/>
              <w:rPr>
                <w:b/>
              </w:rPr>
            </w:pPr>
            <w:r>
              <w:t>Không có</w:t>
            </w:r>
          </w:p>
        </w:tc>
      </w:tr>
      <w:tr w:rsidR="000B406D" w14:paraId="6B29253A" w14:textId="77777777" w:rsidTr="00C722C6">
        <w:tc>
          <w:tcPr>
            <w:tcW w:w="2534" w:type="dxa"/>
          </w:tcPr>
          <w:p w14:paraId="1D74D8E1" w14:textId="77777777" w:rsidR="000B406D" w:rsidRDefault="000B406D" w:rsidP="00C722C6">
            <w:pPr>
              <w:pStyle w:val="Chun"/>
              <w:rPr>
                <w:b/>
              </w:rPr>
            </w:pPr>
            <w:r w:rsidRPr="00DF1EEC">
              <w:t>Điều kiện tiên quyết</w:t>
            </w:r>
          </w:p>
        </w:tc>
        <w:tc>
          <w:tcPr>
            <w:tcW w:w="6788" w:type="dxa"/>
          </w:tcPr>
          <w:p w14:paraId="26B0E40A" w14:textId="77777777" w:rsidR="000B406D" w:rsidRDefault="000B406D" w:rsidP="00C722C6">
            <w:pPr>
              <w:pStyle w:val="Chun"/>
              <w:rPr>
                <w:b/>
              </w:rPr>
            </w:pPr>
            <w:r>
              <w:t>Phải kết nối mạng internet</w:t>
            </w:r>
          </w:p>
        </w:tc>
      </w:tr>
      <w:tr w:rsidR="000B406D" w14:paraId="557230A8" w14:textId="77777777" w:rsidTr="00C722C6">
        <w:tc>
          <w:tcPr>
            <w:tcW w:w="2534" w:type="dxa"/>
          </w:tcPr>
          <w:p w14:paraId="24861ADB" w14:textId="77777777" w:rsidR="000B406D" w:rsidRDefault="000B406D" w:rsidP="00C722C6">
            <w:pPr>
              <w:pStyle w:val="Chun"/>
              <w:rPr>
                <w:b/>
              </w:rPr>
            </w:pPr>
            <w:r w:rsidRPr="00DF1EEC">
              <w:t>Điều kiện kết thúc</w:t>
            </w:r>
          </w:p>
        </w:tc>
        <w:tc>
          <w:tcPr>
            <w:tcW w:w="6788" w:type="dxa"/>
          </w:tcPr>
          <w:p w14:paraId="47C115E8" w14:textId="77777777" w:rsidR="000B406D" w:rsidRDefault="000B406D" w:rsidP="00C722C6">
            <w:pPr>
              <w:pStyle w:val="Chun"/>
              <w:rPr>
                <w:b/>
              </w:rPr>
            </w:pPr>
            <w:r>
              <w:t>Không có</w:t>
            </w:r>
          </w:p>
        </w:tc>
      </w:tr>
      <w:tr w:rsidR="000B406D" w14:paraId="40BD3812" w14:textId="77777777" w:rsidTr="00C722C6">
        <w:tc>
          <w:tcPr>
            <w:tcW w:w="2534" w:type="dxa"/>
          </w:tcPr>
          <w:p w14:paraId="18C192E5" w14:textId="77777777" w:rsidR="000B406D" w:rsidRDefault="000B406D" w:rsidP="00C722C6">
            <w:pPr>
              <w:pStyle w:val="Chun"/>
              <w:rPr>
                <w:b/>
              </w:rPr>
            </w:pPr>
            <w:r w:rsidRPr="00DF1EEC">
              <w:t>Điểm mở rộng</w:t>
            </w:r>
          </w:p>
        </w:tc>
        <w:tc>
          <w:tcPr>
            <w:tcW w:w="6788" w:type="dxa"/>
          </w:tcPr>
          <w:p w14:paraId="552D2A51" w14:textId="77777777" w:rsidR="000B406D" w:rsidRDefault="000B406D" w:rsidP="00C722C6">
            <w:pPr>
              <w:pStyle w:val="Chun"/>
              <w:rPr>
                <w:b/>
              </w:rPr>
            </w:pPr>
            <w:r w:rsidRPr="00DF1EEC">
              <w:t>Không có</w:t>
            </w:r>
          </w:p>
        </w:tc>
      </w:tr>
      <w:tr w:rsidR="000B406D" w14:paraId="0BBA8477" w14:textId="77777777" w:rsidTr="00C722C6">
        <w:tc>
          <w:tcPr>
            <w:tcW w:w="2534" w:type="dxa"/>
          </w:tcPr>
          <w:p w14:paraId="361CF1CB" w14:textId="77777777" w:rsidR="000B406D" w:rsidRDefault="000B406D" w:rsidP="00C722C6">
            <w:pPr>
              <w:pStyle w:val="Chun"/>
              <w:rPr>
                <w:b/>
              </w:rPr>
            </w:pPr>
            <w:r w:rsidRPr="00DF1EEC">
              <w:t>Yêu cầu đặc biệt</w:t>
            </w:r>
          </w:p>
        </w:tc>
        <w:tc>
          <w:tcPr>
            <w:tcW w:w="6788" w:type="dxa"/>
          </w:tcPr>
          <w:p w14:paraId="0F74B7C4" w14:textId="77777777" w:rsidR="000B406D" w:rsidRDefault="000B406D" w:rsidP="00C722C6">
            <w:pPr>
              <w:pStyle w:val="Chun"/>
              <w:rPr>
                <w:b/>
              </w:rPr>
            </w:pPr>
            <w:r w:rsidRPr="00DF1EEC">
              <w:t>Không có</w:t>
            </w:r>
          </w:p>
        </w:tc>
      </w:tr>
      <w:tr w:rsidR="000B406D" w14:paraId="2841670F" w14:textId="77777777" w:rsidTr="00C722C6">
        <w:tc>
          <w:tcPr>
            <w:tcW w:w="2534" w:type="dxa"/>
          </w:tcPr>
          <w:p w14:paraId="0D788DCB" w14:textId="77777777" w:rsidR="000B406D" w:rsidRDefault="000B406D" w:rsidP="00C722C6">
            <w:pPr>
              <w:pStyle w:val="Chun"/>
              <w:rPr>
                <w:b/>
              </w:rPr>
            </w:pPr>
            <w:r w:rsidRPr="00DF1EEC">
              <w:t>Thông tin thêm</w:t>
            </w:r>
          </w:p>
        </w:tc>
        <w:tc>
          <w:tcPr>
            <w:tcW w:w="6788" w:type="dxa"/>
          </w:tcPr>
          <w:p w14:paraId="64E45FF0" w14:textId="77777777" w:rsidR="000B406D" w:rsidRDefault="000B406D" w:rsidP="00C722C6">
            <w:pPr>
              <w:pStyle w:val="Chun"/>
              <w:keepNext/>
              <w:rPr>
                <w:b/>
              </w:rPr>
            </w:pPr>
            <w:r w:rsidRPr="00DF1EEC">
              <w:t>Không có</w:t>
            </w:r>
          </w:p>
        </w:tc>
      </w:tr>
    </w:tbl>
    <w:p w14:paraId="701B815D" w14:textId="77777777" w:rsidR="000B406D" w:rsidRDefault="000B406D" w:rsidP="00241026">
      <w:pPr>
        <w:pStyle w:val="Bang"/>
      </w:pPr>
      <w:bookmarkStart w:id="239" w:name="_Toc424088886"/>
      <w:r w:rsidRPr="00737074">
        <w:t xml:space="preserve">Bảng </w:t>
      </w:r>
      <w:r w:rsidR="00241026">
        <w:t>C</w:t>
      </w:r>
      <w:r>
        <w:noBreakHyphen/>
        <w:t>12</w:t>
      </w:r>
      <w:r w:rsidRPr="00737074">
        <w:t xml:space="preserve"> Bảng đặc tả usecase </w:t>
      </w:r>
      <w:r>
        <w:t>đổi quà tặng</w:t>
      </w:r>
      <w:bookmarkEnd w:id="239"/>
    </w:p>
    <w:p w14:paraId="6A3EC199" w14:textId="77777777" w:rsidR="00241026" w:rsidRPr="00877A4E" w:rsidRDefault="00241026" w:rsidP="00241026">
      <w:pPr>
        <w:pStyle w:val="Bang"/>
      </w:pPr>
    </w:p>
    <w:p w14:paraId="0495EB52" w14:textId="77777777" w:rsidR="00B4160F" w:rsidRDefault="000B406D" w:rsidP="00B4160F">
      <w:pPr>
        <w:pStyle w:val="Chun"/>
        <w:rPr>
          <w:b/>
        </w:rPr>
      </w:pPr>
      <w:r>
        <w:rPr>
          <w:b/>
        </w:rPr>
        <w:t>1</w:t>
      </w:r>
      <w:r w:rsidR="00877A4E">
        <w:rPr>
          <w:b/>
        </w:rPr>
        <w:t>3</w:t>
      </w:r>
      <w:r w:rsidR="00B4160F" w:rsidRPr="00FE4AAA">
        <w:rPr>
          <w:b/>
        </w:rPr>
        <w:t xml:space="preserve">. </w:t>
      </w:r>
      <w:r w:rsidR="00B4160F">
        <w:rPr>
          <w:b/>
        </w:rPr>
        <w:t>Usecase xem lịch sử giao dịch</w:t>
      </w:r>
    </w:p>
    <w:tbl>
      <w:tblPr>
        <w:tblStyle w:val="TableGrid"/>
        <w:tblW w:w="0" w:type="auto"/>
        <w:tblLook w:val="04A0" w:firstRow="1" w:lastRow="0" w:firstColumn="1" w:lastColumn="0" w:noHBand="0" w:noVBand="1"/>
      </w:tblPr>
      <w:tblGrid>
        <w:gridCol w:w="2463"/>
        <w:gridCol w:w="6541"/>
      </w:tblGrid>
      <w:tr w:rsidR="00B4160F" w14:paraId="0BFFE45E" w14:textId="77777777" w:rsidTr="00B4160F">
        <w:tc>
          <w:tcPr>
            <w:tcW w:w="2534" w:type="dxa"/>
          </w:tcPr>
          <w:p w14:paraId="06714903" w14:textId="77777777" w:rsidR="00B4160F" w:rsidRDefault="00B4160F" w:rsidP="00B4160F">
            <w:pPr>
              <w:pStyle w:val="Chun"/>
              <w:rPr>
                <w:b/>
              </w:rPr>
            </w:pPr>
            <w:r w:rsidRPr="00C96E96">
              <w:t>Tên của usecase</w:t>
            </w:r>
          </w:p>
        </w:tc>
        <w:tc>
          <w:tcPr>
            <w:tcW w:w="6788" w:type="dxa"/>
          </w:tcPr>
          <w:p w14:paraId="430AAF9D" w14:textId="77777777" w:rsidR="00B4160F" w:rsidRDefault="00B4160F" w:rsidP="00B4160F">
            <w:pPr>
              <w:pStyle w:val="Chun"/>
              <w:rPr>
                <w:b/>
              </w:rPr>
            </w:pPr>
            <w:r>
              <w:t>Xem lịch sử</w:t>
            </w:r>
          </w:p>
        </w:tc>
      </w:tr>
      <w:tr w:rsidR="00B4160F" w14:paraId="5F9F2527" w14:textId="77777777" w:rsidTr="00B4160F">
        <w:tc>
          <w:tcPr>
            <w:tcW w:w="2534" w:type="dxa"/>
          </w:tcPr>
          <w:p w14:paraId="72E8A4D1" w14:textId="77777777" w:rsidR="00B4160F" w:rsidRDefault="00B4160F" w:rsidP="00B4160F">
            <w:pPr>
              <w:pStyle w:val="Chun"/>
              <w:rPr>
                <w:b/>
              </w:rPr>
            </w:pPr>
            <w:r w:rsidRPr="00DF1EEC">
              <w:t>Tóm tắt</w:t>
            </w:r>
          </w:p>
        </w:tc>
        <w:tc>
          <w:tcPr>
            <w:tcW w:w="6788" w:type="dxa"/>
          </w:tcPr>
          <w:p w14:paraId="6207C861" w14:textId="77777777" w:rsidR="00B4160F" w:rsidRDefault="00B4160F" w:rsidP="00B4160F">
            <w:pPr>
              <w:pStyle w:val="Chun"/>
              <w:rPr>
                <w:b/>
              </w:rPr>
            </w:pPr>
            <w:r>
              <w:t>Xem lịch sử giao dịch với khách hàng gồm 2 loại giao dịch</w:t>
            </w:r>
          </w:p>
        </w:tc>
      </w:tr>
      <w:tr w:rsidR="00B4160F" w14:paraId="7DC90A4E" w14:textId="77777777" w:rsidTr="00B4160F">
        <w:tc>
          <w:tcPr>
            <w:tcW w:w="2534" w:type="dxa"/>
          </w:tcPr>
          <w:p w14:paraId="776122EE" w14:textId="77777777" w:rsidR="00B4160F" w:rsidRDefault="00B4160F" w:rsidP="00B4160F">
            <w:pPr>
              <w:pStyle w:val="Chun"/>
              <w:rPr>
                <w:b/>
              </w:rPr>
            </w:pPr>
            <w:r w:rsidRPr="00DF1EEC">
              <w:t>Dòng sự kiện</w:t>
            </w:r>
          </w:p>
        </w:tc>
        <w:tc>
          <w:tcPr>
            <w:tcW w:w="6788" w:type="dxa"/>
          </w:tcPr>
          <w:p w14:paraId="6485F587" w14:textId="77777777" w:rsidR="00B4160F" w:rsidRPr="0036341F" w:rsidRDefault="00B4160F" w:rsidP="00B4160F">
            <w:pPr>
              <w:pStyle w:val="Chun"/>
              <w:numPr>
                <w:ilvl w:val="0"/>
                <w:numId w:val="35"/>
              </w:numPr>
              <w:ind w:left="374"/>
              <w:rPr>
                <w:b/>
              </w:rPr>
            </w:pPr>
            <w:r>
              <w:t>Usecase bắt đầu sau khi người dùng chọn vào 1 card nào đó và chuyển qua tab history</w:t>
            </w:r>
          </w:p>
          <w:p w14:paraId="022919A2" w14:textId="77777777" w:rsidR="00B4160F" w:rsidRPr="00D85704" w:rsidRDefault="00B4160F" w:rsidP="00B4160F">
            <w:pPr>
              <w:pStyle w:val="Chun"/>
              <w:numPr>
                <w:ilvl w:val="0"/>
                <w:numId w:val="35"/>
              </w:numPr>
              <w:ind w:left="374"/>
              <w:rPr>
                <w:b/>
              </w:rPr>
            </w:pPr>
            <w:r>
              <w:t>Hiện lên một màn hiển thị danh sách các lịch sử giao dịch đi kèm thông tin</w:t>
            </w:r>
          </w:p>
        </w:tc>
      </w:tr>
      <w:tr w:rsidR="00B4160F" w14:paraId="17C9A2F5" w14:textId="77777777" w:rsidTr="00B4160F">
        <w:tc>
          <w:tcPr>
            <w:tcW w:w="2534" w:type="dxa"/>
          </w:tcPr>
          <w:p w14:paraId="249D43DB" w14:textId="77777777" w:rsidR="00B4160F" w:rsidRDefault="00B4160F" w:rsidP="00B4160F">
            <w:pPr>
              <w:pStyle w:val="Chun"/>
              <w:rPr>
                <w:b/>
              </w:rPr>
            </w:pPr>
            <w:r w:rsidRPr="00DF1EEC">
              <w:t>Dòng sự kiện khác</w:t>
            </w:r>
          </w:p>
        </w:tc>
        <w:tc>
          <w:tcPr>
            <w:tcW w:w="6788" w:type="dxa"/>
          </w:tcPr>
          <w:p w14:paraId="4040FA28" w14:textId="77777777" w:rsidR="00B4160F" w:rsidRPr="00D85704" w:rsidRDefault="00B4160F" w:rsidP="00B4160F">
            <w:pPr>
              <w:pStyle w:val="Chun"/>
            </w:pPr>
            <w:r>
              <w:t>Không có</w:t>
            </w:r>
          </w:p>
        </w:tc>
      </w:tr>
      <w:tr w:rsidR="00B4160F" w14:paraId="77468C3B" w14:textId="77777777" w:rsidTr="00B4160F">
        <w:tc>
          <w:tcPr>
            <w:tcW w:w="2534" w:type="dxa"/>
          </w:tcPr>
          <w:p w14:paraId="2D7D3CFD" w14:textId="77777777" w:rsidR="00B4160F" w:rsidRDefault="00B4160F" w:rsidP="00B4160F">
            <w:pPr>
              <w:pStyle w:val="Chun"/>
              <w:rPr>
                <w:b/>
              </w:rPr>
            </w:pPr>
            <w:r w:rsidRPr="00DF1EEC">
              <w:t>Dòng sự kiện phụ</w:t>
            </w:r>
          </w:p>
        </w:tc>
        <w:tc>
          <w:tcPr>
            <w:tcW w:w="6788" w:type="dxa"/>
          </w:tcPr>
          <w:p w14:paraId="3899814A" w14:textId="77777777" w:rsidR="00B4160F" w:rsidRPr="00EF5953" w:rsidRDefault="00B4160F" w:rsidP="00B4160F">
            <w:pPr>
              <w:pStyle w:val="Chun"/>
              <w:keepNext/>
              <w:rPr>
                <w:i/>
              </w:rPr>
            </w:pPr>
            <w:r>
              <w:rPr>
                <w:i/>
              </w:rPr>
              <w:t>Chuyển trong tab màn hình</w:t>
            </w:r>
          </w:p>
          <w:p w14:paraId="7401C361" w14:textId="77777777" w:rsidR="00B4160F" w:rsidRDefault="00B4160F" w:rsidP="00B4160F">
            <w:pPr>
              <w:pStyle w:val="Chun"/>
              <w:keepNext/>
              <w:rPr>
                <w:i/>
              </w:rPr>
            </w:pPr>
            <w:r>
              <w:t>Cho phép chuyển qua tab list shop, events, awards.</w:t>
            </w:r>
          </w:p>
          <w:p w14:paraId="02B155BB" w14:textId="77777777" w:rsidR="00B4160F" w:rsidRDefault="00B4160F" w:rsidP="00B4160F">
            <w:pPr>
              <w:pStyle w:val="Chun"/>
              <w:keepNext/>
              <w:rPr>
                <w:i/>
              </w:rPr>
            </w:pPr>
            <w:r>
              <w:rPr>
                <w:i/>
              </w:rPr>
              <w:t>Thao tác khác trong màn hình</w:t>
            </w:r>
          </w:p>
          <w:p w14:paraId="68329337" w14:textId="77777777" w:rsidR="00B4160F" w:rsidRDefault="00B4160F" w:rsidP="00B4160F">
            <w:pPr>
              <w:pStyle w:val="Chun"/>
              <w:rPr>
                <w:b/>
              </w:rPr>
            </w:pPr>
            <w:r>
              <w:t>Cho phép trở về màn hình danh sách các thẻ</w:t>
            </w:r>
          </w:p>
        </w:tc>
      </w:tr>
      <w:tr w:rsidR="00B4160F" w14:paraId="2984D66F" w14:textId="77777777" w:rsidTr="00B4160F">
        <w:tc>
          <w:tcPr>
            <w:tcW w:w="2534" w:type="dxa"/>
          </w:tcPr>
          <w:p w14:paraId="687EAFD0" w14:textId="77777777" w:rsidR="00B4160F" w:rsidRDefault="00B4160F" w:rsidP="00B4160F">
            <w:pPr>
              <w:pStyle w:val="Chun"/>
              <w:rPr>
                <w:b/>
              </w:rPr>
            </w:pPr>
            <w:r w:rsidRPr="00DF1EEC">
              <w:lastRenderedPageBreak/>
              <w:t>Ngữ cảnh</w:t>
            </w:r>
          </w:p>
        </w:tc>
        <w:tc>
          <w:tcPr>
            <w:tcW w:w="6788" w:type="dxa"/>
          </w:tcPr>
          <w:p w14:paraId="5F2BAC7B" w14:textId="77777777" w:rsidR="00B4160F" w:rsidRPr="00A61402" w:rsidRDefault="00B4160F" w:rsidP="00B4160F">
            <w:pPr>
              <w:pStyle w:val="Chun"/>
            </w:pPr>
            <w:r>
              <w:t>Không có</w:t>
            </w:r>
          </w:p>
        </w:tc>
      </w:tr>
      <w:tr w:rsidR="00B4160F" w14:paraId="35FEA2AE" w14:textId="77777777" w:rsidTr="00B4160F">
        <w:tc>
          <w:tcPr>
            <w:tcW w:w="2534" w:type="dxa"/>
          </w:tcPr>
          <w:p w14:paraId="68231B71" w14:textId="77777777" w:rsidR="00B4160F" w:rsidRDefault="00B4160F" w:rsidP="00B4160F">
            <w:pPr>
              <w:pStyle w:val="Chun"/>
              <w:rPr>
                <w:b/>
              </w:rPr>
            </w:pPr>
            <w:r w:rsidRPr="00DF1EEC">
              <w:t>Điều kiện tiên quyết</w:t>
            </w:r>
          </w:p>
        </w:tc>
        <w:tc>
          <w:tcPr>
            <w:tcW w:w="6788" w:type="dxa"/>
          </w:tcPr>
          <w:p w14:paraId="25E0A3F5" w14:textId="77777777" w:rsidR="00B4160F" w:rsidRDefault="00B4160F" w:rsidP="00B4160F">
            <w:pPr>
              <w:pStyle w:val="Chun"/>
              <w:rPr>
                <w:b/>
              </w:rPr>
            </w:pPr>
            <w:r>
              <w:t>Phải có kết nối mạng internet</w:t>
            </w:r>
          </w:p>
        </w:tc>
      </w:tr>
      <w:tr w:rsidR="00B4160F" w14:paraId="63747E3F" w14:textId="77777777" w:rsidTr="00B4160F">
        <w:tc>
          <w:tcPr>
            <w:tcW w:w="2534" w:type="dxa"/>
          </w:tcPr>
          <w:p w14:paraId="04B3BB4A" w14:textId="77777777" w:rsidR="00B4160F" w:rsidRDefault="00B4160F" w:rsidP="00B4160F">
            <w:pPr>
              <w:pStyle w:val="Chun"/>
              <w:rPr>
                <w:b/>
              </w:rPr>
            </w:pPr>
            <w:r w:rsidRPr="00DF1EEC">
              <w:t>Điều kiện kết thúc</w:t>
            </w:r>
          </w:p>
        </w:tc>
        <w:tc>
          <w:tcPr>
            <w:tcW w:w="6788" w:type="dxa"/>
          </w:tcPr>
          <w:p w14:paraId="7E24C3B2" w14:textId="77777777" w:rsidR="00B4160F" w:rsidRDefault="00B4160F" w:rsidP="00B4160F">
            <w:pPr>
              <w:pStyle w:val="Chun"/>
              <w:rPr>
                <w:b/>
              </w:rPr>
            </w:pPr>
            <w:r>
              <w:t>Không có</w:t>
            </w:r>
          </w:p>
        </w:tc>
      </w:tr>
      <w:tr w:rsidR="00B4160F" w14:paraId="6F17BFBA" w14:textId="77777777" w:rsidTr="00B4160F">
        <w:tc>
          <w:tcPr>
            <w:tcW w:w="2534" w:type="dxa"/>
          </w:tcPr>
          <w:p w14:paraId="071C1706" w14:textId="77777777" w:rsidR="00B4160F" w:rsidRDefault="00B4160F" w:rsidP="00B4160F">
            <w:pPr>
              <w:pStyle w:val="Chun"/>
              <w:rPr>
                <w:b/>
              </w:rPr>
            </w:pPr>
            <w:r w:rsidRPr="00DF1EEC">
              <w:t>Điểm mở rộng</w:t>
            </w:r>
          </w:p>
        </w:tc>
        <w:tc>
          <w:tcPr>
            <w:tcW w:w="6788" w:type="dxa"/>
          </w:tcPr>
          <w:p w14:paraId="5BABF661" w14:textId="77777777" w:rsidR="00B4160F" w:rsidRDefault="00B4160F" w:rsidP="00B4160F">
            <w:pPr>
              <w:pStyle w:val="Chun"/>
              <w:rPr>
                <w:b/>
              </w:rPr>
            </w:pPr>
            <w:r w:rsidRPr="00DF1EEC">
              <w:t>Không có</w:t>
            </w:r>
          </w:p>
        </w:tc>
      </w:tr>
      <w:tr w:rsidR="00B4160F" w14:paraId="6899FD6A" w14:textId="77777777" w:rsidTr="00B4160F">
        <w:tc>
          <w:tcPr>
            <w:tcW w:w="2534" w:type="dxa"/>
          </w:tcPr>
          <w:p w14:paraId="7D233043" w14:textId="77777777" w:rsidR="00B4160F" w:rsidRDefault="00B4160F" w:rsidP="00B4160F">
            <w:pPr>
              <w:pStyle w:val="Chun"/>
              <w:rPr>
                <w:b/>
              </w:rPr>
            </w:pPr>
            <w:r w:rsidRPr="00DF1EEC">
              <w:t>Yêu cầu đặc biệt</w:t>
            </w:r>
          </w:p>
        </w:tc>
        <w:tc>
          <w:tcPr>
            <w:tcW w:w="6788" w:type="dxa"/>
          </w:tcPr>
          <w:p w14:paraId="49FF778B" w14:textId="77777777" w:rsidR="00B4160F" w:rsidRDefault="00B4160F" w:rsidP="00B4160F">
            <w:pPr>
              <w:pStyle w:val="Chun"/>
              <w:rPr>
                <w:b/>
              </w:rPr>
            </w:pPr>
            <w:r w:rsidRPr="00DF1EEC">
              <w:t>Không có</w:t>
            </w:r>
          </w:p>
        </w:tc>
      </w:tr>
      <w:tr w:rsidR="00B4160F" w14:paraId="6D3FF0B2" w14:textId="77777777" w:rsidTr="00B4160F">
        <w:tc>
          <w:tcPr>
            <w:tcW w:w="2534" w:type="dxa"/>
          </w:tcPr>
          <w:p w14:paraId="769BB740" w14:textId="77777777" w:rsidR="00B4160F" w:rsidRDefault="00B4160F" w:rsidP="00B4160F">
            <w:pPr>
              <w:pStyle w:val="Chun"/>
              <w:rPr>
                <w:b/>
              </w:rPr>
            </w:pPr>
            <w:r w:rsidRPr="00DF1EEC">
              <w:t>Thông tin thêm</w:t>
            </w:r>
          </w:p>
        </w:tc>
        <w:tc>
          <w:tcPr>
            <w:tcW w:w="6788" w:type="dxa"/>
          </w:tcPr>
          <w:p w14:paraId="4ED21A18" w14:textId="77777777" w:rsidR="00B4160F" w:rsidRDefault="00B4160F" w:rsidP="00B4160F">
            <w:pPr>
              <w:pStyle w:val="Chun"/>
              <w:keepNext/>
              <w:rPr>
                <w:b/>
              </w:rPr>
            </w:pPr>
            <w:r w:rsidRPr="00DF1EEC">
              <w:t>Không có</w:t>
            </w:r>
          </w:p>
        </w:tc>
      </w:tr>
    </w:tbl>
    <w:p w14:paraId="4901BEAC" w14:textId="77777777" w:rsidR="00B4160F" w:rsidRDefault="00B4160F" w:rsidP="00241026">
      <w:pPr>
        <w:pStyle w:val="Bang"/>
      </w:pPr>
      <w:bookmarkStart w:id="240" w:name="_Toc424088887"/>
      <w:r w:rsidRPr="00196B7A">
        <w:t xml:space="preserve">Bảng </w:t>
      </w:r>
      <w:r w:rsidR="00241026">
        <w:t>C</w:t>
      </w:r>
      <w:r>
        <w:noBreakHyphen/>
      </w:r>
      <w:r w:rsidR="00877A4E">
        <w:t>13</w:t>
      </w:r>
      <w:r w:rsidRPr="00196B7A">
        <w:t xml:space="preserve"> Bảng đặc tả usecase </w:t>
      </w:r>
      <w:r>
        <w:t>xem lịch sử giao dịch</w:t>
      </w:r>
      <w:bookmarkEnd w:id="240"/>
    </w:p>
    <w:p w14:paraId="62FC9670" w14:textId="77777777" w:rsidR="00241026" w:rsidRDefault="00241026" w:rsidP="00241026">
      <w:pPr>
        <w:pStyle w:val="Bang"/>
      </w:pPr>
    </w:p>
    <w:p w14:paraId="0F242B3F" w14:textId="77777777" w:rsidR="00B4160F" w:rsidRDefault="00877A4E" w:rsidP="00B4160F">
      <w:pPr>
        <w:pStyle w:val="Chun"/>
        <w:rPr>
          <w:b/>
        </w:rPr>
      </w:pPr>
      <w:r>
        <w:rPr>
          <w:b/>
        </w:rPr>
        <w:t>14</w:t>
      </w:r>
      <w:r w:rsidR="00B4160F" w:rsidRPr="00FE4AAA">
        <w:rPr>
          <w:b/>
        </w:rPr>
        <w:t xml:space="preserve">. </w:t>
      </w:r>
      <w:r w:rsidR="00B4160F">
        <w:rPr>
          <w:b/>
        </w:rPr>
        <w:t>Usecase xem lịch sử cộng điểm</w:t>
      </w:r>
    </w:p>
    <w:tbl>
      <w:tblPr>
        <w:tblStyle w:val="TableGrid"/>
        <w:tblW w:w="0" w:type="auto"/>
        <w:tblLook w:val="04A0" w:firstRow="1" w:lastRow="0" w:firstColumn="1" w:lastColumn="0" w:noHBand="0" w:noVBand="1"/>
      </w:tblPr>
      <w:tblGrid>
        <w:gridCol w:w="2463"/>
        <w:gridCol w:w="6541"/>
      </w:tblGrid>
      <w:tr w:rsidR="00B4160F" w14:paraId="5631233B" w14:textId="77777777" w:rsidTr="00B4160F">
        <w:tc>
          <w:tcPr>
            <w:tcW w:w="2534" w:type="dxa"/>
          </w:tcPr>
          <w:p w14:paraId="799BBA38" w14:textId="77777777" w:rsidR="00B4160F" w:rsidRDefault="00B4160F" w:rsidP="00B4160F">
            <w:pPr>
              <w:pStyle w:val="Chun"/>
              <w:rPr>
                <w:b/>
              </w:rPr>
            </w:pPr>
            <w:r w:rsidRPr="00C96E96">
              <w:t>Tên của usecase</w:t>
            </w:r>
          </w:p>
        </w:tc>
        <w:tc>
          <w:tcPr>
            <w:tcW w:w="6788" w:type="dxa"/>
          </w:tcPr>
          <w:p w14:paraId="6643E83C" w14:textId="77777777" w:rsidR="00B4160F" w:rsidRDefault="00B4160F" w:rsidP="00B4160F">
            <w:pPr>
              <w:pStyle w:val="Chun"/>
              <w:rPr>
                <w:b/>
              </w:rPr>
            </w:pPr>
            <w:r>
              <w:t>X</w:t>
            </w:r>
            <w:r w:rsidRPr="00791C72">
              <w:t xml:space="preserve">em </w:t>
            </w:r>
            <w:r>
              <w:t>lịch sử cộng điểm</w:t>
            </w:r>
          </w:p>
        </w:tc>
      </w:tr>
      <w:tr w:rsidR="00B4160F" w14:paraId="3B823B84" w14:textId="77777777" w:rsidTr="00B4160F">
        <w:tc>
          <w:tcPr>
            <w:tcW w:w="2534" w:type="dxa"/>
          </w:tcPr>
          <w:p w14:paraId="36217BAE" w14:textId="77777777" w:rsidR="00B4160F" w:rsidRDefault="00B4160F" w:rsidP="00B4160F">
            <w:pPr>
              <w:pStyle w:val="Chun"/>
              <w:rPr>
                <w:b/>
              </w:rPr>
            </w:pPr>
            <w:r w:rsidRPr="00DF1EEC">
              <w:t>Tóm tắt</w:t>
            </w:r>
          </w:p>
        </w:tc>
        <w:tc>
          <w:tcPr>
            <w:tcW w:w="6788" w:type="dxa"/>
          </w:tcPr>
          <w:p w14:paraId="3D92959B" w14:textId="77777777" w:rsidR="00B4160F" w:rsidRPr="00791C72" w:rsidRDefault="00877A4E" w:rsidP="00B4160F">
            <w:pPr>
              <w:pStyle w:val="Chun"/>
            </w:pPr>
            <w:r>
              <w:t>Xem lịch sử cộng điểm từ cửa hàng</w:t>
            </w:r>
          </w:p>
        </w:tc>
      </w:tr>
      <w:tr w:rsidR="00B4160F" w14:paraId="142B7F17" w14:textId="77777777" w:rsidTr="00B4160F">
        <w:tc>
          <w:tcPr>
            <w:tcW w:w="2534" w:type="dxa"/>
          </w:tcPr>
          <w:p w14:paraId="0E32197D" w14:textId="77777777" w:rsidR="00B4160F" w:rsidRDefault="00B4160F" w:rsidP="00B4160F">
            <w:pPr>
              <w:pStyle w:val="Chun"/>
              <w:rPr>
                <w:b/>
              </w:rPr>
            </w:pPr>
            <w:r w:rsidRPr="00DF1EEC">
              <w:t>Dòng sự kiện</w:t>
            </w:r>
          </w:p>
        </w:tc>
        <w:tc>
          <w:tcPr>
            <w:tcW w:w="6788" w:type="dxa"/>
          </w:tcPr>
          <w:p w14:paraId="33087E6B" w14:textId="77777777" w:rsidR="00B4160F" w:rsidRPr="0036341F" w:rsidRDefault="00B4160F" w:rsidP="00B4160F">
            <w:pPr>
              <w:pStyle w:val="Chun"/>
              <w:numPr>
                <w:ilvl w:val="0"/>
                <w:numId w:val="35"/>
              </w:numPr>
              <w:ind w:left="374"/>
              <w:rPr>
                <w:b/>
              </w:rPr>
            </w:pPr>
            <w:r>
              <w:t>Usecase bắt đầu khi người dùng chọn 1 trong các lịch sử loại cộng điểm ở màn hình danh sách lịch sử</w:t>
            </w:r>
          </w:p>
          <w:p w14:paraId="67E69693" w14:textId="77777777" w:rsidR="00B4160F" w:rsidRPr="00581300" w:rsidRDefault="00B4160F" w:rsidP="00B4160F">
            <w:pPr>
              <w:pStyle w:val="Chun"/>
              <w:numPr>
                <w:ilvl w:val="0"/>
                <w:numId w:val="35"/>
              </w:numPr>
              <w:ind w:left="374"/>
              <w:rPr>
                <w:b/>
              </w:rPr>
            </w:pPr>
            <w:r>
              <w:t>Hiện lên thông tin chi tiết của lịch sử cộng điểm</w:t>
            </w:r>
          </w:p>
        </w:tc>
      </w:tr>
      <w:tr w:rsidR="00B4160F" w14:paraId="7F39ADFC" w14:textId="77777777" w:rsidTr="00B4160F">
        <w:tc>
          <w:tcPr>
            <w:tcW w:w="2534" w:type="dxa"/>
          </w:tcPr>
          <w:p w14:paraId="63B7483B" w14:textId="77777777" w:rsidR="00B4160F" w:rsidRDefault="00B4160F" w:rsidP="00B4160F">
            <w:pPr>
              <w:pStyle w:val="Chun"/>
              <w:rPr>
                <w:b/>
              </w:rPr>
            </w:pPr>
            <w:r w:rsidRPr="00DF1EEC">
              <w:t>Dòng sự kiện khác</w:t>
            </w:r>
          </w:p>
        </w:tc>
        <w:tc>
          <w:tcPr>
            <w:tcW w:w="6788" w:type="dxa"/>
          </w:tcPr>
          <w:p w14:paraId="095AE617" w14:textId="77777777" w:rsidR="00B4160F" w:rsidRPr="00420A38" w:rsidRDefault="00B4160F" w:rsidP="00B4160F">
            <w:pPr>
              <w:pStyle w:val="Chun"/>
              <w:rPr>
                <w:b/>
              </w:rPr>
            </w:pPr>
            <w:r w:rsidRPr="00420A38">
              <w:t>Không có</w:t>
            </w:r>
          </w:p>
        </w:tc>
      </w:tr>
      <w:tr w:rsidR="00B4160F" w14:paraId="1A1AB6F2" w14:textId="77777777" w:rsidTr="00B4160F">
        <w:tc>
          <w:tcPr>
            <w:tcW w:w="2534" w:type="dxa"/>
          </w:tcPr>
          <w:p w14:paraId="62D48E23" w14:textId="77777777" w:rsidR="00B4160F" w:rsidRDefault="00B4160F" w:rsidP="00B4160F">
            <w:pPr>
              <w:pStyle w:val="Chun"/>
              <w:rPr>
                <w:b/>
              </w:rPr>
            </w:pPr>
            <w:r w:rsidRPr="00DF1EEC">
              <w:t>Dòng sự kiện phụ</w:t>
            </w:r>
          </w:p>
        </w:tc>
        <w:tc>
          <w:tcPr>
            <w:tcW w:w="6788" w:type="dxa"/>
          </w:tcPr>
          <w:p w14:paraId="0F5DBCA5" w14:textId="77777777" w:rsidR="00B4160F" w:rsidRPr="00581300" w:rsidRDefault="00B4160F" w:rsidP="00B4160F">
            <w:pPr>
              <w:pStyle w:val="Chun"/>
              <w:rPr>
                <w:b/>
              </w:rPr>
            </w:pPr>
            <w:r w:rsidRPr="00420A38">
              <w:t>Không có</w:t>
            </w:r>
          </w:p>
        </w:tc>
      </w:tr>
      <w:tr w:rsidR="00B4160F" w14:paraId="23E91C00" w14:textId="77777777" w:rsidTr="00B4160F">
        <w:tc>
          <w:tcPr>
            <w:tcW w:w="2534" w:type="dxa"/>
          </w:tcPr>
          <w:p w14:paraId="0DE933D0" w14:textId="77777777" w:rsidR="00B4160F" w:rsidRDefault="00B4160F" w:rsidP="00B4160F">
            <w:pPr>
              <w:pStyle w:val="Chun"/>
              <w:rPr>
                <w:b/>
              </w:rPr>
            </w:pPr>
            <w:r w:rsidRPr="00DF1EEC">
              <w:t>Ngữ cảnh</w:t>
            </w:r>
          </w:p>
        </w:tc>
        <w:tc>
          <w:tcPr>
            <w:tcW w:w="6788" w:type="dxa"/>
          </w:tcPr>
          <w:p w14:paraId="46757A7E" w14:textId="77777777" w:rsidR="00B4160F" w:rsidRDefault="00B4160F" w:rsidP="00B4160F">
            <w:pPr>
              <w:pStyle w:val="Chun"/>
              <w:rPr>
                <w:b/>
              </w:rPr>
            </w:pPr>
            <w:r>
              <w:t>Không có</w:t>
            </w:r>
          </w:p>
        </w:tc>
      </w:tr>
      <w:tr w:rsidR="00B4160F" w14:paraId="2A004E99" w14:textId="77777777" w:rsidTr="00B4160F">
        <w:tc>
          <w:tcPr>
            <w:tcW w:w="2534" w:type="dxa"/>
          </w:tcPr>
          <w:p w14:paraId="40E3F8E0" w14:textId="77777777" w:rsidR="00B4160F" w:rsidRDefault="00B4160F" w:rsidP="00B4160F">
            <w:pPr>
              <w:pStyle w:val="Chun"/>
              <w:rPr>
                <w:b/>
              </w:rPr>
            </w:pPr>
            <w:r w:rsidRPr="00DF1EEC">
              <w:t>Điều kiện tiên quyết</w:t>
            </w:r>
          </w:p>
        </w:tc>
        <w:tc>
          <w:tcPr>
            <w:tcW w:w="6788" w:type="dxa"/>
          </w:tcPr>
          <w:p w14:paraId="04CF9128" w14:textId="77777777" w:rsidR="00B4160F" w:rsidRDefault="00B4160F" w:rsidP="00B4160F">
            <w:pPr>
              <w:pStyle w:val="Chun"/>
              <w:rPr>
                <w:b/>
              </w:rPr>
            </w:pPr>
            <w:r>
              <w:t>Phải kết nối mạng internet</w:t>
            </w:r>
          </w:p>
        </w:tc>
      </w:tr>
      <w:tr w:rsidR="00B4160F" w14:paraId="06C60A3D" w14:textId="77777777" w:rsidTr="00B4160F">
        <w:tc>
          <w:tcPr>
            <w:tcW w:w="2534" w:type="dxa"/>
          </w:tcPr>
          <w:p w14:paraId="68D41DB8" w14:textId="77777777" w:rsidR="00B4160F" w:rsidRDefault="00B4160F" w:rsidP="00B4160F">
            <w:pPr>
              <w:pStyle w:val="Chun"/>
              <w:rPr>
                <w:b/>
              </w:rPr>
            </w:pPr>
            <w:r w:rsidRPr="00DF1EEC">
              <w:t>Điều kiện kết thúc</w:t>
            </w:r>
          </w:p>
        </w:tc>
        <w:tc>
          <w:tcPr>
            <w:tcW w:w="6788" w:type="dxa"/>
          </w:tcPr>
          <w:p w14:paraId="2C850964" w14:textId="77777777" w:rsidR="00B4160F" w:rsidRDefault="00B4160F" w:rsidP="00B4160F">
            <w:pPr>
              <w:pStyle w:val="Chun"/>
              <w:rPr>
                <w:b/>
              </w:rPr>
            </w:pPr>
            <w:r>
              <w:t>Không có</w:t>
            </w:r>
          </w:p>
        </w:tc>
      </w:tr>
      <w:tr w:rsidR="00B4160F" w14:paraId="3C578DB1" w14:textId="77777777" w:rsidTr="00B4160F">
        <w:tc>
          <w:tcPr>
            <w:tcW w:w="2534" w:type="dxa"/>
          </w:tcPr>
          <w:p w14:paraId="76836F84" w14:textId="77777777" w:rsidR="00B4160F" w:rsidRDefault="00B4160F" w:rsidP="00B4160F">
            <w:pPr>
              <w:pStyle w:val="Chun"/>
              <w:rPr>
                <w:b/>
              </w:rPr>
            </w:pPr>
            <w:r w:rsidRPr="00DF1EEC">
              <w:t>Điểm mở rộng</w:t>
            </w:r>
          </w:p>
        </w:tc>
        <w:tc>
          <w:tcPr>
            <w:tcW w:w="6788" w:type="dxa"/>
          </w:tcPr>
          <w:p w14:paraId="2B5A2559" w14:textId="77777777" w:rsidR="00B4160F" w:rsidRDefault="00B4160F" w:rsidP="00B4160F">
            <w:pPr>
              <w:pStyle w:val="Chun"/>
              <w:rPr>
                <w:b/>
              </w:rPr>
            </w:pPr>
            <w:r w:rsidRPr="00DF1EEC">
              <w:t>Không có</w:t>
            </w:r>
          </w:p>
        </w:tc>
      </w:tr>
      <w:tr w:rsidR="00B4160F" w14:paraId="07904CBE" w14:textId="77777777" w:rsidTr="00B4160F">
        <w:tc>
          <w:tcPr>
            <w:tcW w:w="2534" w:type="dxa"/>
          </w:tcPr>
          <w:p w14:paraId="05E38849" w14:textId="77777777" w:rsidR="00B4160F" w:rsidRDefault="00B4160F" w:rsidP="00B4160F">
            <w:pPr>
              <w:pStyle w:val="Chun"/>
              <w:rPr>
                <w:b/>
              </w:rPr>
            </w:pPr>
            <w:r w:rsidRPr="00DF1EEC">
              <w:t>Yêu cầu đặc biệt</w:t>
            </w:r>
          </w:p>
        </w:tc>
        <w:tc>
          <w:tcPr>
            <w:tcW w:w="6788" w:type="dxa"/>
          </w:tcPr>
          <w:p w14:paraId="04F008DA" w14:textId="77777777" w:rsidR="00B4160F" w:rsidRDefault="00B4160F" w:rsidP="00B4160F">
            <w:pPr>
              <w:pStyle w:val="Chun"/>
              <w:rPr>
                <w:b/>
              </w:rPr>
            </w:pPr>
            <w:r w:rsidRPr="00DF1EEC">
              <w:t>Không có</w:t>
            </w:r>
          </w:p>
        </w:tc>
      </w:tr>
      <w:tr w:rsidR="00B4160F" w14:paraId="0E1E5D63" w14:textId="77777777" w:rsidTr="00B4160F">
        <w:tc>
          <w:tcPr>
            <w:tcW w:w="2534" w:type="dxa"/>
          </w:tcPr>
          <w:p w14:paraId="45DCDBAE" w14:textId="77777777" w:rsidR="00B4160F" w:rsidRDefault="00B4160F" w:rsidP="00B4160F">
            <w:pPr>
              <w:pStyle w:val="Chun"/>
              <w:rPr>
                <w:b/>
              </w:rPr>
            </w:pPr>
            <w:r w:rsidRPr="00DF1EEC">
              <w:t>Thông tin thêm</w:t>
            </w:r>
          </w:p>
        </w:tc>
        <w:tc>
          <w:tcPr>
            <w:tcW w:w="6788" w:type="dxa"/>
          </w:tcPr>
          <w:p w14:paraId="44E48710" w14:textId="77777777" w:rsidR="00B4160F" w:rsidRDefault="00B4160F" w:rsidP="00B4160F">
            <w:pPr>
              <w:pStyle w:val="Chun"/>
              <w:keepNext/>
              <w:rPr>
                <w:b/>
              </w:rPr>
            </w:pPr>
            <w:r w:rsidRPr="00DF1EEC">
              <w:t>Không có</w:t>
            </w:r>
          </w:p>
        </w:tc>
      </w:tr>
    </w:tbl>
    <w:p w14:paraId="3DF15A02" w14:textId="77777777" w:rsidR="00B4160F" w:rsidRDefault="00B4160F" w:rsidP="00241026">
      <w:pPr>
        <w:pStyle w:val="Bang"/>
      </w:pPr>
      <w:bookmarkStart w:id="241" w:name="_Toc424088888"/>
      <w:r w:rsidRPr="00737074">
        <w:t xml:space="preserve">Bảng </w:t>
      </w:r>
      <w:r w:rsidR="00241026">
        <w:t>C</w:t>
      </w:r>
      <w:r>
        <w:noBreakHyphen/>
      </w:r>
      <w:r w:rsidR="00877A4E">
        <w:t>14</w:t>
      </w:r>
      <w:r>
        <w:t xml:space="preserve"> </w:t>
      </w:r>
      <w:r w:rsidRPr="00737074">
        <w:t xml:space="preserve">Bảng đặc tả usecase </w:t>
      </w:r>
      <w:r>
        <w:t>xem lịch sử cộng điểm</w:t>
      </w:r>
      <w:bookmarkEnd w:id="241"/>
    </w:p>
    <w:p w14:paraId="6F16DDA8" w14:textId="77777777" w:rsidR="00241026" w:rsidRDefault="00241026" w:rsidP="00241026">
      <w:pPr>
        <w:pStyle w:val="Bang"/>
      </w:pPr>
    </w:p>
    <w:p w14:paraId="5B427B8D" w14:textId="77777777" w:rsidR="00B4160F" w:rsidRDefault="00877A4E" w:rsidP="00B4160F">
      <w:pPr>
        <w:pStyle w:val="Chun"/>
        <w:rPr>
          <w:b/>
        </w:rPr>
      </w:pPr>
      <w:r>
        <w:rPr>
          <w:b/>
        </w:rPr>
        <w:t>15</w:t>
      </w:r>
      <w:r w:rsidR="00B4160F" w:rsidRPr="00FE4AAA">
        <w:rPr>
          <w:b/>
        </w:rPr>
        <w:t xml:space="preserve">. </w:t>
      </w:r>
      <w:r w:rsidR="00B4160F">
        <w:rPr>
          <w:b/>
        </w:rPr>
        <w:t xml:space="preserve">Usecase xem lịch sử </w:t>
      </w:r>
      <w:r w:rsidR="00B4160F" w:rsidRPr="005E220F">
        <w:rPr>
          <w:b/>
        </w:rPr>
        <w:t>đổi quà</w:t>
      </w:r>
    </w:p>
    <w:tbl>
      <w:tblPr>
        <w:tblStyle w:val="TableGrid"/>
        <w:tblW w:w="0" w:type="auto"/>
        <w:tblLook w:val="04A0" w:firstRow="1" w:lastRow="0" w:firstColumn="1" w:lastColumn="0" w:noHBand="0" w:noVBand="1"/>
      </w:tblPr>
      <w:tblGrid>
        <w:gridCol w:w="2463"/>
        <w:gridCol w:w="6541"/>
      </w:tblGrid>
      <w:tr w:rsidR="00B4160F" w14:paraId="15037CF4" w14:textId="77777777" w:rsidTr="00B4160F">
        <w:tc>
          <w:tcPr>
            <w:tcW w:w="2534" w:type="dxa"/>
          </w:tcPr>
          <w:p w14:paraId="208AC470" w14:textId="77777777" w:rsidR="00B4160F" w:rsidRDefault="00B4160F" w:rsidP="00B4160F">
            <w:pPr>
              <w:pStyle w:val="Chun"/>
              <w:rPr>
                <w:b/>
              </w:rPr>
            </w:pPr>
            <w:r w:rsidRPr="00C96E96">
              <w:t>Tên của usecase</w:t>
            </w:r>
          </w:p>
        </w:tc>
        <w:tc>
          <w:tcPr>
            <w:tcW w:w="6788" w:type="dxa"/>
          </w:tcPr>
          <w:p w14:paraId="069ECBF7" w14:textId="77777777" w:rsidR="00B4160F" w:rsidRDefault="00B4160F" w:rsidP="00B4160F">
            <w:pPr>
              <w:pStyle w:val="Chun"/>
              <w:rPr>
                <w:b/>
              </w:rPr>
            </w:pPr>
            <w:r>
              <w:t>X</w:t>
            </w:r>
            <w:r w:rsidRPr="00791C72">
              <w:t xml:space="preserve">em </w:t>
            </w:r>
            <w:r>
              <w:t>lịch sử đổi quà</w:t>
            </w:r>
          </w:p>
        </w:tc>
      </w:tr>
      <w:tr w:rsidR="00B4160F" w14:paraId="061B24E3" w14:textId="77777777" w:rsidTr="00B4160F">
        <w:tc>
          <w:tcPr>
            <w:tcW w:w="2534" w:type="dxa"/>
          </w:tcPr>
          <w:p w14:paraId="41DD5549" w14:textId="77777777" w:rsidR="00B4160F" w:rsidRDefault="00B4160F" w:rsidP="00B4160F">
            <w:pPr>
              <w:pStyle w:val="Chun"/>
              <w:rPr>
                <w:b/>
              </w:rPr>
            </w:pPr>
            <w:r w:rsidRPr="00DF1EEC">
              <w:t>Tóm tắt</w:t>
            </w:r>
          </w:p>
        </w:tc>
        <w:tc>
          <w:tcPr>
            <w:tcW w:w="6788" w:type="dxa"/>
          </w:tcPr>
          <w:p w14:paraId="631DB7A5" w14:textId="77777777" w:rsidR="00B4160F" w:rsidRPr="00791C72" w:rsidRDefault="00877A4E" w:rsidP="00B4160F">
            <w:pPr>
              <w:pStyle w:val="Chun"/>
            </w:pPr>
            <w:r>
              <w:t>Xem lịch sử đổi quà từ cửa hàng</w:t>
            </w:r>
          </w:p>
        </w:tc>
      </w:tr>
      <w:tr w:rsidR="00B4160F" w14:paraId="1FB605D6" w14:textId="77777777" w:rsidTr="00B4160F">
        <w:tc>
          <w:tcPr>
            <w:tcW w:w="2534" w:type="dxa"/>
          </w:tcPr>
          <w:p w14:paraId="5A62DA2D" w14:textId="77777777" w:rsidR="00B4160F" w:rsidRDefault="00B4160F" w:rsidP="00B4160F">
            <w:pPr>
              <w:pStyle w:val="Chun"/>
              <w:rPr>
                <w:b/>
              </w:rPr>
            </w:pPr>
            <w:r w:rsidRPr="00DF1EEC">
              <w:t>Dòng sự kiện</w:t>
            </w:r>
          </w:p>
        </w:tc>
        <w:tc>
          <w:tcPr>
            <w:tcW w:w="6788" w:type="dxa"/>
          </w:tcPr>
          <w:p w14:paraId="1D58D5A7" w14:textId="77777777" w:rsidR="00B4160F" w:rsidRPr="0036341F" w:rsidRDefault="00B4160F" w:rsidP="00B4160F">
            <w:pPr>
              <w:pStyle w:val="Chun"/>
              <w:numPr>
                <w:ilvl w:val="0"/>
                <w:numId w:val="35"/>
              </w:numPr>
              <w:ind w:left="374"/>
              <w:rPr>
                <w:b/>
              </w:rPr>
            </w:pPr>
            <w:r>
              <w:t xml:space="preserve">Usecase bắt đầu khi người dùng chọn 1 trong các lịch sử </w:t>
            </w:r>
            <w:r>
              <w:lastRenderedPageBreak/>
              <w:t>loại đổi quà ở màn hình danh sách lịch sử</w:t>
            </w:r>
          </w:p>
          <w:p w14:paraId="74093152" w14:textId="77777777" w:rsidR="00B4160F" w:rsidRPr="00581300" w:rsidRDefault="00B4160F" w:rsidP="00B4160F">
            <w:pPr>
              <w:pStyle w:val="Chun"/>
              <w:numPr>
                <w:ilvl w:val="0"/>
                <w:numId w:val="35"/>
              </w:numPr>
              <w:ind w:left="374"/>
              <w:rPr>
                <w:b/>
              </w:rPr>
            </w:pPr>
            <w:r>
              <w:t>Hiện lên thông tin chi tiết của lịch sử đổi quà</w:t>
            </w:r>
          </w:p>
        </w:tc>
      </w:tr>
      <w:tr w:rsidR="00B4160F" w14:paraId="7B5533E8" w14:textId="77777777" w:rsidTr="00B4160F">
        <w:tc>
          <w:tcPr>
            <w:tcW w:w="2534" w:type="dxa"/>
          </w:tcPr>
          <w:p w14:paraId="250A9DB6" w14:textId="77777777" w:rsidR="00B4160F" w:rsidRDefault="00B4160F" w:rsidP="00B4160F">
            <w:pPr>
              <w:pStyle w:val="Chun"/>
              <w:rPr>
                <w:b/>
              </w:rPr>
            </w:pPr>
            <w:r w:rsidRPr="00DF1EEC">
              <w:lastRenderedPageBreak/>
              <w:t>Dòng sự kiện khác</w:t>
            </w:r>
          </w:p>
        </w:tc>
        <w:tc>
          <w:tcPr>
            <w:tcW w:w="6788" w:type="dxa"/>
          </w:tcPr>
          <w:p w14:paraId="23512716" w14:textId="77777777" w:rsidR="00B4160F" w:rsidRPr="00420A38" w:rsidRDefault="00B4160F" w:rsidP="00B4160F">
            <w:pPr>
              <w:pStyle w:val="Chun"/>
              <w:rPr>
                <w:b/>
              </w:rPr>
            </w:pPr>
            <w:r w:rsidRPr="00420A38">
              <w:t>Không có</w:t>
            </w:r>
          </w:p>
        </w:tc>
      </w:tr>
      <w:tr w:rsidR="00B4160F" w14:paraId="087C497F" w14:textId="77777777" w:rsidTr="00B4160F">
        <w:tc>
          <w:tcPr>
            <w:tcW w:w="2534" w:type="dxa"/>
          </w:tcPr>
          <w:p w14:paraId="0EB53EF9" w14:textId="77777777" w:rsidR="00B4160F" w:rsidRDefault="00B4160F" w:rsidP="00B4160F">
            <w:pPr>
              <w:pStyle w:val="Chun"/>
              <w:rPr>
                <w:b/>
              </w:rPr>
            </w:pPr>
            <w:r w:rsidRPr="00DF1EEC">
              <w:t>Dòng sự kiện phụ</w:t>
            </w:r>
          </w:p>
        </w:tc>
        <w:tc>
          <w:tcPr>
            <w:tcW w:w="6788" w:type="dxa"/>
          </w:tcPr>
          <w:p w14:paraId="5A3D9B51" w14:textId="77777777" w:rsidR="00B4160F" w:rsidRPr="00581300" w:rsidRDefault="00B4160F" w:rsidP="00B4160F">
            <w:pPr>
              <w:pStyle w:val="Chun"/>
              <w:rPr>
                <w:b/>
              </w:rPr>
            </w:pPr>
            <w:r w:rsidRPr="00420A38">
              <w:t>Không có</w:t>
            </w:r>
          </w:p>
        </w:tc>
      </w:tr>
      <w:tr w:rsidR="00B4160F" w14:paraId="2E34416D" w14:textId="77777777" w:rsidTr="00B4160F">
        <w:tc>
          <w:tcPr>
            <w:tcW w:w="2534" w:type="dxa"/>
          </w:tcPr>
          <w:p w14:paraId="231C432A" w14:textId="77777777" w:rsidR="00B4160F" w:rsidRDefault="00B4160F" w:rsidP="00B4160F">
            <w:pPr>
              <w:pStyle w:val="Chun"/>
              <w:rPr>
                <w:b/>
              </w:rPr>
            </w:pPr>
            <w:r w:rsidRPr="00DF1EEC">
              <w:t>Ngữ cảnh</w:t>
            </w:r>
          </w:p>
        </w:tc>
        <w:tc>
          <w:tcPr>
            <w:tcW w:w="6788" w:type="dxa"/>
          </w:tcPr>
          <w:p w14:paraId="0E495450" w14:textId="77777777" w:rsidR="00B4160F" w:rsidRDefault="00B4160F" w:rsidP="00B4160F">
            <w:pPr>
              <w:pStyle w:val="Chun"/>
              <w:rPr>
                <w:b/>
              </w:rPr>
            </w:pPr>
            <w:r>
              <w:t>Không có</w:t>
            </w:r>
          </w:p>
        </w:tc>
      </w:tr>
      <w:tr w:rsidR="00B4160F" w14:paraId="0341F52D" w14:textId="77777777" w:rsidTr="00B4160F">
        <w:tc>
          <w:tcPr>
            <w:tcW w:w="2534" w:type="dxa"/>
          </w:tcPr>
          <w:p w14:paraId="25BECD90" w14:textId="77777777" w:rsidR="00B4160F" w:rsidRDefault="00B4160F" w:rsidP="00B4160F">
            <w:pPr>
              <w:pStyle w:val="Chun"/>
              <w:rPr>
                <w:b/>
              </w:rPr>
            </w:pPr>
            <w:r w:rsidRPr="00DF1EEC">
              <w:t>Điều kiện tiên quyết</w:t>
            </w:r>
          </w:p>
        </w:tc>
        <w:tc>
          <w:tcPr>
            <w:tcW w:w="6788" w:type="dxa"/>
          </w:tcPr>
          <w:p w14:paraId="23E0D46C" w14:textId="77777777" w:rsidR="00B4160F" w:rsidRDefault="00B4160F" w:rsidP="00B4160F">
            <w:pPr>
              <w:pStyle w:val="Chun"/>
              <w:rPr>
                <w:b/>
              </w:rPr>
            </w:pPr>
            <w:r>
              <w:t>Phải kết nối mạng internet</w:t>
            </w:r>
          </w:p>
        </w:tc>
      </w:tr>
      <w:tr w:rsidR="00B4160F" w14:paraId="0F3F7B4C" w14:textId="77777777" w:rsidTr="00B4160F">
        <w:tc>
          <w:tcPr>
            <w:tcW w:w="2534" w:type="dxa"/>
          </w:tcPr>
          <w:p w14:paraId="14676CD5" w14:textId="77777777" w:rsidR="00B4160F" w:rsidRDefault="00B4160F" w:rsidP="00B4160F">
            <w:pPr>
              <w:pStyle w:val="Chun"/>
              <w:rPr>
                <w:b/>
              </w:rPr>
            </w:pPr>
            <w:r w:rsidRPr="00DF1EEC">
              <w:t>Điều kiện kết thúc</w:t>
            </w:r>
          </w:p>
        </w:tc>
        <w:tc>
          <w:tcPr>
            <w:tcW w:w="6788" w:type="dxa"/>
          </w:tcPr>
          <w:p w14:paraId="5EC6E4AC" w14:textId="77777777" w:rsidR="00B4160F" w:rsidRDefault="00B4160F" w:rsidP="00B4160F">
            <w:pPr>
              <w:pStyle w:val="Chun"/>
              <w:rPr>
                <w:b/>
              </w:rPr>
            </w:pPr>
            <w:r>
              <w:t>Không có</w:t>
            </w:r>
          </w:p>
        </w:tc>
      </w:tr>
      <w:tr w:rsidR="00B4160F" w14:paraId="2C6D7C14" w14:textId="77777777" w:rsidTr="00B4160F">
        <w:tc>
          <w:tcPr>
            <w:tcW w:w="2534" w:type="dxa"/>
          </w:tcPr>
          <w:p w14:paraId="1169B9CD" w14:textId="77777777" w:rsidR="00B4160F" w:rsidRDefault="00B4160F" w:rsidP="00B4160F">
            <w:pPr>
              <w:pStyle w:val="Chun"/>
              <w:rPr>
                <w:b/>
              </w:rPr>
            </w:pPr>
            <w:r w:rsidRPr="00DF1EEC">
              <w:t>Điểm mở rộng</w:t>
            </w:r>
          </w:p>
        </w:tc>
        <w:tc>
          <w:tcPr>
            <w:tcW w:w="6788" w:type="dxa"/>
          </w:tcPr>
          <w:p w14:paraId="2009A0E0" w14:textId="77777777" w:rsidR="00B4160F" w:rsidRDefault="00B4160F" w:rsidP="00B4160F">
            <w:pPr>
              <w:pStyle w:val="Chun"/>
              <w:rPr>
                <w:b/>
              </w:rPr>
            </w:pPr>
            <w:r w:rsidRPr="00DF1EEC">
              <w:t>Không có</w:t>
            </w:r>
          </w:p>
        </w:tc>
      </w:tr>
      <w:tr w:rsidR="00B4160F" w14:paraId="0131A2CB" w14:textId="77777777" w:rsidTr="00B4160F">
        <w:tc>
          <w:tcPr>
            <w:tcW w:w="2534" w:type="dxa"/>
          </w:tcPr>
          <w:p w14:paraId="7F3DE8C6" w14:textId="77777777" w:rsidR="00B4160F" w:rsidRDefault="00B4160F" w:rsidP="00B4160F">
            <w:pPr>
              <w:pStyle w:val="Chun"/>
              <w:rPr>
                <w:b/>
              </w:rPr>
            </w:pPr>
            <w:r w:rsidRPr="00DF1EEC">
              <w:t>Yêu cầu đặc biệt</w:t>
            </w:r>
          </w:p>
        </w:tc>
        <w:tc>
          <w:tcPr>
            <w:tcW w:w="6788" w:type="dxa"/>
          </w:tcPr>
          <w:p w14:paraId="0517E826" w14:textId="77777777" w:rsidR="00B4160F" w:rsidRDefault="00B4160F" w:rsidP="00B4160F">
            <w:pPr>
              <w:pStyle w:val="Chun"/>
              <w:rPr>
                <w:b/>
              </w:rPr>
            </w:pPr>
            <w:r w:rsidRPr="00DF1EEC">
              <w:t>Không có</w:t>
            </w:r>
          </w:p>
        </w:tc>
      </w:tr>
      <w:tr w:rsidR="00B4160F" w14:paraId="10220D16" w14:textId="77777777" w:rsidTr="00B4160F">
        <w:tc>
          <w:tcPr>
            <w:tcW w:w="2534" w:type="dxa"/>
          </w:tcPr>
          <w:p w14:paraId="683F06EE" w14:textId="77777777" w:rsidR="00B4160F" w:rsidRDefault="00B4160F" w:rsidP="00B4160F">
            <w:pPr>
              <w:pStyle w:val="Chun"/>
              <w:rPr>
                <w:b/>
              </w:rPr>
            </w:pPr>
            <w:r w:rsidRPr="00DF1EEC">
              <w:t>Thông tin thêm</w:t>
            </w:r>
          </w:p>
        </w:tc>
        <w:tc>
          <w:tcPr>
            <w:tcW w:w="6788" w:type="dxa"/>
          </w:tcPr>
          <w:p w14:paraId="54F9D9B6" w14:textId="77777777" w:rsidR="00B4160F" w:rsidRDefault="00B4160F" w:rsidP="00B4160F">
            <w:pPr>
              <w:pStyle w:val="Chun"/>
              <w:keepNext/>
              <w:rPr>
                <w:b/>
              </w:rPr>
            </w:pPr>
            <w:r w:rsidRPr="00DF1EEC">
              <w:t>Không có</w:t>
            </w:r>
          </w:p>
        </w:tc>
      </w:tr>
    </w:tbl>
    <w:p w14:paraId="055CC309" w14:textId="77777777" w:rsidR="00B4160F" w:rsidRDefault="00B4160F" w:rsidP="00241026">
      <w:pPr>
        <w:pStyle w:val="Bang"/>
      </w:pPr>
      <w:bookmarkStart w:id="242" w:name="_Toc424088889"/>
      <w:r w:rsidRPr="00737074">
        <w:t xml:space="preserve">Bảng </w:t>
      </w:r>
      <w:r w:rsidR="00241026">
        <w:t>C</w:t>
      </w:r>
      <w:r>
        <w:noBreakHyphen/>
      </w:r>
      <w:r w:rsidR="00877A4E">
        <w:t>15</w:t>
      </w:r>
      <w:r>
        <w:t xml:space="preserve"> </w:t>
      </w:r>
      <w:r w:rsidRPr="00737074">
        <w:t xml:space="preserve">Bảng đặc tả usecase </w:t>
      </w:r>
      <w:r>
        <w:t>xem lịch sử đổi quà</w:t>
      </w:r>
      <w:bookmarkEnd w:id="242"/>
    </w:p>
    <w:p w14:paraId="52B2F308" w14:textId="77777777" w:rsidR="00241026" w:rsidRPr="004A3546" w:rsidRDefault="00241026" w:rsidP="00241026">
      <w:pPr>
        <w:pStyle w:val="Bang"/>
      </w:pPr>
    </w:p>
    <w:p w14:paraId="36224DAD" w14:textId="77777777" w:rsidR="00E21EDE" w:rsidRDefault="00C37C91" w:rsidP="00E1084C">
      <w:pPr>
        <w:pStyle w:val="BodyText"/>
        <w:outlineLvl w:val="1"/>
        <w:rPr>
          <w:b/>
        </w:rPr>
      </w:pPr>
      <w:bookmarkStart w:id="243" w:name="_Toc424089492"/>
      <w:r>
        <w:rPr>
          <w:b/>
        </w:rPr>
        <w:t>D</w:t>
      </w:r>
      <w:r w:rsidR="003822BD" w:rsidRPr="00657B4E">
        <w:rPr>
          <w:b/>
        </w:rPr>
        <w:t>. Mô tả cơ sở dữ liệu</w:t>
      </w:r>
      <w:r w:rsidR="008E784D" w:rsidRPr="00657B4E">
        <w:rPr>
          <w:b/>
        </w:rPr>
        <w:t xml:space="preserve"> Server</w:t>
      </w:r>
      <w:bookmarkEnd w:id="243"/>
    </w:p>
    <w:p w14:paraId="5D0AC288" w14:textId="77777777" w:rsidR="00212973" w:rsidRPr="00657B4E" w:rsidRDefault="00212973" w:rsidP="00212973">
      <w:pPr>
        <w:pStyle w:val="Chun"/>
        <w:rPr>
          <w:b/>
        </w:rPr>
      </w:pPr>
      <w:bookmarkStart w:id="244" w:name="_Toc360821501"/>
      <w:r w:rsidRPr="00657B4E">
        <w:rPr>
          <w:b/>
        </w:rPr>
        <w:t xml:space="preserve">1. </w:t>
      </w:r>
      <w:bookmarkEnd w:id="244"/>
      <w:r>
        <w:rPr>
          <w:b/>
        </w:rPr>
        <w:t>admin_card</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695"/>
        <w:gridCol w:w="2275"/>
        <w:gridCol w:w="3328"/>
      </w:tblGrid>
      <w:tr w:rsidR="00212973" w:rsidRPr="00657B4E" w14:paraId="331AA0E9" w14:textId="77777777" w:rsidTr="00B416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8" w:type="pct"/>
            <w:tcBorders>
              <w:bottom w:val="none" w:sz="0" w:space="0" w:color="auto"/>
            </w:tcBorders>
            <w:shd w:val="clear" w:color="auto" w:fill="auto"/>
          </w:tcPr>
          <w:p w14:paraId="00D5CFB3" w14:textId="77777777" w:rsidR="00212973" w:rsidRPr="00657B4E" w:rsidRDefault="00212973" w:rsidP="00B4160F">
            <w:pPr>
              <w:spacing w:line="360" w:lineRule="auto"/>
              <w:jc w:val="center"/>
              <w:rPr>
                <w:color w:val="auto"/>
              </w:rPr>
            </w:pPr>
            <w:r w:rsidRPr="00657B4E">
              <w:rPr>
                <w:color w:val="auto"/>
              </w:rPr>
              <w:t>Tên thuộc tính</w:t>
            </w:r>
          </w:p>
        </w:tc>
        <w:tc>
          <w:tcPr>
            <w:tcW w:w="1379" w:type="pct"/>
            <w:tcBorders>
              <w:bottom w:val="none" w:sz="0" w:space="0" w:color="auto"/>
            </w:tcBorders>
            <w:shd w:val="clear" w:color="auto" w:fill="auto"/>
          </w:tcPr>
          <w:p w14:paraId="258DB5E9"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013" w:type="pct"/>
            <w:tcBorders>
              <w:bottom w:val="none" w:sz="0" w:space="0" w:color="auto"/>
            </w:tcBorders>
            <w:shd w:val="clear" w:color="auto" w:fill="auto"/>
          </w:tcPr>
          <w:p w14:paraId="488861BE"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212973" w:rsidRPr="00657B4E" w14:paraId="509B39AC"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8" w:type="pct"/>
            <w:shd w:val="clear" w:color="auto" w:fill="FFFFFF" w:themeFill="background1"/>
          </w:tcPr>
          <w:p w14:paraId="1F9BD593" w14:textId="77777777" w:rsidR="00212973" w:rsidRPr="00657B4E" w:rsidRDefault="00212973" w:rsidP="00511DA0">
            <w:pPr>
              <w:pStyle w:val="TableContent"/>
              <w:numPr>
                <w:ilvl w:val="0"/>
                <w:numId w:val="32"/>
              </w:numPr>
              <w:tabs>
                <w:tab w:val="clear" w:pos="720"/>
              </w:tabs>
              <w:spacing w:line="360" w:lineRule="auto"/>
              <w:ind w:left="459"/>
              <w:jc w:val="center"/>
              <w:rPr>
                <w:rFonts w:ascii="Times New Roman" w:hAnsi="Times New Roman"/>
                <w:b w:val="0"/>
                <w:color w:val="auto"/>
                <w:sz w:val="26"/>
                <w:szCs w:val="26"/>
              </w:rPr>
            </w:pPr>
            <w:r>
              <w:rPr>
                <w:rFonts w:ascii="Times New Roman" w:hAnsi="Times New Roman"/>
                <w:b w:val="0"/>
                <w:color w:val="auto"/>
                <w:sz w:val="26"/>
                <w:szCs w:val="26"/>
              </w:rPr>
              <w:t>admin_username</w:t>
            </w:r>
          </w:p>
        </w:tc>
        <w:tc>
          <w:tcPr>
            <w:tcW w:w="1379" w:type="pct"/>
            <w:shd w:val="clear" w:color="auto" w:fill="FFFFFF" w:themeFill="background1"/>
          </w:tcPr>
          <w:p w14:paraId="385D3475" w14:textId="77777777" w:rsidR="00212973" w:rsidRPr="00657B4E" w:rsidRDefault="00212973" w:rsidP="00B4160F">
            <w:pPr>
              <w:pStyle w:val="TableContent"/>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varchar(</w:t>
            </w:r>
            <w:r>
              <w:rPr>
                <w:rFonts w:ascii="Times New Roman" w:hAnsi="Times New Roman"/>
                <w:color w:val="auto"/>
                <w:sz w:val="26"/>
                <w:szCs w:val="26"/>
              </w:rPr>
              <w:t>40</w:t>
            </w:r>
            <w:r w:rsidRPr="00657B4E">
              <w:rPr>
                <w:rFonts w:ascii="Times New Roman" w:hAnsi="Times New Roman"/>
                <w:color w:val="auto"/>
                <w:sz w:val="26"/>
                <w:szCs w:val="26"/>
              </w:rPr>
              <w:t>)</w:t>
            </w:r>
          </w:p>
        </w:tc>
        <w:tc>
          <w:tcPr>
            <w:tcW w:w="2013" w:type="pct"/>
            <w:shd w:val="clear" w:color="auto" w:fill="FFFFFF" w:themeFill="background1"/>
          </w:tcPr>
          <w:p w14:paraId="6AB22DFD" w14:textId="77777777" w:rsidR="00212973" w:rsidRPr="00657B4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Tên tài khoản của chủ cửa hàng</w:t>
            </w:r>
          </w:p>
        </w:tc>
      </w:tr>
      <w:tr w:rsidR="00212973" w:rsidRPr="00657B4E" w14:paraId="4E0FA3C0" w14:textId="77777777" w:rsidTr="00B4160F">
        <w:tc>
          <w:tcPr>
            <w:cnfStyle w:val="001000000000" w:firstRow="0" w:lastRow="0" w:firstColumn="1" w:lastColumn="0" w:oddVBand="0" w:evenVBand="0" w:oddHBand="0" w:evenHBand="0" w:firstRowFirstColumn="0" w:firstRowLastColumn="0" w:lastRowFirstColumn="0" w:lastRowLastColumn="0"/>
            <w:tcW w:w="1608" w:type="pct"/>
            <w:shd w:val="clear" w:color="auto" w:fill="FFFFFF" w:themeFill="background1"/>
          </w:tcPr>
          <w:p w14:paraId="6E005180" w14:textId="77777777" w:rsidR="00212973" w:rsidRPr="00657B4E" w:rsidRDefault="00212973" w:rsidP="00511DA0">
            <w:pPr>
              <w:pStyle w:val="TableContent"/>
              <w:numPr>
                <w:ilvl w:val="0"/>
                <w:numId w:val="32"/>
              </w:numPr>
              <w:spacing w:line="360" w:lineRule="auto"/>
              <w:rPr>
                <w:rFonts w:ascii="Times New Roman" w:hAnsi="Times New Roman"/>
                <w:b w:val="0"/>
                <w:color w:val="auto"/>
                <w:sz w:val="26"/>
                <w:szCs w:val="26"/>
              </w:rPr>
            </w:pPr>
            <w:r>
              <w:rPr>
                <w:rFonts w:ascii="Times New Roman" w:hAnsi="Times New Roman"/>
                <w:b w:val="0"/>
                <w:color w:val="auto"/>
                <w:sz w:val="26"/>
                <w:szCs w:val="26"/>
              </w:rPr>
              <w:t>card_id</w:t>
            </w:r>
          </w:p>
        </w:tc>
        <w:tc>
          <w:tcPr>
            <w:tcW w:w="1379" w:type="pct"/>
            <w:shd w:val="clear" w:color="auto" w:fill="FFFFFF" w:themeFill="background1"/>
          </w:tcPr>
          <w:p w14:paraId="1D43896C" w14:textId="77777777" w:rsidR="00212973" w:rsidRPr="00657B4E" w:rsidRDefault="00212973" w:rsidP="00B4160F">
            <w:pPr>
              <w:pStyle w:val="TableContent"/>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varchar(</w:t>
            </w:r>
            <w:r>
              <w:rPr>
                <w:rFonts w:ascii="Times New Roman" w:hAnsi="Times New Roman"/>
                <w:color w:val="auto"/>
                <w:sz w:val="26"/>
                <w:szCs w:val="26"/>
              </w:rPr>
              <w:t>40</w:t>
            </w:r>
            <w:r w:rsidRPr="00657B4E">
              <w:rPr>
                <w:rFonts w:ascii="Times New Roman" w:hAnsi="Times New Roman"/>
                <w:color w:val="auto"/>
                <w:sz w:val="26"/>
                <w:szCs w:val="26"/>
              </w:rPr>
              <w:t>)</w:t>
            </w:r>
          </w:p>
        </w:tc>
        <w:tc>
          <w:tcPr>
            <w:tcW w:w="2013" w:type="pct"/>
            <w:shd w:val="clear" w:color="auto" w:fill="FFFFFF" w:themeFill="background1"/>
          </w:tcPr>
          <w:p w14:paraId="42FBB9B1" w14:textId="77777777" w:rsidR="00212973" w:rsidRPr="00657B4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Pr>
                <w:color w:val="auto"/>
              </w:rPr>
              <w:t>Mã số của thẻ tích lũy</w:t>
            </w:r>
          </w:p>
        </w:tc>
      </w:tr>
    </w:tbl>
    <w:p w14:paraId="4909DE88" w14:textId="77777777" w:rsidR="00212973" w:rsidRDefault="00212973" w:rsidP="00241026">
      <w:pPr>
        <w:pStyle w:val="Bang"/>
      </w:pPr>
      <w:bookmarkStart w:id="245" w:name="_Toc360936093"/>
      <w:bookmarkStart w:id="246" w:name="_Toc424088890"/>
      <w:r w:rsidRPr="00044E16">
        <w:t xml:space="preserve">Bảng </w:t>
      </w:r>
      <w:r w:rsidR="00241026">
        <w:t>D</w:t>
      </w:r>
      <w:r w:rsidRPr="00044E16">
        <w:noBreakHyphen/>
      </w:r>
      <w:r w:rsidR="00241026">
        <w:t>1</w:t>
      </w:r>
      <w:r w:rsidRPr="00044E16">
        <w:t xml:space="preserve"> Bảng lưu thông tin </w:t>
      </w:r>
      <w:bookmarkEnd w:id="245"/>
      <w:r>
        <w:t>sở hữu thẻ của chủ cửa hàng</w:t>
      </w:r>
      <w:bookmarkEnd w:id="246"/>
    </w:p>
    <w:p w14:paraId="1AAAE2D2" w14:textId="77777777" w:rsidR="00241026" w:rsidRPr="009A49E5" w:rsidRDefault="00241026" w:rsidP="00241026">
      <w:pPr>
        <w:pStyle w:val="Bang"/>
      </w:pPr>
    </w:p>
    <w:p w14:paraId="28CC5CD8" w14:textId="77777777" w:rsidR="00212973" w:rsidRPr="00657B4E" w:rsidRDefault="00212973" w:rsidP="00212973">
      <w:pPr>
        <w:pStyle w:val="Chun"/>
        <w:rPr>
          <w:b/>
        </w:rPr>
      </w:pPr>
      <w:r w:rsidRPr="00657B4E">
        <w:rPr>
          <w:b/>
        </w:rPr>
        <w:t xml:space="preserve">2. </w:t>
      </w:r>
      <w:r>
        <w:rPr>
          <w:b/>
        </w:rPr>
        <w:t>admin_registration</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299"/>
        <w:gridCol w:w="2474"/>
        <w:gridCol w:w="3525"/>
      </w:tblGrid>
      <w:tr w:rsidR="00212973" w:rsidRPr="00657B4E" w14:paraId="132E3D5E" w14:textId="77777777" w:rsidTr="00B416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14:paraId="43129A0B" w14:textId="77777777" w:rsidR="00212973" w:rsidRPr="00657B4E" w:rsidRDefault="00212973" w:rsidP="00B4160F">
            <w:pPr>
              <w:spacing w:line="360" w:lineRule="auto"/>
              <w:jc w:val="center"/>
              <w:rPr>
                <w:color w:val="auto"/>
              </w:rPr>
            </w:pPr>
            <w:r w:rsidRPr="00657B4E">
              <w:rPr>
                <w:color w:val="auto"/>
              </w:rPr>
              <w:t>Tên thuộc tính</w:t>
            </w:r>
          </w:p>
        </w:tc>
        <w:tc>
          <w:tcPr>
            <w:tcW w:w="1491" w:type="pct"/>
            <w:tcBorders>
              <w:bottom w:val="none" w:sz="0" w:space="0" w:color="auto"/>
            </w:tcBorders>
            <w:shd w:val="clear" w:color="auto" w:fill="auto"/>
          </w:tcPr>
          <w:p w14:paraId="3BAC6E17"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124" w:type="pct"/>
            <w:tcBorders>
              <w:bottom w:val="none" w:sz="0" w:space="0" w:color="auto"/>
            </w:tcBorders>
            <w:shd w:val="clear" w:color="auto" w:fill="auto"/>
          </w:tcPr>
          <w:p w14:paraId="610836E1"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212973" w:rsidRPr="00657B4E" w14:paraId="3E4B5E4B"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6FF4FAA4" w14:textId="77777777" w:rsidR="00212973" w:rsidRPr="00657B4E" w:rsidRDefault="00212973" w:rsidP="00511DA0">
            <w:pPr>
              <w:pStyle w:val="ListParagraph"/>
              <w:numPr>
                <w:ilvl w:val="0"/>
                <w:numId w:val="33"/>
              </w:numPr>
              <w:spacing w:line="360" w:lineRule="auto"/>
              <w:ind w:left="342"/>
              <w:jc w:val="center"/>
              <w:rPr>
                <w:color w:val="auto"/>
              </w:rPr>
            </w:pPr>
            <w:r>
              <w:rPr>
                <w:color w:val="auto"/>
              </w:rPr>
              <w:t>username</w:t>
            </w:r>
          </w:p>
        </w:tc>
        <w:tc>
          <w:tcPr>
            <w:tcW w:w="1491" w:type="pct"/>
            <w:shd w:val="clear" w:color="auto" w:fill="auto"/>
          </w:tcPr>
          <w:p w14:paraId="244047F6" w14:textId="77777777" w:rsidR="00212973" w:rsidRPr="00657B4E"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w:t>
            </w:r>
            <w:r>
              <w:rPr>
                <w:color w:val="auto"/>
              </w:rPr>
              <w:t>40</w:t>
            </w:r>
            <w:r w:rsidRPr="00657B4E">
              <w:rPr>
                <w:color w:val="auto"/>
              </w:rPr>
              <w:t>)</w:t>
            </w:r>
          </w:p>
        </w:tc>
        <w:tc>
          <w:tcPr>
            <w:tcW w:w="2124" w:type="pct"/>
            <w:shd w:val="clear" w:color="auto" w:fill="auto"/>
          </w:tcPr>
          <w:p w14:paraId="51156EE0" w14:textId="77777777" w:rsidR="00212973" w:rsidRPr="00657B4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Tên tài khoản của chủ cửa hàng</w:t>
            </w:r>
          </w:p>
        </w:tc>
      </w:tr>
      <w:tr w:rsidR="00212973" w:rsidRPr="00657B4E" w14:paraId="37E0BDF4"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6C6D31B2" w14:textId="77777777" w:rsidR="00212973" w:rsidRPr="00657B4E" w:rsidRDefault="00212973" w:rsidP="00B4160F">
            <w:pPr>
              <w:spacing w:line="360" w:lineRule="auto"/>
              <w:jc w:val="center"/>
              <w:rPr>
                <w:color w:val="auto"/>
              </w:rPr>
            </w:pPr>
            <w:r>
              <w:rPr>
                <w:color w:val="auto"/>
              </w:rPr>
              <w:t>regID</w:t>
            </w:r>
          </w:p>
        </w:tc>
        <w:tc>
          <w:tcPr>
            <w:tcW w:w="1491" w:type="pct"/>
            <w:shd w:val="clear" w:color="auto" w:fill="auto"/>
          </w:tcPr>
          <w:p w14:paraId="34185A53" w14:textId="77777777" w:rsidR="00212973" w:rsidRPr="00657B4E"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w:t>
            </w:r>
            <w:r>
              <w:rPr>
                <w:color w:val="auto"/>
              </w:rPr>
              <w:t>3</w:t>
            </w:r>
            <w:r w:rsidRPr="00657B4E">
              <w:rPr>
                <w:color w:val="auto"/>
              </w:rPr>
              <w:t>00)</w:t>
            </w:r>
          </w:p>
        </w:tc>
        <w:tc>
          <w:tcPr>
            <w:tcW w:w="2124" w:type="pct"/>
            <w:shd w:val="clear" w:color="auto" w:fill="auto"/>
          </w:tcPr>
          <w:p w14:paraId="254DE1EB" w14:textId="77777777" w:rsidR="00212973" w:rsidRPr="00657B4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Pr>
                <w:color w:val="auto"/>
              </w:rPr>
              <w:t>Mã số sử dụng cho việc gởi thông báo</w:t>
            </w:r>
          </w:p>
        </w:tc>
      </w:tr>
    </w:tbl>
    <w:p w14:paraId="43E3FB5A" w14:textId="77777777" w:rsidR="00212973" w:rsidRDefault="00212973" w:rsidP="00241026">
      <w:pPr>
        <w:pStyle w:val="Bang"/>
      </w:pPr>
      <w:bookmarkStart w:id="247" w:name="_Toc424088891"/>
      <w:r w:rsidRPr="00241026">
        <w:t xml:space="preserve">Bảng </w:t>
      </w:r>
      <w:r w:rsidR="00241026" w:rsidRPr="00241026">
        <w:t>D-2</w:t>
      </w:r>
      <w:r w:rsidRPr="00241026">
        <w:t xml:space="preserve"> Bảng lưu thông tin mã số gởi thông báo của tài khoản chủ cửa hàng</w:t>
      </w:r>
      <w:bookmarkEnd w:id="247"/>
    </w:p>
    <w:p w14:paraId="1C2E9100" w14:textId="77777777" w:rsidR="00241026" w:rsidRPr="006F32C0" w:rsidRDefault="00241026" w:rsidP="00241026">
      <w:pPr>
        <w:pStyle w:val="Bang"/>
        <w:rPr>
          <w:b w:val="0"/>
        </w:rPr>
      </w:pPr>
    </w:p>
    <w:p w14:paraId="417D76A8" w14:textId="77777777" w:rsidR="00212973" w:rsidRPr="00657B4E" w:rsidRDefault="00212973" w:rsidP="00212973">
      <w:pPr>
        <w:pStyle w:val="Chun"/>
        <w:rPr>
          <w:b/>
        </w:rPr>
      </w:pPr>
      <w:r w:rsidRPr="00657B4E">
        <w:rPr>
          <w:b/>
        </w:rPr>
        <w:t xml:space="preserve">3. </w:t>
      </w:r>
      <w:r>
        <w:rPr>
          <w:b/>
        </w:rPr>
        <w:t>admin_users</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299"/>
        <w:gridCol w:w="2562"/>
        <w:gridCol w:w="3437"/>
      </w:tblGrid>
      <w:tr w:rsidR="00212973" w:rsidRPr="00657B4E" w14:paraId="6FBA2D85" w14:textId="77777777" w:rsidTr="00B416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14:paraId="053DD3B7" w14:textId="77777777" w:rsidR="00212973" w:rsidRPr="00657B4E" w:rsidRDefault="00212973" w:rsidP="00B4160F">
            <w:pPr>
              <w:spacing w:line="360" w:lineRule="auto"/>
              <w:jc w:val="center"/>
              <w:rPr>
                <w:color w:val="auto"/>
              </w:rPr>
            </w:pPr>
            <w:r w:rsidRPr="00657B4E">
              <w:rPr>
                <w:color w:val="auto"/>
              </w:rPr>
              <w:t>Tên thuộc tính</w:t>
            </w:r>
          </w:p>
        </w:tc>
        <w:tc>
          <w:tcPr>
            <w:tcW w:w="1544" w:type="pct"/>
            <w:tcBorders>
              <w:bottom w:val="none" w:sz="0" w:space="0" w:color="auto"/>
            </w:tcBorders>
            <w:shd w:val="clear" w:color="auto" w:fill="auto"/>
          </w:tcPr>
          <w:p w14:paraId="2FEFCE4D"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071" w:type="pct"/>
            <w:tcBorders>
              <w:bottom w:val="none" w:sz="0" w:space="0" w:color="auto"/>
            </w:tcBorders>
            <w:shd w:val="clear" w:color="auto" w:fill="auto"/>
          </w:tcPr>
          <w:p w14:paraId="1DCA2A01"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212973" w:rsidRPr="00657B4E" w14:paraId="3FABE917"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54713A41" w14:textId="77777777" w:rsidR="00212973" w:rsidRPr="00657B4E" w:rsidRDefault="00212973" w:rsidP="00511DA0">
            <w:pPr>
              <w:pStyle w:val="ListParagraph"/>
              <w:numPr>
                <w:ilvl w:val="0"/>
                <w:numId w:val="33"/>
              </w:numPr>
              <w:spacing w:line="360" w:lineRule="auto"/>
              <w:ind w:left="252"/>
              <w:jc w:val="center"/>
              <w:rPr>
                <w:color w:val="auto"/>
              </w:rPr>
            </w:pPr>
            <w:r>
              <w:rPr>
                <w:color w:val="auto"/>
              </w:rPr>
              <w:t>username</w:t>
            </w:r>
          </w:p>
        </w:tc>
        <w:tc>
          <w:tcPr>
            <w:tcW w:w="1544" w:type="pct"/>
            <w:shd w:val="clear" w:color="auto" w:fill="auto"/>
          </w:tcPr>
          <w:p w14:paraId="16D4C208" w14:textId="77777777" w:rsidR="00212973" w:rsidRPr="00657B4E"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w:t>
            </w:r>
            <w:r>
              <w:rPr>
                <w:color w:val="auto"/>
              </w:rPr>
              <w:t>40</w:t>
            </w:r>
            <w:r w:rsidRPr="00657B4E">
              <w:rPr>
                <w:color w:val="auto"/>
              </w:rPr>
              <w:t>)</w:t>
            </w:r>
          </w:p>
        </w:tc>
        <w:tc>
          <w:tcPr>
            <w:tcW w:w="2071" w:type="pct"/>
            <w:shd w:val="clear" w:color="auto" w:fill="auto"/>
          </w:tcPr>
          <w:p w14:paraId="7B246E64" w14:textId="77777777" w:rsidR="00212973" w:rsidRPr="00657B4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Tền tài khoản của chủ cửa hàng</w:t>
            </w:r>
          </w:p>
        </w:tc>
      </w:tr>
      <w:tr w:rsidR="00212973" w:rsidRPr="00657B4E" w14:paraId="5F6C5770"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4119ED73" w14:textId="77777777" w:rsidR="00212973" w:rsidRPr="00657B4E" w:rsidRDefault="00212973" w:rsidP="00B4160F">
            <w:pPr>
              <w:spacing w:line="360" w:lineRule="auto"/>
              <w:jc w:val="center"/>
              <w:rPr>
                <w:color w:val="auto"/>
              </w:rPr>
            </w:pPr>
            <w:r>
              <w:rPr>
                <w:color w:val="auto"/>
              </w:rPr>
              <w:t>password</w:t>
            </w:r>
          </w:p>
        </w:tc>
        <w:tc>
          <w:tcPr>
            <w:tcW w:w="1544" w:type="pct"/>
            <w:shd w:val="clear" w:color="auto" w:fill="auto"/>
          </w:tcPr>
          <w:p w14:paraId="1AB7234E" w14:textId="77777777" w:rsidR="00212973" w:rsidRPr="00657B4E"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w:t>
            </w:r>
            <w:r>
              <w:rPr>
                <w:color w:val="auto"/>
              </w:rPr>
              <w:t>40</w:t>
            </w:r>
            <w:r w:rsidRPr="00657B4E">
              <w:rPr>
                <w:color w:val="auto"/>
              </w:rPr>
              <w:t>)</w:t>
            </w:r>
          </w:p>
        </w:tc>
        <w:tc>
          <w:tcPr>
            <w:tcW w:w="2071" w:type="pct"/>
            <w:shd w:val="clear" w:color="auto" w:fill="auto"/>
          </w:tcPr>
          <w:p w14:paraId="7ED22898" w14:textId="77777777" w:rsidR="00212973" w:rsidRPr="00657B4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Pr>
                <w:color w:val="auto"/>
              </w:rPr>
              <w:t>Mật khẩu của người dùng</w:t>
            </w:r>
          </w:p>
        </w:tc>
      </w:tr>
      <w:tr w:rsidR="00212973" w:rsidRPr="00657B4E" w14:paraId="2B083EC2"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5A634638" w14:textId="77777777" w:rsidR="00212973" w:rsidRPr="00657B4E" w:rsidRDefault="00212973" w:rsidP="00B4160F">
            <w:pPr>
              <w:spacing w:line="360" w:lineRule="auto"/>
              <w:jc w:val="center"/>
              <w:rPr>
                <w:color w:val="auto"/>
              </w:rPr>
            </w:pPr>
            <w:r>
              <w:rPr>
                <w:color w:val="auto"/>
              </w:rPr>
              <w:t>phone_number</w:t>
            </w:r>
          </w:p>
        </w:tc>
        <w:tc>
          <w:tcPr>
            <w:tcW w:w="1544" w:type="pct"/>
            <w:shd w:val="clear" w:color="auto" w:fill="auto"/>
          </w:tcPr>
          <w:p w14:paraId="2D89A6B7" w14:textId="77777777" w:rsidR="00212973" w:rsidRPr="00657B4E"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w:t>
            </w:r>
            <w:r>
              <w:rPr>
                <w:color w:val="auto"/>
              </w:rPr>
              <w:t>20</w:t>
            </w:r>
            <w:r w:rsidRPr="00657B4E">
              <w:rPr>
                <w:color w:val="auto"/>
              </w:rPr>
              <w:t>)</w:t>
            </w:r>
          </w:p>
        </w:tc>
        <w:tc>
          <w:tcPr>
            <w:tcW w:w="2071" w:type="pct"/>
            <w:shd w:val="clear" w:color="auto" w:fill="auto"/>
          </w:tcPr>
          <w:p w14:paraId="14CD8231" w14:textId="77777777" w:rsidR="00212973" w:rsidRPr="00657B4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Số điện thoại của người dùng</w:t>
            </w:r>
          </w:p>
        </w:tc>
      </w:tr>
      <w:tr w:rsidR="00212973" w:rsidRPr="00657B4E" w14:paraId="49B0FD4D"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765C71B7" w14:textId="77777777" w:rsidR="00212973" w:rsidRPr="00657B4E" w:rsidRDefault="00212973" w:rsidP="00B4160F">
            <w:pPr>
              <w:spacing w:line="360" w:lineRule="auto"/>
              <w:jc w:val="center"/>
              <w:rPr>
                <w:color w:val="auto"/>
              </w:rPr>
            </w:pPr>
            <w:r>
              <w:rPr>
                <w:color w:val="auto"/>
              </w:rPr>
              <w:t>email</w:t>
            </w:r>
          </w:p>
        </w:tc>
        <w:tc>
          <w:tcPr>
            <w:tcW w:w="1544" w:type="pct"/>
            <w:shd w:val="clear" w:color="auto" w:fill="auto"/>
          </w:tcPr>
          <w:p w14:paraId="53836022" w14:textId="77777777" w:rsidR="00212973" w:rsidRPr="00657B4E"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w:t>
            </w:r>
            <w:r>
              <w:rPr>
                <w:color w:val="auto"/>
              </w:rPr>
              <w:t>40</w:t>
            </w:r>
            <w:r w:rsidRPr="00657B4E">
              <w:rPr>
                <w:color w:val="auto"/>
              </w:rPr>
              <w:t>)</w:t>
            </w:r>
          </w:p>
        </w:tc>
        <w:tc>
          <w:tcPr>
            <w:tcW w:w="2071" w:type="pct"/>
            <w:shd w:val="clear" w:color="auto" w:fill="auto"/>
          </w:tcPr>
          <w:p w14:paraId="720BCC7E" w14:textId="77777777" w:rsidR="00212973" w:rsidRPr="00657B4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Pr>
                <w:color w:val="auto"/>
              </w:rPr>
              <w:t>Địa chỉ email của người dùng</w:t>
            </w:r>
          </w:p>
        </w:tc>
      </w:tr>
      <w:tr w:rsidR="00212973" w:rsidRPr="00657B4E" w14:paraId="77344BE2"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14:paraId="25F252CF" w14:textId="77777777" w:rsidR="00212973" w:rsidRPr="00AA1C7A" w:rsidRDefault="00212973" w:rsidP="00B4160F">
            <w:pPr>
              <w:spacing w:line="360" w:lineRule="auto"/>
              <w:jc w:val="center"/>
              <w:rPr>
                <w:color w:val="auto"/>
              </w:rPr>
            </w:pPr>
            <w:r>
              <w:rPr>
                <w:color w:val="auto"/>
              </w:rPr>
              <w:t>name</w:t>
            </w:r>
          </w:p>
        </w:tc>
        <w:tc>
          <w:tcPr>
            <w:tcW w:w="1544" w:type="pct"/>
            <w:shd w:val="clear" w:color="auto" w:fill="auto"/>
          </w:tcPr>
          <w:p w14:paraId="5C5F8EE3" w14:textId="77777777" w:rsidR="00212973" w:rsidRPr="00657B4E"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pPr>
            <w:r w:rsidRPr="00657B4E">
              <w:rPr>
                <w:color w:val="auto"/>
              </w:rPr>
              <w:t>varchar(</w:t>
            </w:r>
            <w:r>
              <w:rPr>
                <w:color w:val="auto"/>
              </w:rPr>
              <w:t>100</w:t>
            </w:r>
            <w:r w:rsidRPr="00657B4E">
              <w:rPr>
                <w:color w:val="auto"/>
              </w:rPr>
              <w:t>)</w:t>
            </w:r>
          </w:p>
        </w:tc>
        <w:tc>
          <w:tcPr>
            <w:tcW w:w="2071" w:type="pct"/>
            <w:shd w:val="clear" w:color="auto" w:fill="auto"/>
          </w:tcPr>
          <w:p w14:paraId="58F98370" w14:textId="77777777" w:rsidR="00212973" w:rsidRPr="00A3436D"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A3436D">
              <w:rPr>
                <w:color w:val="auto"/>
              </w:rPr>
              <w:t>Tên của người dùng</w:t>
            </w:r>
          </w:p>
        </w:tc>
      </w:tr>
      <w:tr w:rsidR="00212973" w:rsidRPr="00657B4E" w14:paraId="57B11E35"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14:paraId="2C500208" w14:textId="77777777" w:rsidR="00212973" w:rsidRPr="00AA1C7A" w:rsidRDefault="00212973" w:rsidP="00B4160F">
            <w:pPr>
              <w:spacing w:line="360" w:lineRule="auto"/>
              <w:jc w:val="center"/>
              <w:rPr>
                <w:color w:val="auto"/>
              </w:rPr>
            </w:pPr>
            <w:r>
              <w:rPr>
                <w:color w:val="auto"/>
              </w:rPr>
              <w:t>address</w:t>
            </w:r>
          </w:p>
        </w:tc>
        <w:tc>
          <w:tcPr>
            <w:tcW w:w="1544" w:type="pct"/>
            <w:shd w:val="clear" w:color="auto" w:fill="auto"/>
          </w:tcPr>
          <w:p w14:paraId="146ABA29" w14:textId="77777777" w:rsidR="00212973" w:rsidRPr="00657B4E"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pPr>
            <w:r w:rsidRPr="00657B4E">
              <w:rPr>
                <w:color w:val="auto"/>
              </w:rPr>
              <w:t>varchar(</w:t>
            </w:r>
            <w:r>
              <w:rPr>
                <w:color w:val="auto"/>
              </w:rPr>
              <w:t>100</w:t>
            </w:r>
            <w:r w:rsidRPr="00657B4E">
              <w:rPr>
                <w:color w:val="auto"/>
              </w:rPr>
              <w:t>)</w:t>
            </w:r>
          </w:p>
        </w:tc>
        <w:tc>
          <w:tcPr>
            <w:tcW w:w="2071" w:type="pct"/>
            <w:shd w:val="clear" w:color="auto" w:fill="auto"/>
          </w:tcPr>
          <w:p w14:paraId="5D7474C9" w14:textId="77777777" w:rsidR="00212973" w:rsidRPr="00A3436D"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A3436D">
              <w:rPr>
                <w:color w:val="auto"/>
              </w:rPr>
              <w:t>Địa chỉ của người dùng</w:t>
            </w:r>
          </w:p>
        </w:tc>
      </w:tr>
      <w:tr w:rsidR="00212973" w:rsidRPr="00657B4E" w14:paraId="1B5886F4"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14:paraId="40E0B344" w14:textId="77777777" w:rsidR="00212973" w:rsidRDefault="00212973" w:rsidP="00B4160F">
            <w:pPr>
              <w:spacing w:line="360" w:lineRule="auto"/>
              <w:jc w:val="center"/>
            </w:pPr>
            <w:r w:rsidRPr="00AA1C7A">
              <w:rPr>
                <w:color w:val="auto"/>
              </w:rPr>
              <w:t>avatar</w:t>
            </w:r>
          </w:p>
        </w:tc>
        <w:tc>
          <w:tcPr>
            <w:tcW w:w="1544" w:type="pct"/>
            <w:shd w:val="clear" w:color="auto" w:fill="auto"/>
          </w:tcPr>
          <w:p w14:paraId="074A13A5" w14:textId="77777777" w:rsidR="00212973" w:rsidRPr="00657B4E"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pPr>
            <w:r w:rsidRPr="00657B4E">
              <w:rPr>
                <w:color w:val="auto"/>
              </w:rPr>
              <w:t>varchar(</w:t>
            </w:r>
            <w:r>
              <w:rPr>
                <w:color w:val="auto"/>
              </w:rPr>
              <w:t>100</w:t>
            </w:r>
            <w:r w:rsidRPr="00657B4E">
              <w:rPr>
                <w:color w:val="auto"/>
              </w:rPr>
              <w:t>)</w:t>
            </w:r>
          </w:p>
        </w:tc>
        <w:tc>
          <w:tcPr>
            <w:tcW w:w="2071" w:type="pct"/>
            <w:shd w:val="clear" w:color="auto" w:fill="auto"/>
          </w:tcPr>
          <w:p w14:paraId="3FE04F8C" w14:textId="77777777" w:rsidR="00212973" w:rsidRPr="00A3436D"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A3436D">
              <w:rPr>
                <w:color w:val="auto"/>
              </w:rPr>
              <w:t>Ảnh đại diện của người dùng</w:t>
            </w:r>
          </w:p>
        </w:tc>
      </w:tr>
      <w:tr w:rsidR="00212973" w:rsidRPr="00657B4E" w14:paraId="67CBB324"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14:paraId="2E3DF0FE" w14:textId="77777777" w:rsidR="00212973" w:rsidRPr="00AA1C7A" w:rsidRDefault="00212973" w:rsidP="00B4160F">
            <w:pPr>
              <w:spacing w:line="360" w:lineRule="auto"/>
              <w:jc w:val="center"/>
            </w:pPr>
            <w:r w:rsidRPr="00AA1C7A">
              <w:rPr>
                <w:color w:val="auto"/>
              </w:rPr>
              <w:t>token</w:t>
            </w:r>
          </w:p>
        </w:tc>
        <w:tc>
          <w:tcPr>
            <w:tcW w:w="1544" w:type="pct"/>
            <w:shd w:val="clear" w:color="auto" w:fill="auto"/>
          </w:tcPr>
          <w:p w14:paraId="19531C83" w14:textId="77777777" w:rsidR="00212973" w:rsidRPr="00657B4E"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pPr>
            <w:r w:rsidRPr="00657B4E">
              <w:rPr>
                <w:color w:val="auto"/>
              </w:rPr>
              <w:t>varchar(</w:t>
            </w:r>
            <w:r>
              <w:rPr>
                <w:color w:val="auto"/>
              </w:rPr>
              <w:t>64</w:t>
            </w:r>
            <w:r w:rsidRPr="00657B4E">
              <w:rPr>
                <w:color w:val="auto"/>
              </w:rPr>
              <w:t>)</w:t>
            </w:r>
          </w:p>
        </w:tc>
        <w:tc>
          <w:tcPr>
            <w:tcW w:w="2071" w:type="pct"/>
            <w:shd w:val="clear" w:color="auto" w:fill="auto"/>
          </w:tcPr>
          <w:p w14:paraId="24799812" w14:textId="77777777" w:rsidR="00212973" w:rsidRPr="00A3436D"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A3436D">
              <w:rPr>
                <w:color w:val="auto"/>
              </w:rPr>
              <w:t>Khóa đăng nhập của người dùng</w:t>
            </w:r>
          </w:p>
        </w:tc>
      </w:tr>
    </w:tbl>
    <w:p w14:paraId="0CA46CA9" w14:textId="77777777" w:rsidR="00212973" w:rsidRDefault="00212973" w:rsidP="00241026">
      <w:pPr>
        <w:pStyle w:val="Bang"/>
      </w:pPr>
      <w:bookmarkStart w:id="248" w:name="_Toc424088892"/>
      <w:r w:rsidRPr="00241026">
        <w:t xml:space="preserve">Bảng </w:t>
      </w:r>
      <w:r w:rsidR="00241026" w:rsidRPr="00241026">
        <w:t>D-3</w:t>
      </w:r>
      <w:r w:rsidRPr="00241026">
        <w:t xml:space="preserve"> Bảng lưu thông tin tài khoản của người dùng ứng dụng chủ cử</w:t>
      </w:r>
      <w:r w:rsidR="00241026">
        <w:t xml:space="preserve">a </w:t>
      </w:r>
      <w:r w:rsidRPr="00241026">
        <w:t>hàng</w:t>
      </w:r>
      <w:bookmarkEnd w:id="248"/>
    </w:p>
    <w:p w14:paraId="1AE9372F" w14:textId="77777777" w:rsidR="00241026" w:rsidRPr="00241026" w:rsidRDefault="00241026" w:rsidP="00241026">
      <w:pPr>
        <w:pStyle w:val="Bang"/>
      </w:pPr>
    </w:p>
    <w:p w14:paraId="7FF6CADB" w14:textId="77777777" w:rsidR="00212973" w:rsidRPr="00657B4E" w:rsidRDefault="00212973" w:rsidP="00212973">
      <w:pPr>
        <w:pStyle w:val="Chun"/>
        <w:rPr>
          <w:b/>
        </w:rPr>
      </w:pPr>
      <w:r w:rsidRPr="00657B4E">
        <w:rPr>
          <w:b/>
        </w:rPr>
        <w:t xml:space="preserve">4. </w:t>
      </w:r>
      <w:r>
        <w:rPr>
          <w:b/>
        </w:rPr>
        <w:t>award</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298"/>
        <w:gridCol w:w="2214"/>
        <w:gridCol w:w="3786"/>
      </w:tblGrid>
      <w:tr w:rsidR="00212973" w:rsidRPr="00657B4E" w14:paraId="76F245F0" w14:textId="77777777" w:rsidTr="00B416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14:paraId="39D12A05" w14:textId="77777777" w:rsidR="00212973" w:rsidRPr="00657B4E" w:rsidRDefault="00212973" w:rsidP="00B4160F">
            <w:pPr>
              <w:spacing w:line="360" w:lineRule="auto"/>
              <w:jc w:val="center"/>
              <w:rPr>
                <w:color w:val="auto"/>
              </w:rPr>
            </w:pPr>
            <w:r w:rsidRPr="00657B4E">
              <w:rPr>
                <w:color w:val="auto"/>
              </w:rPr>
              <w:t>Tên thuộc tính</w:t>
            </w:r>
          </w:p>
        </w:tc>
        <w:tc>
          <w:tcPr>
            <w:tcW w:w="1334" w:type="pct"/>
            <w:tcBorders>
              <w:bottom w:val="none" w:sz="0" w:space="0" w:color="auto"/>
            </w:tcBorders>
            <w:shd w:val="clear" w:color="auto" w:fill="auto"/>
          </w:tcPr>
          <w:p w14:paraId="2845E267"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281" w:type="pct"/>
            <w:tcBorders>
              <w:bottom w:val="none" w:sz="0" w:space="0" w:color="auto"/>
            </w:tcBorders>
            <w:shd w:val="clear" w:color="auto" w:fill="auto"/>
          </w:tcPr>
          <w:p w14:paraId="1C0B4211"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212973" w:rsidRPr="00657B4E" w14:paraId="7D3E5D7B"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4771F821" w14:textId="77777777" w:rsidR="00212973" w:rsidRPr="00657B4E" w:rsidRDefault="00212973" w:rsidP="00511DA0">
            <w:pPr>
              <w:pStyle w:val="ListParagraph"/>
              <w:numPr>
                <w:ilvl w:val="0"/>
                <w:numId w:val="33"/>
              </w:numPr>
              <w:spacing w:line="360" w:lineRule="auto"/>
              <w:ind w:left="342"/>
              <w:jc w:val="center"/>
              <w:rPr>
                <w:color w:val="auto"/>
              </w:rPr>
            </w:pPr>
            <w:r>
              <w:rPr>
                <w:color w:val="auto"/>
              </w:rPr>
              <w:t>id</w:t>
            </w:r>
          </w:p>
        </w:tc>
        <w:tc>
          <w:tcPr>
            <w:tcW w:w="1334" w:type="pct"/>
            <w:shd w:val="clear" w:color="auto" w:fill="auto"/>
          </w:tcPr>
          <w:p w14:paraId="7A48F236" w14:textId="77777777" w:rsidR="00212973" w:rsidRPr="00657B4E"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w:t>
            </w:r>
            <w:r>
              <w:rPr>
                <w:color w:val="auto"/>
              </w:rPr>
              <w:t>20</w:t>
            </w:r>
            <w:r w:rsidRPr="00657B4E">
              <w:rPr>
                <w:color w:val="auto"/>
              </w:rPr>
              <w:t>)</w:t>
            </w:r>
          </w:p>
        </w:tc>
        <w:tc>
          <w:tcPr>
            <w:tcW w:w="2281" w:type="pct"/>
            <w:shd w:val="clear" w:color="auto" w:fill="auto"/>
          </w:tcPr>
          <w:p w14:paraId="5B80F4DB" w14:textId="77777777" w:rsidR="00212973" w:rsidRPr="00657B4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 xml:space="preserve">Mã số của </w:t>
            </w:r>
            <w:r>
              <w:rPr>
                <w:color w:val="auto"/>
              </w:rPr>
              <w:t>chương trình quà tặng</w:t>
            </w:r>
          </w:p>
        </w:tc>
      </w:tr>
      <w:tr w:rsidR="00212973" w:rsidRPr="00657B4E" w14:paraId="5C90281F"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5C953569" w14:textId="77777777" w:rsidR="00212973" w:rsidRPr="00657B4E" w:rsidRDefault="00212973" w:rsidP="00B4160F">
            <w:pPr>
              <w:spacing w:line="360" w:lineRule="auto"/>
              <w:jc w:val="center"/>
              <w:rPr>
                <w:color w:val="auto"/>
              </w:rPr>
            </w:pPr>
            <w:r>
              <w:rPr>
                <w:color w:val="auto"/>
              </w:rPr>
              <w:t>name</w:t>
            </w:r>
          </w:p>
        </w:tc>
        <w:tc>
          <w:tcPr>
            <w:tcW w:w="1334" w:type="pct"/>
            <w:shd w:val="clear" w:color="auto" w:fill="auto"/>
          </w:tcPr>
          <w:p w14:paraId="632EF58D" w14:textId="77777777" w:rsidR="00212973" w:rsidRPr="00657B4E"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w:t>
            </w:r>
            <w:r>
              <w:rPr>
                <w:color w:val="auto"/>
              </w:rPr>
              <w:t>40</w:t>
            </w:r>
            <w:r w:rsidRPr="00657B4E">
              <w:rPr>
                <w:color w:val="auto"/>
              </w:rPr>
              <w:t>)</w:t>
            </w:r>
          </w:p>
        </w:tc>
        <w:tc>
          <w:tcPr>
            <w:tcW w:w="2281" w:type="pct"/>
            <w:shd w:val="clear" w:color="auto" w:fill="auto"/>
          </w:tcPr>
          <w:p w14:paraId="1B8F1E75" w14:textId="77777777" w:rsidR="00212973" w:rsidRPr="00657B4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 xml:space="preserve">Tên </w:t>
            </w:r>
            <w:r>
              <w:rPr>
                <w:color w:val="auto"/>
              </w:rPr>
              <w:t>chương trình</w:t>
            </w:r>
          </w:p>
        </w:tc>
      </w:tr>
      <w:tr w:rsidR="00212973" w:rsidRPr="00657B4E" w14:paraId="14110607"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21602141" w14:textId="77777777" w:rsidR="00212973" w:rsidRPr="00657B4E" w:rsidRDefault="00212973" w:rsidP="00B4160F">
            <w:pPr>
              <w:spacing w:line="360" w:lineRule="auto"/>
              <w:jc w:val="center"/>
              <w:rPr>
                <w:color w:val="auto"/>
              </w:rPr>
            </w:pPr>
            <w:r>
              <w:rPr>
                <w:color w:val="auto"/>
              </w:rPr>
              <w:t>point</w:t>
            </w:r>
          </w:p>
        </w:tc>
        <w:tc>
          <w:tcPr>
            <w:tcW w:w="1334" w:type="pct"/>
            <w:shd w:val="clear" w:color="auto" w:fill="auto"/>
          </w:tcPr>
          <w:p w14:paraId="7FE874FB" w14:textId="77777777" w:rsidR="00212973" w:rsidRPr="00657B4E"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Pr>
                <w:color w:val="auto"/>
              </w:rPr>
              <w:t>int</w:t>
            </w:r>
          </w:p>
        </w:tc>
        <w:tc>
          <w:tcPr>
            <w:tcW w:w="2281" w:type="pct"/>
            <w:shd w:val="clear" w:color="auto" w:fill="auto"/>
          </w:tcPr>
          <w:p w14:paraId="13DCAE22" w14:textId="77777777" w:rsidR="00212973" w:rsidRPr="00657B4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Điểm số của quà tặng</w:t>
            </w:r>
          </w:p>
        </w:tc>
      </w:tr>
      <w:tr w:rsidR="00212973" w:rsidRPr="00657B4E" w14:paraId="51A5154F"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6C20EC71" w14:textId="77777777" w:rsidR="00212973" w:rsidRPr="00F30E5E" w:rsidRDefault="00212973" w:rsidP="00B4160F">
            <w:pPr>
              <w:spacing w:line="360" w:lineRule="auto"/>
              <w:jc w:val="center"/>
              <w:rPr>
                <w:color w:val="auto"/>
              </w:rPr>
            </w:pPr>
            <w:r w:rsidRPr="00F30E5E">
              <w:rPr>
                <w:color w:val="auto"/>
              </w:rPr>
              <w:t>quantity</w:t>
            </w:r>
          </w:p>
        </w:tc>
        <w:tc>
          <w:tcPr>
            <w:tcW w:w="1334" w:type="pct"/>
            <w:shd w:val="clear" w:color="auto" w:fill="auto"/>
          </w:tcPr>
          <w:p w14:paraId="461BAA34" w14:textId="77777777" w:rsidR="00212973" w:rsidRPr="00F30E5E"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F30E5E">
              <w:rPr>
                <w:color w:val="auto"/>
              </w:rPr>
              <w:t>int</w:t>
            </w:r>
          </w:p>
        </w:tc>
        <w:tc>
          <w:tcPr>
            <w:tcW w:w="2281" w:type="pct"/>
            <w:shd w:val="clear" w:color="auto" w:fill="auto"/>
          </w:tcPr>
          <w:p w14:paraId="2E5D702C" w14:textId="77777777" w:rsidR="00212973" w:rsidRPr="00F30E5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F30E5E">
              <w:rPr>
                <w:color w:val="auto"/>
              </w:rPr>
              <w:t>Số lượng quà tặng còn</w:t>
            </w:r>
          </w:p>
        </w:tc>
      </w:tr>
      <w:tr w:rsidR="00212973" w:rsidRPr="00657B4E" w14:paraId="51B45256"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452F62EC" w14:textId="77777777" w:rsidR="00212973" w:rsidRPr="00F30E5E" w:rsidRDefault="00212973" w:rsidP="00B4160F">
            <w:pPr>
              <w:spacing w:line="360" w:lineRule="auto"/>
              <w:jc w:val="center"/>
              <w:rPr>
                <w:color w:val="auto"/>
              </w:rPr>
            </w:pPr>
            <w:r w:rsidRPr="00F30E5E">
              <w:rPr>
                <w:color w:val="auto"/>
              </w:rPr>
              <w:lastRenderedPageBreak/>
              <w:t>description</w:t>
            </w:r>
          </w:p>
        </w:tc>
        <w:tc>
          <w:tcPr>
            <w:tcW w:w="1334" w:type="pct"/>
            <w:shd w:val="clear" w:color="auto" w:fill="auto"/>
          </w:tcPr>
          <w:p w14:paraId="45F2CECD" w14:textId="77777777" w:rsidR="00212973" w:rsidRPr="00657B4E"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pPr>
            <w:r>
              <w:rPr>
                <w:color w:val="auto"/>
              </w:rPr>
              <w:t>varchar(10</w:t>
            </w:r>
            <w:r w:rsidRPr="00657B4E">
              <w:rPr>
                <w:color w:val="auto"/>
              </w:rPr>
              <w:t>00)</w:t>
            </w:r>
          </w:p>
        </w:tc>
        <w:tc>
          <w:tcPr>
            <w:tcW w:w="2281" w:type="pct"/>
            <w:shd w:val="clear" w:color="auto" w:fill="auto"/>
          </w:tcPr>
          <w:p w14:paraId="0EF46ADD" w14:textId="77777777" w:rsidR="00212973" w:rsidRPr="00F30E5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F30E5E">
              <w:rPr>
                <w:color w:val="auto"/>
              </w:rPr>
              <w:t>Mô tả chương trình</w:t>
            </w:r>
          </w:p>
        </w:tc>
      </w:tr>
      <w:tr w:rsidR="00212973" w:rsidRPr="00657B4E" w14:paraId="063029E4"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0DC793F9" w14:textId="77777777" w:rsidR="00212973" w:rsidRPr="00F30E5E" w:rsidRDefault="00212973" w:rsidP="00B4160F">
            <w:pPr>
              <w:spacing w:line="360" w:lineRule="auto"/>
              <w:jc w:val="center"/>
              <w:rPr>
                <w:color w:val="auto"/>
              </w:rPr>
            </w:pPr>
            <w:r w:rsidRPr="00F30E5E">
              <w:rPr>
                <w:color w:val="auto"/>
              </w:rPr>
              <w:t>image</w:t>
            </w:r>
          </w:p>
        </w:tc>
        <w:tc>
          <w:tcPr>
            <w:tcW w:w="1334" w:type="pct"/>
            <w:shd w:val="clear" w:color="auto" w:fill="auto"/>
          </w:tcPr>
          <w:p w14:paraId="3C846C0F" w14:textId="77777777" w:rsidR="00212973" w:rsidRPr="00657B4E"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pPr>
            <w:r>
              <w:rPr>
                <w:color w:val="auto"/>
              </w:rPr>
              <w:t>varchar(1</w:t>
            </w:r>
            <w:r w:rsidRPr="00657B4E">
              <w:rPr>
                <w:color w:val="auto"/>
              </w:rPr>
              <w:t>00)</w:t>
            </w:r>
          </w:p>
        </w:tc>
        <w:tc>
          <w:tcPr>
            <w:tcW w:w="2281" w:type="pct"/>
            <w:shd w:val="clear" w:color="auto" w:fill="auto"/>
          </w:tcPr>
          <w:p w14:paraId="3F32428E" w14:textId="77777777" w:rsidR="00212973" w:rsidRPr="00F30E5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F30E5E">
              <w:rPr>
                <w:color w:val="auto"/>
              </w:rPr>
              <w:t>Hình ảnh chương trình</w:t>
            </w:r>
          </w:p>
        </w:tc>
      </w:tr>
    </w:tbl>
    <w:p w14:paraId="00C3BD50" w14:textId="77777777" w:rsidR="00212973" w:rsidRDefault="00212973" w:rsidP="00241026">
      <w:pPr>
        <w:pStyle w:val="Bang"/>
      </w:pPr>
      <w:bookmarkStart w:id="249" w:name="_Toc424088893"/>
      <w:r w:rsidRPr="00241026">
        <w:t xml:space="preserve">Bảng </w:t>
      </w:r>
      <w:r w:rsidR="00241026" w:rsidRPr="00241026">
        <w:t>D-4</w:t>
      </w:r>
      <w:r w:rsidRPr="00241026">
        <w:t xml:space="preserve"> Bảng lưu thông tin chương trình quà tặng</w:t>
      </w:r>
      <w:bookmarkEnd w:id="249"/>
    </w:p>
    <w:p w14:paraId="7042635A" w14:textId="77777777" w:rsidR="00241026" w:rsidRPr="00241026" w:rsidRDefault="00241026" w:rsidP="00241026">
      <w:pPr>
        <w:pStyle w:val="Bang"/>
      </w:pPr>
    </w:p>
    <w:p w14:paraId="3DEA63DD" w14:textId="77777777" w:rsidR="00212973" w:rsidRPr="00657B4E" w:rsidRDefault="00212973" w:rsidP="00212973">
      <w:pPr>
        <w:pStyle w:val="Chun"/>
        <w:rPr>
          <w:b/>
        </w:rPr>
      </w:pPr>
      <w:r w:rsidRPr="00657B4E">
        <w:rPr>
          <w:b/>
        </w:rPr>
        <w:t xml:space="preserve">5. </w:t>
      </w:r>
      <w:r>
        <w:rPr>
          <w:b/>
        </w:rPr>
        <w:t>award_card_shop</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675"/>
        <w:gridCol w:w="2272"/>
        <w:gridCol w:w="3351"/>
      </w:tblGrid>
      <w:tr w:rsidR="00212973" w:rsidRPr="00657B4E" w14:paraId="75DEFDEF" w14:textId="77777777" w:rsidTr="00B416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pct"/>
            <w:tcBorders>
              <w:bottom w:val="none" w:sz="0" w:space="0" w:color="auto"/>
            </w:tcBorders>
            <w:shd w:val="clear" w:color="auto" w:fill="auto"/>
          </w:tcPr>
          <w:p w14:paraId="6405F784" w14:textId="77777777" w:rsidR="00212973" w:rsidRPr="00657B4E" w:rsidRDefault="00212973" w:rsidP="00B4160F">
            <w:pPr>
              <w:spacing w:line="360" w:lineRule="auto"/>
              <w:jc w:val="center"/>
              <w:rPr>
                <w:color w:val="auto"/>
              </w:rPr>
            </w:pPr>
            <w:r w:rsidRPr="00657B4E">
              <w:rPr>
                <w:color w:val="auto"/>
              </w:rPr>
              <w:t>Tên thuộc tính</w:t>
            </w:r>
          </w:p>
        </w:tc>
        <w:tc>
          <w:tcPr>
            <w:tcW w:w="1369" w:type="pct"/>
            <w:tcBorders>
              <w:bottom w:val="none" w:sz="0" w:space="0" w:color="auto"/>
            </w:tcBorders>
            <w:shd w:val="clear" w:color="auto" w:fill="auto"/>
          </w:tcPr>
          <w:p w14:paraId="53F561D0"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019" w:type="pct"/>
            <w:tcBorders>
              <w:bottom w:val="none" w:sz="0" w:space="0" w:color="auto"/>
            </w:tcBorders>
            <w:shd w:val="clear" w:color="auto" w:fill="auto"/>
          </w:tcPr>
          <w:p w14:paraId="07B640C2"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212973" w:rsidRPr="00657B4E" w14:paraId="5859BC4F"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pct"/>
            <w:shd w:val="clear" w:color="auto" w:fill="auto"/>
          </w:tcPr>
          <w:p w14:paraId="06C0A127" w14:textId="77777777" w:rsidR="00212973" w:rsidRPr="00657B4E" w:rsidRDefault="00212973" w:rsidP="00511DA0">
            <w:pPr>
              <w:pStyle w:val="ListParagraph"/>
              <w:numPr>
                <w:ilvl w:val="0"/>
                <w:numId w:val="33"/>
              </w:numPr>
              <w:spacing w:line="360" w:lineRule="auto"/>
              <w:ind w:left="342"/>
              <w:jc w:val="center"/>
              <w:rPr>
                <w:color w:val="auto"/>
              </w:rPr>
            </w:pPr>
            <w:r>
              <w:rPr>
                <w:color w:val="auto"/>
              </w:rPr>
              <w:t>award_id</w:t>
            </w:r>
          </w:p>
        </w:tc>
        <w:tc>
          <w:tcPr>
            <w:tcW w:w="1369" w:type="pct"/>
            <w:shd w:val="clear" w:color="auto" w:fill="auto"/>
          </w:tcPr>
          <w:p w14:paraId="26F31B3A" w14:textId="77777777" w:rsidR="00212973" w:rsidRPr="00657B4E"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w:t>
            </w:r>
            <w:r>
              <w:rPr>
                <w:color w:val="auto"/>
              </w:rPr>
              <w:t>40</w:t>
            </w:r>
            <w:r w:rsidRPr="00657B4E">
              <w:rPr>
                <w:color w:val="auto"/>
              </w:rPr>
              <w:t>)</w:t>
            </w:r>
          </w:p>
        </w:tc>
        <w:tc>
          <w:tcPr>
            <w:tcW w:w="2019" w:type="pct"/>
            <w:shd w:val="clear" w:color="auto" w:fill="auto"/>
          </w:tcPr>
          <w:p w14:paraId="5768538A" w14:textId="77777777" w:rsidR="00212973" w:rsidRPr="00657B4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w:t>
            </w:r>
            <w:r>
              <w:rPr>
                <w:color w:val="auto"/>
              </w:rPr>
              <w:t xml:space="preserve"> chương trình quà tặng</w:t>
            </w:r>
          </w:p>
        </w:tc>
      </w:tr>
      <w:tr w:rsidR="00212973" w:rsidRPr="00657B4E" w14:paraId="266816AB" w14:textId="77777777" w:rsidTr="00B4160F">
        <w:tc>
          <w:tcPr>
            <w:cnfStyle w:val="001000000000" w:firstRow="0" w:lastRow="0" w:firstColumn="1" w:lastColumn="0" w:oddVBand="0" w:evenVBand="0" w:oddHBand="0" w:evenHBand="0" w:firstRowFirstColumn="0" w:firstRowLastColumn="0" w:lastRowFirstColumn="0" w:lastRowLastColumn="0"/>
            <w:tcW w:w="1612" w:type="pct"/>
            <w:shd w:val="clear" w:color="auto" w:fill="auto"/>
          </w:tcPr>
          <w:p w14:paraId="059A011D" w14:textId="77777777" w:rsidR="00212973" w:rsidRPr="0096778A" w:rsidRDefault="00212973" w:rsidP="00511DA0">
            <w:pPr>
              <w:pStyle w:val="ListParagraph"/>
              <w:numPr>
                <w:ilvl w:val="0"/>
                <w:numId w:val="32"/>
              </w:numPr>
              <w:spacing w:line="360" w:lineRule="auto"/>
              <w:jc w:val="center"/>
            </w:pPr>
            <w:r w:rsidRPr="0096778A">
              <w:rPr>
                <w:color w:val="auto"/>
              </w:rPr>
              <w:t>card_id</w:t>
            </w:r>
          </w:p>
        </w:tc>
        <w:tc>
          <w:tcPr>
            <w:tcW w:w="1369" w:type="pct"/>
            <w:shd w:val="clear" w:color="auto" w:fill="auto"/>
          </w:tcPr>
          <w:p w14:paraId="002963EC" w14:textId="77777777" w:rsidR="00212973" w:rsidRPr="00657B4E"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w:t>
            </w:r>
            <w:r>
              <w:rPr>
                <w:color w:val="auto"/>
              </w:rPr>
              <w:t>40</w:t>
            </w:r>
            <w:r w:rsidRPr="00657B4E">
              <w:rPr>
                <w:color w:val="auto"/>
              </w:rPr>
              <w:t>)</w:t>
            </w:r>
          </w:p>
        </w:tc>
        <w:tc>
          <w:tcPr>
            <w:tcW w:w="2019" w:type="pct"/>
            <w:shd w:val="clear" w:color="auto" w:fill="auto"/>
          </w:tcPr>
          <w:p w14:paraId="4EEAF28E" w14:textId="77777777" w:rsidR="00212973" w:rsidRPr="00657B4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Pr>
                <w:color w:val="auto"/>
              </w:rPr>
              <w:t>Mã số thẻ tích lũy</w:t>
            </w:r>
          </w:p>
        </w:tc>
      </w:tr>
      <w:tr w:rsidR="00212973" w:rsidRPr="00657B4E" w14:paraId="0F78ECF9"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pct"/>
            <w:shd w:val="clear" w:color="auto" w:fill="auto"/>
          </w:tcPr>
          <w:p w14:paraId="023A6143" w14:textId="77777777" w:rsidR="00212973" w:rsidRPr="0096778A" w:rsidRDefault="00212973" w:rsidP="00511DA0">
            <w:pPr>
              <w:pStyle w:val="ListParagraph"/>
              <w:numPr>
                <w:ilvl w:val="0"/>
                <w:numId w:val="32"/>
              </w:numPr>
              <w:spacing w:line="360" w:lineRule="auto"/>
              <w:jc w:val="center"/>
            </w:pPr>
            <w:r w:rsidRPr="0096778A">
              <w:rPr>
                <w:color w:val="auto"/>
              </w:rPr>
              <w:t>shop_id</w:t>
            </w:r>
          </w:p>
        </w:tc>
        <w:tc>
          <w:tcPr>
            <w:tcW w:w="1369" w:type="pct"/>
            <w:shd w:val="clear" w:color="auto" w:fill="auto"/>
          </w:tcPr>
          <w:p w14:paraId="14B1F13A" w14:textId="77777777" w:rsidR="00212973" w:rsidRPr="00657B4E"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w:t>
            </w:r>
            <w:r>
              <w:rPr>
                <w:color w:val="auto"/>
              </w:rPr>
              <w:t>40</w:t>
            </w:r>
            <w:r w:rsidRPr="00657B4E">
              <w:rPr>
                <w:color w:val="auto"/>
              </w:rPr>
              <w:t>)</w:t>
            </w:r>
          </w:p>
        </w:tc>
        <w:tc>
          <w:tcPr>
            <w:tcW w:w="2019" w:type="pct"/>
            <w:shd w:val="clear" w:color="auto" w:fill="auto"/>
          </w:tcPr>
          <w:p w14:paraId="09800628" w14:textId="77777777" w:rsidR="00212973" w:rsidRPr="00657B4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Mã số cửa hàng</w:t>
            </w:r>
          </w:p>
        </w:tc>
      </w:tr>
    </w:tbl>
    <w:p w14:paraId="2D27C807" w14:textId="77777777" w:rsidR="00212973" w:rsidRDefault="00212973" w:rsidP="00241026">
      <w:pPr>
        <w:pStyle w:val="Bang"/>
      </w:pPr>
      <w:bookmarkStart w:id="250" w:name="_Toc424088894"/>
      <w:r w:rsidRPr="00241026">
        <w:t xml:space="preserve">Bảng </w:t>
      </w:r>
      <w:r w:rsidR="00241026" w:rsidRPr="00241026">
        <w:t>D-5</w:t>
      </w:r>
      <w:r w:rsidRPr="00241026">
        <w:t xml:space="preserve"> Bảng lưu thông tin liên kết chương trình quà tặng với cửa hàng</w:t>
      </w:r>
      <w:bookmarkEnd w:id="250"/>
    </w:p>
    <w:p w14:paraId="6A317787" w14:textId="77777777" w:rsidR="00241026" w:rsidRPr="00241026" w:rsidRDefault="00241026" w:rsidP="00241026">
      <w:pPr>
        <w:pStyle w:val="Bang"/>
      </w:pPr>
    </w:p>
    <w:p w14:paraId="06C35EB9" w14:textId="77777777" w:rsidR="00212973" w:rsidRPr="00657B4E" w:rsidRDefault="00212973" w:rsidP="00212973">
      <w:pPr>
        <w:pStyle w:val="Chun"/>
        <w:rPr>
          <w:b/>
        </w:rPr>
      </w:pPr>
      <w:r w:rsidRPr="00657B4E">
        <w:rPr>
          <w:b/>
        </w:rPr>
        <w:t xml:space="preserve">6. </w:t>
      </w:r>
      <w:r>
        <w:rPr>
          <w:b/>
        </w:rPr>
        <w:t>buy_award_history</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299"/>
        <w:gridCol w:w="2562"/>
        <w:gridCol w:w="3437"/>
      </w:tblGrid>
      <w:tr w:rsidR="00212973" w:rsidRPr="00657B4E" w14:paraId="78930743" w14:textId="77777777" w:rsidTr="00B416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14:paraId="1015892C" w14:textId="77777777" w:rsidR="00212973" w:rsidRPr="00657B4E" w:rsidRDefault="00212973" w:rsidP="00B4160F">
            <w:pPr>
              <w:spacing w:line="360" w:lineRule="auto"/>
              <w:jc w:val="center"/>
              <w:rPr>
                <w:color w:val="auto"/>
              </w:rPr>
            </w:pPr>
            <w:r w:rsidRPr="00657B4E">
              <w:rPr>
                <w:color w:val="auto"/>
              </w:rPr>
              <w:t>Tên thuộc tính</w:t>
            </w:r>
          </w:p>
        </w:tc>
        <w:tc>
          <w:tcPr>
            <w:tcW w:w="1544" w:type="pct"/>
            <w:tcBorders>
              <w:bottom w:val="none" w:sz="0" w:space="0" w:color="auto"/>
            </w:tcBorders>
            <w:shd w:val="clear" w:color="auto" w:fill="auto"/>
          </w:tcPr>
          <w:p w14:paraId="253C05AC"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071" w:type="pct"/>
            <w:tcBorders>
              <w:bottom w:val="none" w:sz="0" w:space="0" w:color="auto"/>
            </w:tcBorders>
            <w:shd w:val="clear" w:color="auto" w:fill="auto"/>
          </w:tcPr>
          <w:p w14:paraId="0AB2632A"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212973" w:rsidRPr="00657B4E" w14:paraId="75B26D86"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3B8AA0B5" w14:textId="77777777" w:rsidR="00212973" w:rsidRPr="00657B4E" w:rsidRDefault="00212973" w:rsidP="00511DA0">
            <w:pPr>
              <w:pStyle w:val="ListParagraph"/>
              <w:numPr>
                <w:ilvl w:val="0"/>
                <w:numId w:val="33"/>
              </w:numPr>
              <w:spacing w:line="360" w:lineRule="auto"/>
              <w:ind w:left="342"/>
              <w:jc w:val="center"/>
              <w:rPr>
                <w:color w:val="auto"/>
              </w:rPr>
            </w:pPr>
            <w:r>
              <w:rPr>
                <w:color w:val="auto"/>
              </w:rPr>
              <w:t>history_id</w:t>
            </w:r>
          </w:p>
        </w:tc>
        <w:tc>
          <w:tcPr>
            <w:tcW w:w="1544" w:type="pct"/>
            <w:shd w:val="clear" w:color="auto" w:fill="auto"/>
          </w:tcPr>
          <w:p w14:paraId="504413E6" w14:textId="77777777" w:rsidR="00212973" w:rsidRPr="00657B4E"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w:t>
            </w:r>
            <w:r>
              <w:rPr>
                <w:color w:val="auto"/>
              </w:rPr>
              <w:t>20</w:t>
            </w:r>
            <w:r w:rsidRPr="00657B4E">
              <w:rPr>
                <w:color w:val="auto"/>
              </w:rPr>
              <w:t>)</w:t>
            </w:r>
          </w:p>
        </w:tc>
        <w:tc>
          <w:tcPr>
            <w:tcW w:w="2071" w:type="pct"/>
            <w:shd w:val="clear" w:color="auto" w:fill="auto"/>
          </w:tcPr>
          <w:p w14:paraId="5EBC37B8" w14:textId="77777777" w:rsidR="00212973" w:rsidRPr="00657B4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Mã số lịch sử đổi quà</w:t>
            </w:r>
          </w:p>
        </w:tc>
      </w:tr>
      <w:tr w:rsidR="00212973" w:rsidRPr="00657B4E" w14:paraId="3913FC5A"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5920AC28" w14:textId="77777777" w:rsidR="00212973" w:rsidRPr="00657B4E" w:rsidRDefault="00212973" w:rsidP="00B4160F">
            <w:pPr>
              <w:spacing w:line="360" w:lineRule="auto"/>
              <w:jc w:val="center"/>
              <w:rPr>
                <w:color w:val="auto"/>
              </w:rPr>
            </w:pPr>
            <w:r>
              <w:rPr>
                <w:color w:val="auto"/>
              </w:rPr>
              <w:t>award_id</w:t>
            </w:r>
          </w:p>
        </w:tc>
        <w:tc>
          <w:tcPr>
            <w:tcW w:w="1544" w:type="pct"/>
            <w:shd w:val="clear" w:color="auto" w:fill="auto"/>
          </w:tcPr>
          <w:p w14:paraId="55796BBF" w14:textId="77777777" w:rsidR="00212973" w:rsidRPr="00657B4E"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w:t>
            </w:r>
            <w:r>
              <w:rPr>
                <w:color w:val="auto"/>
              </w:rPr>
              <w:t>20</w:t>
            </w:r>
            <w:r w:rsidRPr="00657B4E">
              <w:rPr>
                <w:color w:val="auto"/>
              </w:rPr>
              <w:t>)</w:t>
            </w:r>
          </w:p>
        </w:tc>
        <w:tc>
          <w:tcPr>
            <w:tcW w:w="2071" w:type="pct"/>
            <w:shd w:val="clear" w:color="auto" w:fill="auto"/>
          </w:tcPr>
          <w:p w14:paraId="2E2769D6" w14:textId="77777777" w:rsidR="00212973" w:rsidRPr="00657B4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Pr>
                <w:color w:val="auto"/>
              </w:rPr>
              <w:t>Mã số chương trình quà tặng</w:t>
            </w:r>
          </w:p>
        </w:tc>
      </w:tr>
      <w:tr w:rsidR="00212973" w:rsidRPr="00657B4E" w14:paraId="23DEA5DE"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4EC4D8B8" w14:textId="77777777" w:rsidR="00212973" w:rsidRPr="00657B4E" w:rsidRDefault="00212973" w:rsidP="00B4160F">
            <w:pPr>
              <w:spacing w:line="360" w:lineRule="auto"/>
              <w:jc w:val="center"/>
              <w:rPr>
                <w:color w:val="auto"/>
              </w:rPr>
            </w:pPr>
            <w:r>
              <w:rPr>
                <w:color w:val="auto"/>
              </w:rPr>
              <w:t>award_number</w:t>
            </w:r>
          </w:p>
        </w:tc>
        <w:tc>
          <w:tcPr>
            <w:tcW w:w="1544" w:type="pct"/>
            <w:shd w:val="clear" w:color="auto" w:fill="auto"/>
          </w:tcPr>
          <w:p w14:paraId="70BAE461" w14:textId="77777777" w:rsidR="00212973" w:rsidRPr="00657B4E"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Pr>
                <w:color w:val="auto"/>
              </w:rPr>
              <w:t>int</w:t>
            </w:r>
          </w:p>
        </w:tc>
        <w:tc>
          <w:tcPr>
            <w:tcW w:w="2071" w:type="pct"/>
            <w:shd w:val="clear" w:color="auto" w:fill="auto"/>
          </w:tcPr>
          <w:p w14:paraId="4CD85FC3" w14:textId="77777777" w:rsidR="00212973" w:rsidRPr="00657B4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Số lượng quà tặng đã đổi</w:t>
            </w:r>
          </w:p>
        </w:tc>
      </w:tr>
    </w:tbl>
    <w:p w14:paraId="2F8DE9F3" w14:textId="77777777" w:rsidR="00212973" w:rsidRDefault="00212973" w:rsidP="00241026">
      <w:pPr>
        <w:pStyle w:val="Bang"/>
      </w:pPr>
      <w:bookmarkStart w:id="251" w:name="_Toc424088895"/>
      <w:r w:rsidRPr="00241026">
        <w:t xml:space="preserve">Bảng </w:t>
      </w:r>
      <w:r w:rsidR="00241026" w:rsidRPr="00241026">
        <w:t>D-6</w:t>
      </w:r>
      <w:r w:rsidRPr="00241026">
        <w:t xml:space="preserve"> Bảng lưu thông tin Lịch sử đổi quà</w:t>
      </w:r>
      <w:bookmarkEnd w:id="251"/>
    </w:p>
    <w:p w14:paraId="7254E0DF" w14:textId="77777777" w:rsidR="00241026" w:rsidRPr="00241026" w:rsidRDefault="00241026" w:rsidP="00241026">
      <w:pPr>
        <w:pStyle w:val="Bang"/>
      </w:pPr>
    </w:p>
    <w:p w14:paraId="3D43C3CC" w14:textId="77777777" w:rsidR="00212973" w:rsidRPr="00657B4E" w:rsidRDefault="00212973" w:rsidP="00212973">
      <w:pPr>
        <w:pStyle w:val="Chun"/>
        <w:rPr>
          <w:b/>
        </w:rPr>
      </w:pPr>
      <w:r w:rsidRPr="00657B4E">
        <w:rPr>
          <w:b/>
        </w:rPr>
        <w:t xml:space="preserve">7. </w:t>
      </w:r>
      <w:r>
        <w:rPr>
          <w:b/>
        </w:rPr>
        <w:t>card</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298"/>
        <w:gridCol w:w="2302"/>
        <w:gridCol w:w="3698"/>
      </w:tblGrid>
      <w:tr w:rsidR="00212973" w:rsidRPr="00657B4E" w14:paraId="05A2CDD1" w14:textId="77777777" w:rsidTr="00B416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14:paraId="6BBB3B74" w14:textId="77777777" w:rsidR="00212973" w:rsidRPr="00657B4E" w:rsidRDefault="00212973" w:rsidP="00B4160F">
            <w:pPr>
              <w:spacing w:line="360" w:lineRule="auto"/>
              <w:jc w:val="center"/>
              <w:rPr>
                <w:color w:val="auto"/>
              </w:rPr>
            </w:pPr>
            <w:r w:rsidRPr="00657B4E">
              <w:rPr>
                <w:color w:val="auto"/>
              </w:rPr>
              <w:t>Tên thuộc tính</w:t>
            </w:r>
          </w:p>
        </w:tc>
        <w:tc>
          <w:tcPr>
            <w:tcW w:w="1387" w:type="pct"/>
            <w:tcBorders>
              <w:bottom w:val="none" w:sz="0" w:space="0" w:color="auto"/>
            </w:tcBorders>
            <w:shd w:val="clear" w:color="auto" w:fill="auto"/>
          </w:tcPr>
          <w:p w14:paraId="08E4C2E3"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228" w:type="pct"/>
            <w:tcBorders>
              <w:bottom w:val="none" w:sz="0" w:space="0" w:color="auto"/>
            </w:tcBorders>
            <w:shd w:val="clear" w:color="auto" w:fill="auto"/>
          </w:tcPr>
          <w:p w14:paraId="4B1527C0"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212973" w:rsidRPr="00657B4E" w14:paraId="1D22A1D8"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51BE6EF7" w14:textId="77777777" w:rsidR="00212973" w:rsidRPr="00657B4E" w:rsidRDefault="00212973" w:rsidP="00511DA0">
            <w:pPr>
              <w:pStyle w:val="ListParagraph"/>
              <w:numPr>
                <w:ilvl w:val="0"/>
                <w:numId w:val="33"/>
              </w:numPr>
              <w:spacing w:line="360" w:lineRule="auto"/>
              <w:ind w:left="342"/>
              <w:jc w:val="center"/>
              <w:rPr>
                <w:color w:val="auto"/>
              </w:rPr>
            </w:pPr>
            <w:r>
              <w:rPr>
                <w:color w:val="auto"/>
              </w:rPr>
              <w:t>id</w:t>
            </w:r>
          </w:p>
        </w:tc>
        <w:tc>
          <w:tcPr>
            <w:tcW w:w="1387" w:type="pct"/>
            <w:shd w:val="clear" w:color="auto" w:fill="auto"/>
          </w:tcPr>
          <w:p w14:paraId="11B3E1BC" w14:textId="77777777" w:rsidR="00212973" w:rsidRPr="00657B4E"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w:t>
            </w:r>
            <w:r>
              <w:rPr>
                <w:color w:val="auto"/>
              </w:rPr>
              <w:t>20</w:t>
            </w:r>
            <w:r w:rsidRPr="00657B4E">
              <w:rPr>
                <w:color w:val="auto"/>
              </w:rPr>
              <w:t>)</w:t>
            </w:r>
          </w:p>
        </w:tc>
        <w:tc>
          <w:tcPr>
            <w:tcW w:w="2228" w:type="pct"/>
            <w:shd w:val="clear" w:color="auto" w:fill="auto"/>
          </w:tcPr>
          <w:p w14:paraId="3CE7A145" w14:textId="77777777" w:rsidR="00212973" w:rsidRPr="00657B4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 xml:space="preserve">Mã số của </w:t>
            </w:r>
            <w:r>
              <w:rPr>
                <w:color w:val="auto"/>
              </w:rPr>
              <w:t>thẻ tích lũy</w:t>
            </w:r>
          </w:p>
        </w:tc>
      </w:tr>
      <w:tr w:rsidR="00212973" w:rsidRPr="00657B4E" w14:paraId="23752EB3"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54A7A3C6" w14:textId="77777777" w:rsidR="00212973" w:rsidRPr="00657B4E" w:rsidRDefault="00212973" w:rsidP="00B4160F">
            <w:pPr>
              <w:spacing w:line="360" w:lineRule="auto"/>
              <w:jc w:val="center"/>
              <w:rPr>
                <w:color w:val="auto"/>
              </w:rPr>
            </w:pPr>
            <w:r>
              <w:rPr>
                <w:color w:val="auto"/>
              </w:rPr>
              <w:t>name</w:t>
            </w:r>
          </w:p>
        </w:tc>
        <w:tc>
          <w:tcPr>
            <w:tcW w:w="1387" w:type="pct"/>
            <w:shd w:val="clear" w:color="auto" w:fill="auto"/>
          </w:tcPr>
          <w:p w14:paraId="3E42C7A2" w14:textId="77777777" w:rsidR="00212973" w:rsidRPr="00657B4E"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w:t>
            </w:r>
            <w:r>
              <w:rPr>
                <w:color w:val="auto"/>
              </w:rPr>
              <w:t>40</w:t>
            </w:r>
            <w:r w:rsidRPr="00657B4E">
              <w:rPr>
                <w:color w:val="auto"/>
              </w:rPr>
              <w:t>)</w:t>
            </w:r>
          </w:p>
        </w:tc>
        <w:tc>
          <w:tcPr>
            <w:tcW w:w="2228" w:type="pct"/>
            <w:shd w:val="clear" w:color="auto" w:fill="auto"/>
          </w:tcPr>
          <w:p w14:paraId="22F1707D" w14:textId="77777777" w:rsidR="00212973" w:rsidRPr="00657B4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Pr>
                <w:color w:val="auto"/>
              </w:rPr>
              <w:t>Tên thẻ tích lũy</w:t>
            </w:r>
          </w:p>
        </w:tc>
      </w:tr>
      <w:tr w:rsidR="00212973" w:rsidRPr="00657B4E" w14:paraId="3ED15DE2"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618D40D9" w14:textId="77777777" w:rsidR="00212973" w:rsidRPr="00657B4E" w:rsidRDefault="00212973" w:rsidP="00B4160F">
            <w:pPr>
              <w:spacing w:line="360" w:lineRule="auto"/>
              <w:jc w:val="center"/>
              <w:rPr>
                <w:color w:val="auto"/>
              </w:rPr>
            </w:pPr>
            <w:r>
              <w:rPr>
                <w:color w:val="auto"/>
              </w:rPr>
              <w:lastRenderedPageBreak/>
              <w:t>image</w:t>
            </w:r>
          </w:p>
        </w:tc>
        <w:tc>
          <w:tcPr>
            <w:tcW w:w="1387" w:type="pct"/>
            <w:shd w:val="clear" w:color="auto" w:fill="auto"/>
          </w:tcPr>
          <w:p w14:paraId="02FDAB0A" w14:textId="77777777" w:rsidR="00212973" w:rsidRPr="00657B4E"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w:t>
            </w:r>
            <w:r>
              <w:rPr>
                <w:color w:val="auto"/>
              </w:rPr>
              <w:t>100</w:t>
            </w:r>
            <w:r w:rsidRPr="00657B4E">
              <w:rPr>
                <w:color w:val="auto"/>
              </w:rPr>
              <w:t>)</w:t>
            </w:r>
          </w:p>
        </w:tc>
        <w:tc>
          <w:tcPr>
            <w:tcW w:w="2228" w:type="pct"/>
            <w:shd w:val="clear" w:color="auto" w:fill="auto"/>
          </w:tcPr>
          <w:p w14:paraId="589748D1" w14:textId="77777777" w:rsidR="00212973" w:rsidRPr="00657B4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Ảnh của thẻ tích lũy</w:t>
            </w:r>
          </w:p>
        </w:tc>
      </w:tr>
      <w:tr w:rsidR="00212973" w:rsidRPr="00657B4E" w14:paraId="4FC35A47"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010B7D6C" w14:textId="77777777" w:rsidR="00212973" w:rsidRPr="00657B4E" w:rsidRDefault="00212973" w:rsidP="00B4160F">
            <w:pPr>
              <w:spacing w:line="360" w:lineRule="auto"/>
              <w:jc w:val="center"/>
              <w:rPr>
                <w:color w:val="auto"/>
              </w:rPr>
            </w:pPr>
            <w:r>
              <w:rPr>
                <w:color w:val="auto"/>
              </w:rPr>
              <w:t>cardnameX</w:t>
            </w:r>
          </w:p>
        </w:tc>
        <w:tc>
          <w:tcPr>
            <w:tcW w:w="1387" w:type="pct"/>
            <w:shd w:val="clear" w:color="auto" w:fill="auto"/>
          </w:tcPr>
          <w:p w14:paraId="30D7554D" w14:textId="77777777" w:rsidR="00212973" w:rsidRPr="00657B4E"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Pr>
                <w:color w:val="auto"/>
              </w:rPr>
              <w:t>float</w:t>
            </w:r>
          </w:p>
        </w:tc>
        <w:tc>
          <w:tcPr>
            <w:tcW w:w="2228" w:type="pct"/>
            <w:shd w:val="clear" w:color="auto" w:fill="auto"/>
          </w:tcPr>
          <w:p w14:paraId="4FF0463C" w14:textId="77777777" w:rsidR="00212973" w:rsidRPr="00657B4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Pr>
                <w:color w:val="auto"/>
              </w:rPr>
              <w:t>Vị trí của tên thẻ theo chiều ngang</w:t>
            </w:r>
          </w:p>
        </w:tc>
      </w:tr>
      <w:tr w:rsidR="00212973" w:rsidRPr="00657B4E" w14:paraId="0162AC30"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146B3C4C" w14:textId="77777777" w:rsidR="00212973" w:rsidRPr="00657B4E" w:rsidRDefault="00212973" w:rsidP="00B4160F">
            <w:pPr>
              <w:spacing w:line="360" w:lineRule="auto"/>
              <w:jc w:val="center"/>
              <w:rPr>
                <w:color w:val="auto"/>
              </w:rPr>
            </w:pPr>
            <w:r>
              <w:rPr>
                <w:color w:val="auto"/>
              </w:rPr>
              <w:t>cardnameY</w:t>
            </w:r>
          </w:p>
        </w:tc>
        <w:tc>
          <w:tcPr>
            <w:tcW w:w="1387" w:type="pct"/>
            <w:shd w:val="clear" w:color="auto" w:fill="auto"/>
          </w:tcPr>
          <w:p w14:paraId="70F4F5AA" w14:textId="77777777" w:rsidR="00212973" w:rsidRPr="00657B4E"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Pr>
                <w:color w:val="auto"/>
              </w:rPr>
              <w:t>float</w:t>
            </w:r>
          </w:p>
        </w:tc>
        <w:tc>
          <w:tcPr>
            <w:tcW w:w="2228" w:type="pct"/>
            <w:shd w:val="clear" w:color="auto" w:fill="auto"/>
          </w:tcPr>
          <w:p w14:paraId="00817498" w14:textId="77777777" w:rsidR="00212973" w:rsidRPr="00657B4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Vị trí của tên thẻ theo chiều dọc</w:t>
            </w:r>
          </w:p>
        </w:tc>
      </w:tr>
      <w:tr w:rsidR="00212973" w:rsidRPr="00657B4E" w14:paraId="13D0604C"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41744D0F" w14:textId="77777777" w:rsidR="00212973" w:rsidRPr="00657B4E" w:rsidRDefault="00212973" w:rsidP="00B4160F">
            <w:pPr>
              <w:spacing w:line="360" w:lineRule="auto"/>
              <w:jc w:val="center"/>
              <w:rPr>
                <w:color w:val="auto"/>
              </w:rPr>
            </w:pPr>
            <w:r>
              <w:rPr>
                <w:color w:val="auto"/>
              </w:rPr>
              <w:t>usernameX</w:t>
            </w:r>
          </w:p>
        </w:tc>
        <w:tc>
          <w:tcPr>
            <w:tcW w:w="1387" w:type="pct"/>
            <w:shd w:val="clear" w:color="auto" w:fill="auto"/>
          </w:tcPr>
          <w:p w14:paraId="25BD1074" w14:textId="77777777" w:rsidR="00212973" w:rsidRPr="00657B4E"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Pr>
                <w:color w:val="auto"/>
              </w:rPr>
              <w:t>float</w:t>
            </w:r>
          </w:p>
        </w:tc>
        <w:tc>
          <w:tcPr>
            <w:tcW w:w="2228" w:type="pct"/>
            <w:shd w:val="clear" w:color="auto" w:fill="auto"/>
          </w:tcPr>
          <w:p w14:paraId="612CEEC2" w14:textId="77777777" w:rsidR="00212973" w:rsidRPr="00657B4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Pr>
                <w:color w:val="auto"/>
              </w:rPr>
              <w:t>Vị trí của tên khác hàng theo chiều ngang</w:t>
            </w:r>
          </w:p>
        </w:tc>
      </w:tr>
      <w:tr w:rsidR="00212973" w:rsidRPr="00657B4E" w14:paraId="7CAC72DC"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3C0AF297" w14:textId="77777777" w:rsidR="00212973" w:rsidRPr="00657B4E" w:rsidRDefault="00212973" w:rsidP="00B4160F">
            <w:pPr>
              <w:spacing w:line="360" w:lineRule="auto"/>
              <w:jc w:val="center"/>
              <w:rPr>
                <w:color w:val="auto"/>
              </w:rPr>
            </w:pPr>
            <w:r>
              <w:rPr>
                <w:color w:val="auto"/>
              </w:rPr>
              <w:t>usernameY</w:t>
            </w:r>
          </w:p>
        </w:tc>
        <w:tc>
          <w:tcPr>
            <w:tcW w:w="1387" w:type="pct"/>
            <w:shd w:val="clear" w:color="auto" w:fill="auto"/>
          </w:tcPr>
          <w:p w14:paraId="0B09606D" w14:textId="77777777" w:rsidR="00212973" w:rsidRPr="00657B4E"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Pr>
                <w:color w:val="auto"/>
              </w:rPr>
              <w:t>float</w:t>
            </w:r>
          </w:p>
        </w:tc>
        <w:tc>
          <w:tcPr>
            <w:tcW w:w="2228" w:type="pct"/>
            <w:shd w:val="clear" w:color="auto" w:fill="auto"/>
          </w:tcPr>
          <w:p w14:paraId="01C4F9B6" w14:textId="77777777" w:rsidR="00212973" w:rsidRPr="00657B4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Vị trí của tên khác hàng theo chiều dọc</w:t>
            </w:r>
          </w:p>
        </w:tc>
      </w:tr>
      <w:tr w:rsidR="00212973" w:rsidRPr="00657B4E" w14:paraId="60DD9120"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7EBF6785" w14:textId="77777777" w:rsidR="00212973" w:rsidRPr="00657B4E" w:rsidRDefault="00212973" w:rsidP="00B4160F">
            <w:pPr>
              <w:spacing w:line="360" w:lineRule="auto"/>
              <w:jc w:val="center"/>
              <w:rPr>
                <w:color w:val="auto"/>
              </w:rPr>
            </w:pPr>
            <w:r>
              <w:rPr>
                <w:color w:val="auto"/>
              </w:rPr>
              <w:t>qrcodeX</w:t>
            </w:r>
          </w:p>
        </w:tc>
        <w:tc>
          <w:tcPr>
            <w:tcW w:w="1387" w:type="pct"/>
            <w:shd w:val="clear" w:color="auto" w:fill="auto"/>
          </w:tcPr>
          <w:p w14:paraId="0FF344FE" w14:textId="77777777" w:rsidR="00212973" w:rsidRPr="00657B4E"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Pr>
                <w:color w:val="auto"/>
              </w:rPr>
              <w:t>float</w:t>
            </w:r>
          </w:p>
        </w:tc>
        <w:tc>
          <w:tcPr>
            <w:tcW w:w="2228" w:type="pct"/>
            <w:shd w:val="clear" w:color="auto" w:fill="auto"/>
          </w:tcPr>
          <w:p w14:paraId="02AA7881" w14:textId="77777777" w:rsidR="00212973" w:rsidRPr="00657B4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Pr>
                <w:color w:val="auto"/>
              </w:rPr>
              <w:t>Vị trí của mã QR theo chiều ngang</w:t>
            </w:r>
          </w:p>
        </w:tc>
      </w:tr>
      <w:tr w:rsidR="00212973" w:rsidRPr="00657B4E" w14:paraId="3C0D6B41"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2F157589" w14:textId="77777777" w:rsidR="00212973" w:rsidRPr="000E3A9D" w:rsidRDefault="00212973" w:rsidP="00B4160F">
            <w:pPr>
              <w:spacing w:line="360" w:lineRule="auto"/>
              <w:jc w:val="center"/>
              <w:rPr>
                <w:color w:val="auto"/>
              </w:rPr>
            </w:pPr>
            <w:r w:rsidRPr="000E3A9D">
              <w:rPr>
                <w:color w:val="auto"/>
              </w:rPr>
              <w:t>qrcodeY</w:t>
            </w:r>
          </w:p>
        </w:tc>
        <w:tc>
          <w:tcPr>
            <w:tcW w:w="1387" w:type="pct"/>
            <w:shd w:val="clear" w:color="auto" w:fill="auto"/>
          </w:tcPr>
          <w:p w14:paraId="654ACB61" w14:textId="77777777" w:rsidR="00212973" w:rsidRPr="00657B4E"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pPr>
            <w:r>
              <w:rPr>
                <w:color w:val="auto"/>
              </w:rPr>
              <w:t>float</w:t>
            </w:r>
          </w:p>
        </w:tc>
        <w:tc>
          <w:tcPr>
            <w:tcW w:w="2228" w:type="pct"/>
            <w:shd w:val="clear" w:color="auto" w:fill="auto"/>
          </w:tcPr>
          <w:p w14:paraId="01693470" w14:textId="77777777" w:rsidR="00212973" w:rsidRPr="00657B4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pPr>
            <w:r>
              <w:rPr>
                <w:color w:val="auto"/>
              </w:rPr>
              <w:t>Vị trí của mã QR theo chiều dọc</w:t>
            </w:r>
          </w:p>
        </w:tc>
      </w:tr>
      <w:tr w:rsidR="00212973" w:rsidRPr="00657B4E" w14:paraId="504282DE"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69D869CA" w14:textId="77777777" w:rsidR="00212973" w:rsidRPr="000E3A9D" w:rsidRDefault="00212973" w:rsidP="00B4160F">
            <w:pPr>
              <w:spacing w:line="360" w:lineRule="auto"/>
              <w:jc w:val="center"/>
              <w:rPr>
                <w:color w:val="auto"/>
              </w:rPr>
            </w:pPr>
            <w:r w:rsidRPr="000E3A9D">
              <w:rPr>
                <w:color w:val="auto"/>
              </w:rPr>
              <w:t>textColor</w:t>
            </w:r>
          </w:p>
        </w:tc>
        <w:tc>
          <w:tcPr>
            <w:tcW w:w="1387" w:type="pct"/>
            <w:shd w:val="clear" w:color="auto" w:fill="auto"/>
          </w:tcPr>
          <w:p w14:paraId="2E5F5322" w14:textId="77777777" w:rsidR="00212973" w:rsidRPr="00657B4E"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pPr>
            <w:r w:rsidRPr="000E3A9D">
              <w:rPr>
                <w:color w:val="auto"/>
              </w:rPr>
              <w:t>int</w:t>
            </w:r>
          </w:p>
        </w:tc>
        <w:tc>
          <w:tcPr>
            <w:tcW w:w="2228" w:type="pct"/>
            <w:shd w:val="clear" w:color="auto" w:fill="auto"/>
          </w:tcPr>
          <w:p w14:paraId="1A0516A5" w14:textId="77777777" w:rsidR="00212973" w:rsidRPr="00657B4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pPr>
            <w:r w:rsidRPr="000E3A9D">
              <w:rPr>
                <w:color w:val="auto"/>
              </w:rPr>
              <w:t>Màu của chữ trên thẻ</w:t>
            </w:r>
          </w:p>
        </w:tc>
      </w:tr>
    </w:tbl>
    <w:p w14:paraId="22A37111" w14:textId="77777777" w:rsidR="00212973" w:rsidRDefault="00212973" w:rsidP="00241026">
      <w:pPr>
        <w:pStyle w:val="Bang"/>
      </w:pPr>
      <w:bookmarkStart w:id="252" w:name="_Toc424088896"/>
      <w:r w:rsidRPr="00241026">
        <w:t xml:space="preserve">Bảng </w:t>
      </w:r>
      <w:r w:rsidR="00241026" w:rsidRPr="00241026">
        <w:t>D-7</w:t>
      </w:r>
      <w:r w:rsidRPr="00241026">
        <w:t xml:space="preserve"> Bảng lưu thông tin Thẻ tích lũy</w:t>
      </w:r>
      <w:bookmarkEnd w:id="252"/>
    </w:p>
    <w:p w14:paraId="73355AA9" w14:textId="77777777" w:rsidR="00241026" w:rsidRPr="00241026" w:rsidRDefault="00241026" w:rsidP="00241026">
      <w:pPr>
        <w:pStyle w:val="Bang"/>
      </w:pPr>
    </w:p>
    <w:p w14:paraId="60E3FC27" w14:textId="77777777" w:rsidR="00212973" w:rsidRPr="00657B4E" w:rsidRDefault="00212973" w:rsidP="00212973">
      <w:pPr>
        <w:pStyle w:val="Chun"/>
        <w:rPr>
          <w:b/>
        </w:rPr>
      </w:pPr>
      <w:r w:rsidRPr="00657B4E">
        <w:rPr>
          <w:b/>
        </w:rPr>
        <w:t xml:space="preserve">8. </w:t>
      </w:r>
      <w:r>
        <w:rPr>
          <w:b/>
        </w:rPr>
        <w:t>card_required_customer_info</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03"/>
        <w:gridCol w:w="1522"/>
        <w:gridCol w:w="2573"/>
      </w:tblGrid>
      <w:tr w:rsidR="00212973" w:rsidRPr="00657B4E" w14:paraId="107FBF52" w14:textId="77777777" w:rsidTr="00B416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14:paraId="254D60A0" w14:textId="77777777" w:rsidR="00212973" w:rsidRPr="00657B4E" w:rsidRDefault="00212973" w:rsidP="00B4160F">
            <w:pPr>
              <w:spacing w:line="360" w:lineRule="auto"/>
              <w:jc w:val="center"/>
              <w:rPr>
                <w:color w:val="auto"/>
              </w:rPr>
            </w:pPr>
            <w:r w:rsidRPr="00657B4E">
              <w:rPr>
                <w:color w:val="auto"/>
              </w:rPr>
              <w:t>Tên thuộc tính</w:t>
            </w:r>
          </w:p>
        </w:tc>
        <w:tc>
          <w:tcPr>
            <w:tcW w:w="1491" w:type="pct"/>
            <w:tcBorders>
              <w:bottom w:val="none" w:sz="0" w:space="0" w:color="auto"/>
            </w:tcBorders>
            <w:shd w:val="clear" w:color="auto" w:fill="auto"/>
          </w:tcPr>
          <w:p w14:paraId="2480A8A7"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124" w:type="pct"/>
            <w:tcBorders>
              <w:bottom w:val="none" w:sz="0" w:space="0" w:color="auto"/>
            </w:tcBorders>
            <w:shd w:val="clear" w:color="auto" w:fill="auto"/>
          </w:tcPr>
          <w:p w14:paraId="76D2CFED"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212973" w:rsidRPr="00657B4E" w14:paraId="0F4B9487"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0FDB68F6" w14:textId="77777777" w:rsidR="00212973" w:rsidRPr="00657B4E" w:rsidRDefault="00212973" w:rsidP="00511DA0">
            <w:pPr>
              <w:pStyle w:val="ListParagraph"/>
              <w:numPr>
                <w:ilvl w:val="0"/>
                <w:numId w:val="34"/>
              </w:numPr>
              <w:spacing w:line="360" w:lineRule="auto"/>
              <w:ind w:left="342"/>
              <w:jc w:val="center"/>
              <w:rPr>
                <w:color w:val="auto"/>
              </w:rPr>
            </w:pPr>
            <w:r>
              <w:rPr>
                <w:color w:val="auto"/>
              </w:rPr>
              <w:t>card_id</w:t>
            </w:r>
          </w:p>
        </w:tc>
        <w:tc>
          <w:tcPr>
            <w:tcW w:w="1491" w:type="pct"/>
            <w:shd w:val="clear" w:color="auto" w:fill="auto"/>
          </w:tcPr>
          <w:p w14:paraId="6F56535F" w14:textId="77777777" w:rsidR="00212973" w:rsidRPr="00657B4E"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w:t>
            </w:r>
            <w:r>
              <w:rPr>
                <w:color w:val="auto"/>
              </w:rPr>
              <w:t>40</w:t>
            </w:r>
            <w:r w:rsidRPr="00657B4E">
              <w:rPr>
                <w:color w:val="auto"/>
              </w:rPr>
              <w:t>)</w:t>
            </w:r>
          </w:p>
        </w:tc>
        <w:tc>
          <w:tcPr>
            <w:tcW w:w="2124" w:type="pct"/>
            <w:shd w:val="clear" w:color="auto" w:fill="auto"/>
          </w:tcPr>
          <w:p w14:paraId="5DC95194" w14:textId="77777777" w:rsidR="00212973" w:rsidRPr="00657B4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 xml:space="preserve">Mã số </w:t>
            </w:r>
            <w:r>
              <w:rPr>
                <w:color w:val="auto"/>
              </w:rPr>
              <w:t>thẻ tích lũy</w:t>
            </w:r>
          </w:p>
        </w:tc>
      </w:tr>
      <w:tr w:rsidR="00212973" w:rsidRPr="00657B4E" w14:paraId="695F416E"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618DB8E3" w14:textId="77777777" w:rsidR="00212973" w:rsidRPr="00657B4E" w:rsidRDefault="00212973" w:rsidP="00B4160F">
            <w:pPr>
              <w:spacing w:line="360" w:lineRule="auto"/>
              <w:jc w:val="center"/>
              <w:rPr>
                <w:color w:val="auto"/>
              </w:rPr>
            </w:pPr>
            <w:r>
              <w:rPr>
                <w:color w:val="auto"/>
              </w:rPr>
              <w:t>customer_phone_required</w:t>
            </w:r>
          </w:p>
        </w:tc>
        <w:tc>
          <w:tcPr>
            <w:tcW w:w="1491" w:type="pct"/>
            <w:shd w:val="clear" w:color="auto" w:fill="auto"/>
          </w:tcPr>
          <w:p w14:paraId="14FABF00" w14:textId="77777777" w:rsidR="00212973" w:rsidRPr="00657B4E"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Pr>
                <w:color w:val="auto"/>
              </w:rPr>
              <w:t>tinyint</w:t>
            </w:r>
          </w:p>
        </w:tc>
        <w:tc>
          <w:tcPr>
            <w:tcW w:w="2124" w:type="pct"/>
            <w:shd w:val="clear" w:color="auto" w:fill="auto"/>
          </w:tcPr>
          <w:p w14:paraId="727E1101" w14:textId="77777777" w:rsidR="00212973" w:rsidRPr="00657B4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Pr>
                <w:color w:val="auto"/>
              </w:rPr>
              <w:t>Yêu cầu số điện thoại từ khách hàng</w:t>
            </w:r>
          </w:p>
        </w:tc>
      </w:tr>
      <w:tr w:rsidR="00212973" w:rsidRPr="00657B4E" w14:paraId="13A797FC"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065E12B9" w14:textId="77777777" w:rsidR="00212973" w:rsidRPr="009E18A9" w:rsidRDefault="00212973" w:rsidP="00B4160F">
            <w:pPr>
              <w:spacing w:line="360" w:lineRule="auto"/>
              <w:jc w:val="center"/>
              <w:rPr>
                <w:color w:val="auto"/>
              </w:rPr>
            </w:pPr>
            <w:r w:rsidRPr="009E18A9">
              <w:rPr>
                <w:color w:val="auto"/>
              </w:rPr>
              <w:t>customer_email_required</w:t>
            </w:r>
          </w:p>
        </w:tc>
        <w:tc>
          <w:tcPr>
            <w:tcW w:w="1491" w:type="pct"/>
            <w:shd w:val="clear" w:color="auto" w:fill="auto"/>
          </w:tcPr>
          <w:p w14:paraId="6200FD0D" w14:textId="77777777" w:rsidR="00212973" w:rsidRPr="00657B4E"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pPr>
            <w:r>
              <w:rPr>
                <w:color w:val="auto"/>
              </w:rPr>
              <w:t>tinyint</w:t>
            </w:r>
          </w:p>
        </w:tc>
        <w:tc>
          <w:tcPr>
            <w:tcW w:w="2124" w:type="pct"/>
            <w:shd w:val="clear" w:color="auto" w:fill="auto"/>
          </w:tcPr>
          <w:p w14:paraId="5AF8BE41" w14:textId="77777777" w:rsidR="00212973" w:rsidRPr="00657B4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pPr>
            <w:r>
              <w:rPr>
                <w:color w:val="auto"/>
              </w:rPr>
              <w:t>Yêu cầu địa chỉ email từ khách hàng</w:t>
            </w:r>
          </w:p>
        </w:tc>
      </w:tr>
      <w:tr w:rsidR="00212973" w:rsidRPr="00657B4E" w14:paraId="01281C78"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1F7E6641" w14:textId="77777777" w:rsidR="00212973" w:rsidRPr="009E18A9" w:rsidRDefault="00212973" w:rsidP="00B4160F">
            <w:pPr>
              <w:spacing w:line="360" w:lineRule="auto"/>
              <w:jc w:val="center"/>
              <w:rPr>
                <w:color w:val="auto"/>
              </w:rPr>
            </w:pPr>
            <w:r w:rsidRPr="009E18A9">
              <w:rPr>
                <w:color w:val="auto"/>
              </w:rPr>
              <w:t>customer_fullname_required</w:t>
            </w:r>
          </w:p>
        </w:tc>
        <w:tc>
          <w:tcPr>
            <w:tcW w:w="1491" w:type="pct"/>
            <w:shd w:val="clear" w:color="auto" w:fill="auto"/>
          </w:tcPr>
          <w:p w14:paraId="4F259EEF" w14:textId="77777777" w:rsidR="00212973" w:rsidRPr="00657B4E"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pPr>
            <w:r>
              <w:rPr>
                <w:color w:val="auto"/>
              </w:rPr>
              <w:t>tinyint</w:t>
            </w:r>
          </w:p>
        </w:tc>
        <w:tc>
          <w:tcPr>
            <w:tcW w:w="2124" w:type="pct"/>
            <w:shd w:val="clear" w:color="auto" w:fill="auto"/>
          </w:tcPr>
          <w:p w14:paraId="714F1010" w14:textId="77777777" w:rsidR="00212973" w:rsidRPr="00657B4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pPr>
            <w:r>
              <w:rPr>
                <w:color w:val="auto"/>
              </w:rPr>
              <w:t xml:space="preserve">Yêu cầu tên từ khách </w:t>
            </w:r>
            <w:r>
              <w:rPr>
                <w:color w:val="auto"/>
              </w:rPr>
              <w:lastRenderedPageBreak/>
              <w:t>hàng</w:t>
            </w:r>
          </w:p>
        </w:tc>
      </w:tr>
      <w:tr w:rsidR="00212973" w:rsidRPr="00657B4E" w14:paraId="16786FB4"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7AD8D55F" w14:textId="77777777" w:rsidR="00212973" w:rsidRPr="009E18A9" w:rsidRDefault="00212973" w:rsidP="00B4160F">
            <w:pPr>
              <w:spacing w:line="360" w:lineRule="auto"/>
              <w:jc w:val="center"/>
              <w:rPr>
                <w:color w:val="auto"/>
              </w:rPr>
            </w:pPr>
            <w:r>
              <w:rPr>
                <w:color w:val="auto"/>
              </w:rPr>
              <w:lastRenderedPageBreak/>
              <w:t>c</w:t>
            </w:r>
            <w:r w:rsidRPr="009E18A9">
              <w:rPr>
                <w:color w:val="auto"/>
              </w:rPr>
              <w:t>ustomer_address_required</w:t>
            </w:r>
          </w:p>
        </w:tc>
        <w:tc>
          <w:tcPr>
            <w:tcW w:w="1491" w:type="pct"/>
            <w:shd w:val="clear" w:color="auto" w:fill="auto"/>
          </w:tcPr>
          <w:p w14:paraId="6B7E9D0A" w14:textId="77777777" w:rsidR="00212973" w:rsidRPr="00657B4E"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pPr>
            <w:r>
              <w:rPr>
                <w:color w:val="auto"/>
              </w:rPr>
              <w:t>tinyint</w:t>
            </w:r>
          </w:p>
        </w:tc>
        <w:tc>
          <w:tcPr>
            <w:tcW w:w="2124" w:type="pct"/>
            <w:shd w:val="clear" w:color="auto" w:fill="auto"/>
          </w:tcPr>
          <w:p w14:paraId="735B73DA" w14:textId="77777777" w:rsidR="00212973" w:rsidRPr="00657B4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pPr>
            <w:r>
              <w:rPr>
                <w:color w:val="auto"/>
              </w:rPr>
              <w:t>Yêu cầu địa chỉ từ khách hàng</w:t>
            </w:r>
          </w:p>
        </w:tc>
      </w:tr>
      <w:tr w:rsidR="00212973" w:rsidRPr="00657B4E" w14:paraId="131EC4E5"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25620976" w14:textId="77777777" w:rsidR="00212973" w:rsidRPr="009E18A9" w:rsidRDefault="00212973" w:rsidP="00B4160F">
            <w:pPr>
              <w:spacing w:line="360" w:lineRule="auto"/>
              <w:jc w:val="center"/>
              <w:rPr>
                <w:color w:val="auto"/>
              </w:rPr>
            </w:pPr>
            <w:r w:rsidRPr="009E18A9">
              <w:rPr>
                <w:color w:val="auto"/>
              </w:rPr>
              <w:t>customer_identitynumber_required</w:t>
            </w:r>
          </w:p>
        </w:tc>
        <w:tc>
          <w:tcPr>
            <w:tcW w:w="1491" w:type="pct"/>
            <w:shd w:val="clear" w:color="auto" w:fill="auto"/>
          </w:tcPr>
          <w:p w14:paraId="3D11A8C4" w14:textId="77777777" w:rsidR="00212973" w:rsidRPr="00657B4E"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pPr>
            <w:r>
              <w:rPr>
                <w:color w:val="auto"/>
              </w:rPr>
              <w:t>tinyint</w:t>
            </w:r>
          </w:p>
        </w:tc>
        <w:tc>
          <w:tcPr>
            <w:tcW w:w="2124" w:type="pct"/>
            <w:shd w:val="clear" w:color="auto" w:fill="auto"/>
          </w:tcPr>
          <w:p w14:paraId="69844A2E" w14:textId="77777777" w:rsidR="00212973" w:rsidRPr="00657B4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pPr>
            <w:r>
              <w:rPr>
                <w:color w:val="auto"/>
              </w:rPr>
              <w:t>Yêu cầu số chứng minh từ khách hàng</w:t>
            </w:r>
          </w:p>
        </w:tc>
      </w:tr>
    </w:tbl>
    <w:p w14:paraId="1E74342C" w14:textId="77777777" w:rsidR="00212973" w:rsidRDefault="00212973" w:rsidP="00241026">
      <w:pPr>
        <w:pStyle w:val="Bang"/>
      </w:pPr>
      <w:bookmarkStart w:id="253" w:name="_Toc424088897"/>
      <w:r w:rsidRPr="00241026">
        <w:t xml:space="preserve">Bảng </w:t>
      </w:r>
      <w:r w:rsidR="00241026" w:rsidRPr="00241026">
        <w:t>D-8</w:t>
      </w:r>
      <w:r w:rsidRPr="00241026">
        <w:t xml:space="preserve"> Bảng lưu thông tin yêu cầu người dùng cung cấp khi đăng ký</w:t>
      </w:r>
      <w:bookmarkEnd w:id="253"/>
    </w:p>
    <w:p w14:paraId="6B02518D" w14:textId="77777777" w:rsidR="00241026" w:rsidRPr="00241026" w:rsidRDefault="00241026" w:rsidP="00241026">
      <w:pPr>
        <w:pStyle w:val="Bang"/>
      </w:pPr>
    </w:p>
    <w:p w14:paraId="52FF78B2" w14:textId="77777777" w:rsidR="00212973" w:rsidRPr="00657B4E" w:rsidRDefault="00212973" w:rsidP="00212973">
      <w:pPr>
        <w:pStyle w:val="Chun"/>
        <w:rPr>
          <w:b/>
        </w:rPr>
      </w:pPr>
      <w:r w:rsidRPr="00657B4E">
        <w:rPr>
          <w:b/>
        </w:rPr>
        <w:t xml:space="preserve">9. </w:t>
      </w:r>
      <w:r>
        <w:rPr>
          <w:b/>
        </w:rPr>
        <w:t>card_shop</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298"/>
        <w:gridCol w:w="2214"/>
        <w:gridCol w:w="3786"/>
      </w:tblGrid>
      <w:tr w:rsidR="00212973" w:rsidRPr="00657B4E" w14:paraId="727DC7E1" w14:textId="77777777" w:rsidTr="00B416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14:paraId="2DC622DA" w14:textId="77777777" w:rsidR="00212973" w:rsidRPr="00657B4E" w:rsidRDefault="00212973" w:rsidP="00B4160F">
            <w:pPr>
              <w:spacing w:line="360" w:lineRule="auto"/>
              <w:jc w:val="center"/>
              <w:rPr>
                <w:color w:val="auto"/>
              </w:rPr>
            </w:pPr>
            <w:r w:rsidRPr="00657B4E">
              <w:rPr>
                <w:color w:val="auto"/>
              </w:rPr>
              <w:t>Tên thuộc tính</w:t>
            </w:r>
          </w:p>
        </w:tc>
        <w:tc>
          <w:tcPr>
            <w:tcW w:w="1334" w:type="pct"/>
            <w:tcBorders>
              <w:bottom w:val="none" w:sz="0" w:space="0" w:color="auto"/>
            </w:tcBorders>
            <w:shd w:val="clear" w:color="auto" w:fill="auto"/>
          </w:tcPr>
          <w:p w14:paraId="2533C509"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281" w:type="pct"/>
            <w:tcBorders>
              <w:bottom w:val="none" w:sz="0" w:space="0" w:color="auto"/>
            </w:tcBorders>
            <w:shd w:val="clear" w:color="auto" w:fill="auto"/>
          </w:tcPr>
          <w:p w14:paraId="4E1ABAD1"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212973" w:rsidRPr="00657B4E" w14:paraId="17EE146C"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5E69E86A" w14:textId="77777777" w:rsidR="00212973" w:rsidRPr="00657B4E" w:rsidRDefault="00212973" w:rsidP="00511DA0">
            <w:pPr>
              <w:pStyle w:val="ListParagraph"/>
              <w:numPr>
                <w:ilvl w:val="0"/>
                <w:numId w:val="34"/>
              </w:numPr>
              <w:spacing w:line="360" w:lineRule="auto"/>
              <w:rPr>
                <w:color w:val="auto"/>
              </w:rPr>
            </w:pPr>
            <w:r>
              <w:rPr>
                <w:color w:val="auto"/>
              </w:rPr>
              <w:t>card_id</w:t>
            </w:r>
          </w:p>
        </w:tc>
        <w:tc>
          <w:tcPr>
            <w:tcW w:w="1334" w:type="pct"/>
            <w:shd w:val="clear" w:color="auto" w:fill="auto"/>
          </w:tcPr>
          <w:p w14:paraId="20061715" w14:textId="77777777" w:rsidR="00212973" w:rsidRPr="00657B4E"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w:t>
            </w:r>
            <w:r>
              <w:rPr>
                <w:color w:val="auto"/>
              </w:rPr>
              <w:t>40</w:t>
            </w:r>
            <w:r w:rsidRPr="00657B4E">
              <w:rPr>
                <w:color w:val="auto"/>
              </w:rPr>
              <w:t>)</w:t>
            </w:r>
          </w:p>
        </w:tc>
        <w:tc>
          <w:tcPr>
            <w:tcW w:w="2281" w:type="pct"/>
            <w:shd w:val="clear" w:color="auto" w:fill="auto"/>
          </w:tcPr>
          <w:p w14:paraId="24B03BAD" w14:textId="77777777" w:rsidR="00212973" w:rsidRPr="00657B4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 xml:space="preserve">Mã số </w:t>
            </w:r>
            <w:r>
              <w:rPr>
                <w:color w:val="auto"/>
              </w:rPr>
              <w:t>thẻ tích lũy</w:t>
            </w:r>
            <w:r w:rsidRPr="00657B4E">
              <w:rPr>
                <w:color w:val="auto"/>
              </w:rPr>
              <w:t xml:space="preserve"> </w:t>
            </w:r>
          </w:p>
        </w:tc>
      </w:tr>
      <w:tr w:rsidR="00212973" w:rsidRPr="00657B4E" w14:paraId="10726B8E"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23922C08" w14:textId="77777777" w:rsidR="00212973" w:rsidRPr="00657B4E" w:rsidRDefault="00212973" w:rsidP="00B4160F">
            <w:pPr>
              <w:spacing w:line="360" w:lineRule="auto"/>
              <w:jc w:val="center"/>
              <w:rPr>
                <w:color w:val="auto"/>
              </w:rPr>
            </w:pPr>
            <w:r>
              <w:rPr>
                <w:color w:val="auto"/>
              </w:rPr>
              <w:t>shop_id</w:t>
            </w:r>
          </w:p>
        </w:tc>
        <w:tc>
          <w:tcPr>
            <w:tcW w:w="1334" w:type="pct"/>
            <w:shd w:val="clear" w:color="auto" w:fill="auto"/>
          </w:tcPr>
          <w:p w14:paraId="39AFFC9C" w14:textId="77777777" w:rsidR="00212973" w:rsidRPr="00657B4E"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w:t>
            </w:r>
            <w:r>
              <w:rPr>
                <w:color w:val="auto"/>
              </w:rPr>
              <w:t>40</w:t>
            </w:r>
            <w:r w:rsidRPr="00657B4E">
              <w:rPr>
                <w:color w:val="auto"/>
              </w:rPr>
              <w:t>)</w:t>
            </w:r>
          </w:p>
        </w:tc>
        <w:tc>
          <w:tcPr>
            <w:tcW w:w="2281" w:type="pct"/>
            <w:shd w:val="clear" w:color="auto" w:fill="auto"/>
          </w:tcPr>
          <w:p w14:paraId="2F7AAE03" w14:textId="77777777" w:rsidR="00212973" w:rsidRPr="00657B4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Pr>
                <w:color w:val="auto"/>
              </w:rPr>
              <w:t>Mã số cửa hàng</w:t>
            </w:r>
          </w:p>
        </w:tc>
      </w:tr>
    </w:tbl>
    <w:p w14:paraId="1094DE7C" w14:textId="77777777" w:rsidR="00212973" w:rsidRDefault="00212973" w:rsidP="00241026">
      <w:pPr>
        <w:pStyle w:val="Bang"/>
      </w:pPr>
      <w:bookmarkStart w:id="254" w:name="_Toc424088898"/>
      <w:r w:rsidRPr="00241026">
        <w:t xml:space="preserve">Bảng </w:t>
      </w:r>
      <w:r w:rsidR="00241026" w:rsidRPr="00241026">
        <w:t>D-9</w:t>
      </w:r>
      <w:r w:rsidRPr="00241026">
        <w:t xml:space="preserve"> Bảng lưu thông tin quan hệ giữa thẻ tích lũy và cửa hàng</w:t>
      </w:r>
      <w:bookmarkEnd w:id="254"/>
    </w:p>
    <w:p w14:paraId="3A2801DB" w14:textId="77777777" w:rsidR="00241026" w:rsidRPr="00241026" w:rsidRDefault="00241026" w:rsidP="00241026">
      <w:pPr>
        <w:pStyle w:val="Bang"/>
      </w:pPr>
    </w:p>
    <w:p w14:paraId="2BDBFAFD" w14:textId="77777777" w:rsidR="00212973" w:rsidRPr="00657B4E" w:rsidRDefault="00212973" w:rsidP="00212973">
      <w:pPr>
        <w:pStyle w:val="Chun"/>
        <w:rPr>
          <w:b/>
        </w:rPr>
      </w:pPr>
      <w:r w:rsidRPr="00657B4E">
        <w:rPr>
          <w:b/>
        </w:rPr>
        <w:t xml:space="preserve">10. </w:t>
      </w:r>
      <w:r>
        <w:rPr>
          <w:b/>
        </w:rPr>
        <w:t>customer_card</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0"/>
        <w:gridCol w:w="1740"/>
        <w:gridCol w:w="4178"/>
      </w:tblGrid>
      <w:tr w:rsidR="00212973" w:rsidRPr="00657B4E" w14:paraId="23A19CEC" w14:textId="77777777" w:rsidTr="00B416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single" w:sz="4" w:space="0" w:color="auto"/>
            </w:tcBorders>
            <w:shd w:val="clear" w:color="auto" w:fill="auto"/>
          </w:tcPr>
          <w:p w14:paraId="313879E1" w14:textId="77777777" w:rsidR="00212973" w:rsidRPr="00657B4E" w:rsidRDefault="00212973" w:rsidP="00B4160F">
            <w:pPr>
              <w:spacing w:line="360" w:lineRule="auto"/>
              <w:jc w:val="center"/>
              <w:rPr>
                <w:color w:val="auto"/>
              </w:rPr>
            </w:pPr>
            <w:r w:rsidRPr="00657B4E">
              <w:rPr>
                <w:color w:val="auto"/>
              </w:rPr>
              <w:t>Tên thuộc tính</w:t>
            </w:r>
          </w:p>
        </w:tc>
        <w:tc>
          <w:tcPr>
            <w:tcW w:w="1073" w:type="pct"/>
            <w:tcBorders>
              <w:bottom w:val="single" w:sz="4" w:space="0" w:color="auto"/>
            </w:tcBorders>
            <w:shd w:val="clear" w:color="auto" w:fill="auto"/>
          </w:tcPr>
          <w:p w14:paraId="5EA86888"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542" w:type="pct"/>
            <w:tcBorders>
              <w:bottom w:val="single" w:sz="4" w:space="0" w:color="auto"/>
            </w:tcBorders>
            <w:shd w:val="clear" w:color="auto" w:fill="auto"/>
          </w:tcPr>
          <w:p w14:paraId="7DBF014B"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212973" w:rsidRPr="00657B4E" w14:paraId="67036EC2"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top w:val="single" w:sz="4" w:space="0" w:color="auto"/>
            </w:tcBorders>
            <w:shd w:val="clear" w:color="auto" w:fill="auto"/>
          </w:tcPr>
          <w:p w14:paraId="0A0DDB2F" w14:textId="77777777" w:rsidR="00212973" w:rsidRPr="00657B4E" w:rsidRDefault="00212973" w:rsidP="00511DA0">
            <w:pPr>
              <w:pStyle w:val="ListParagraph"/>
              <w:numPr>
                <w:ilvl w:val="0"/>
                <w:numId w:val="34"/>
              </w:numPr>
              <w:spacing w:line="360" w:lineRule="auto"/>
              <w:rPr>
                <w:color w:val="auto"/>
              </w:rPr>
            </w:pPr>
            <w:r>
              <w:rPr>
                <w:color w:val="auto"/>
              </w:rPr>
              <w:t>username</w:t>
            </w:r>
          </w:p>
        </w:tc>
        <w:tc>
          <w:tcPr>
            <w:tcW w:w="1073" w:type="pct"/>
            <w:tcBorders>
              <w:top w:val="single" w:sz="4" w:space="0" w:color="auto"/>
            </w:tcBorders>
            <w:shd w:val="clear" w:color="auto" w:fill="auto"/>
          </w:tcPr>
          <w:p w14:paraId="509E5E8F" w14:textId="77777777" w:rsidR="00212973" w:rsidRPr="00657B4E"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w:t>
            </w:r>
            <w:r>
              <w:rPr>
                <w:color w:val="auto"/>
              </w:rPr>
              <w:t>40</w:t>
            </w:r>
            <w:r w:rsidRPr="00657B4E">
              <w:rPr>
                <w:color w:val="auto"/>
              </w:rPr>
              <w:t>)</w:t>
            </w:r>
          </w:p>
        </w:tc>
        <w:tc>
          <w:tcPr>
            <w:tcW w:w="2542" w:type="pct"/>
            <w:tcBorders>
              <w:top w:val="single" w:sz="4" w:space="0" w:color="auto"/>
            </w:tcBorders>
            <w:shd w:val="clear" w:color="auto" w:fill="auto"/>
          </w:tcPr>
          <w:p w14:paraId="669E6E89" w14:textId="77777777" w:rsidR="00212973" w:rsidRPr="00657B4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Tên tài khoản của khách hàng</w:t>
            </w:r>
          </w:p>
        </w:tc>
      </w:tr>
      <w:tr w:rsidR="00212973" w:rsidRPr="00657B4E" w14:paraId="73F28E13"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09BD0563" w14:textId="77777777" w:rsidR="00212973" w:rsidRPr="00A40AE2" w:rsidRDefault="00212973" w:rsidP="00511DA0">
            <w:pPr>
              <w:pStyle w:val="ListParagraph"/>
              <w:numPr>
                <w:ilvl w:val="0"/>
                <w:numId w:val="33"/>
              </w:numPr>
              <w:spacing w:line="360" w:lineRule="auto"/>
            </w:pPr>
            <w:r w:rsidRPr="00A40AE2">
              <w:rPr>
                <w:color w:val="auto"/>
              </w:rPr>
              <w:t>card_id</w:t>
            </w:r>
          </w:p>
        </w:tc>
        <w:tc>
          <w:tcPr>
            <w:tcW w:w="1073" w:type="pct"/>
            <w:shd w:val="clear" w:color="auto" w:fill="auto"/>
          </w:tcPr>
          <w:p w14:paraId="33845293" w14:textId="77777777" w:rsidR="00212973" w:rsidRPr="00657B4E"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w:t>
            </w:r>
            <w:r>
              <w:rPr>
                <w:color w:val="auto"/>
              </w:rPr>
              <w:t>20</w:t>
            </w:r>
            <w:r w:rsidRPr="00657B4E">
              <w:rPr>
                <w:color w:val="auto"/>
              </w:rPr>
              <w:t>)</w:t>
            </w:r>
          </w:p>
        </w:tc>
        <w:tc>
          <w:tcPr>
            <w:tcW w:w="2542" w:type="pct"/>
            <w:shd w:val="clear" w:color="auto" w:fill="auto"/>
          </w:tcPr>
          <w:p w14:paraId="7660A04D" w14:textId="77777777" w:rsidR="00212973" w:rsidRPr="00657B4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Pr>
                <w:color w:val="auto"/>
              </w:rPr>
              <w:t>Mã số thẻ tích lũy</w:t>
            </w:r>
          </w:p>
        </w:tc>
      </w:tr>
      <w:tr w:rsidR="00212973" w:rsidRPr="00657B4E" w14:paraId="38B446F4"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3B416284" w14:textId="77777777" w:rsidR="00212973" w:rsidRPr="00657B4E" w:rsidRDefault="00212973" w:rsidP="00B4160F">
            <w:pPr>
              <w:spacing w:line="360" w:lineRule="auto"/>
              <w:jc w:val="center"/>
              <w:rPr>
                <w:color w:val="auto"/>
              </w:rPr>
            </w:pPr>
            <w:r>
              <w:rPr>
                <w:color w:val="auto"/>
              </w:rPr>
              <w:t>point</w:t>
            </w:r>
          </w:p>
        </w:tc>
        <w:tc>
          <w:tcPr>
            <w:tcW w:w="1073" w:type="pct"/>
            <w:shd w:val="clear" w:color="auto" w:fill="auto"/>
          </w:tcPr>
          <w:p w14:paraId="566D4648" w14:textId="77777777" w:rsidR="00212973" w:rsidRPr="00657B4E"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Pr>
                <w:color w:val="auto"/>
              </w:rPr>
              <w:t>int(11)</w:t>
            </w:r>
          </w:p>
        </w:tc>
        <w:tc>
          <w:tcPr>
            <w:tcW w:w="2542" w:type="pct"/>
            <w:shd w:val="clear" w:color="auto" w:fill="auto"/>
          </w:tcPr>
          <w:p w14:paraId="392E1A50" w14:textId="77777777" w:rsidR="00212973" w:rsidRPr="00657B4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Điểm tích lũy của khách hàng</w:t>
            </w:r>
          </w:p>
        </w:tc>
      </w:tr>
      <w:tr w:rsidR="00212973" w:rsidRPr="00657B4E" w14:paraId="00E5C492"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7712DAF3" w14:textId="77777777" w:rsidR="00212973" w:rsidRPr="00657B4E" w:rsidRDefault="00212973" w:rsidP="00B4160F">
            <w:pPr>
              <w:spacing w:line="360" w:lineRule="auto"/>
              <w:jc w:val="center"/>
              <w:rPr>
                <w:color w:val="auto"/>
              </w:rPr>
            </w:pPr>
            <w:r>
              <w:rPr>
                <w:color w:val="auto"/>
              </w:rPr>
              <w:t>isAccepted</w:t>
            </w:r>
          </w:p>
        </w:tc>
        <w:tc>
          <w:tcPr>
            <w:tcW w:w="1073" w:type="pct"/>
            <w:shd w:val="clear" w:color="auto" w:fill="auto"/>
          </w:tcPr>
          <w:p w14:paraId="29669417" w14:textId="77777777" w:rsidR="00212973" w:rsidRPr="00657B4E"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Pr>
                <w:color w:val="auto"/>
              </w:rPr>
              <w:t>tinyint(4)</w:t>
            </w:r>
          </w:p>
        </w:tc>
        <w:tc>
          <w:tcPr>
            <w:tcW w:w="2542" w:type="pct"/>
            <w:shd w:val="clear" w:color="auto" w:fill="auto"/>
          </w:tcPr>
          <w:p w14:paraId="5F4BFAEA" w14:textId="77777777" w:rsidR="00212973" w:rsidRPr="00657B4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Pr>
                <w:color w:val="auto"/>
              </w:rPr>
              <w:t>Trạng thái được chấp nhận hay chưa</w:t>
            </w:r>
          </w:p>
        </w:tc>
      </w:tr>
    </w:tbl>
    <w:p w14:paraId="09B2B530" w14:textId="77777777" w:rsidR="00212973" w:rsidRDefault="00212973" w:rsidP="00241026">
      <w:pPr>
        <w:pStyle w:val="Bang"/>
      </w:pPr>
      <w:bookmarkStart w:id="255" w:name="_Toc424088899"/>
      <w:r w:rsidRPr="00241026">
        <w:t xml:space="preserve">Bảng </w:t>
      </w:r>
      <w:r w:rsidR="00241026" w:rsidRPr="00241026">
        <w:t>D-10</w:t>
      </w:r>
      <w:r w:rsidRPr="00241026">
        <w:t xml:space="preserve"> Bảng lưu thông tin quan hệ khách hàng và thẻ tích lũy</w:t>
      </w:r>
      <w:bookmarkEnd w:id="255"/>
    </w:p>
    <w:p w14:paraId="27DDA2FE" w14:textId="77777777" w:rsidR="00241026" w:rsidRPr="00241026" w:rsidRDefault="00241026" w:rsidP="00241026">
      <w:pPr>
        <w:pStyle w:val="Bang"/>
      </w:pPr>
    </w:p>
    <w:p w14:paraId="7CC2C439" w14:textId="77777777" w:rsidR="00212973" w:rsidRPr="00657B4E" w:rsidRDefault="00212973" w:rsidP="00212973">
      <w:pPr>
        <w:pStyle w:val="Chun"/>
        <w:rPr>
          <w:b/>
        </w:rPr>
      </w:pPr>
      <w:r w:rsidRPr="00657B4E">
        <w:rPr>
          <w:b/>
        </w:rPr>
        <w:t xml:space="preserve">11. </w:t>
      </w:r>
      <w:r>
        <w:rPr>
          <w:b/>
        </w:rPr>
        <w:t>customer_registration</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0"/>
        <w:gridCol w:w="2000"/>
        <w:gridCol w:w="3918"/>
      </w:tblGrid>
      <w:tr w:rsidR="00212973" w:rsidRPr="00657B4E" w14:paraId="63728D5F" w14:textId="77777777" w:rsidTr="00B416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14:paraId="56EEAE03" w14:textId="77777777" w:rsidR="00212973" w:rsidRPr="00657B4E" w:rsidRDefault="00212973" w:rsidP="00B4160F">
            <w:pPr>
              <w:spacing w:line="360" w:lineRule="auto"/>
              <w:jc w:val="center"/>
              <w:rPr>
                <w:color w:val="auto"/>
              </w:rPr>
            </w:pPr>
            <w:r w:rsidRPr="00657B4E">
              <w:rPr>
                <w:color w:val="auto"/>
              </w:rPr>
              <w:t>Tên thuộc tính</w:t>
            </w:r>
          </w:p>
        </w:tc>
        <w:tc>
          <w:tcPr>
            <w:tcW w:w="1230" w:type="pct"/>
            <w:tcBorders>
              <w:bottom w:val="none" w:sz="0" w:space="0" w:color="auto"/>
            </w:tcBorders>
            <w:shd w:val="clear" w:color="auto" w:fill="auto"/>
          </w:tcPr>
          <w:p w14:paraId="1D968F85"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385" w:type="pct"/>
            <w:tcBorders>
              <w:bottom w:val="none" w:sz="0" w:space="0" w:color="auto"/>
            </w:tcBorders>
            <w:shd w:val="clear" w:color="auto" w:fill="auto"/>
          </w:tcPr>
          <w:p w14:paraId="340CA068"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212973" w:rsidRPr="00657B4E" w14:paraId="4D2B4B70"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3CA65C50" w14:textId="77777777" w:rsidR="00212973" w:rsidRPr="00657B4E" w:rsidRDefault="00212973" w:rsidP="00511DA0">
            <w:pPr>
              <w:pStyle w:val="ListParagraph"/>
              <w:numPr>
                <w:ilvl w:val="0"/>
                <w:numId w:val="34"/>
              </w:numPr>
              <w:spacing w:line="360" w:lineRule="auto"/>
              <w:rPr>
                <w:color w:val="auto"/>
              </w:rPr>
            </w:pPr>
            <w:r>
              <w:rPr>
                <w:color w:val="auto"/>
              </w:rPr>
              <w:lastRenderedPageBreak/>
              <w:t>username</w:t>
            </w:r>
          </w:p>
        </w:tc>
        <w:tc>
          <w:tcPr>
            <w:tcW w:w="1230" w:type="pct"/>
            <w:shd w:val="clear" w:color="auto" w:fill="auto"/>
          </w:tcPr>
          <w:p w14:paraId="55304AFE" w14:textId="77777777" w:rsidR="00212973" w:rsidRPr="00657B4E"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Pr>
                <w:color w:val="auto"/>
              </w:rPr>
              <w:t>varchar(40)</w:t>
            </w:r>
          </w:p>
        </w:tc>
        <w:tc>
          <w:tcPr>
            <w:tcW w:w="2385" w:type="pct"/>
            <w:shd w:val="clear" w:color="auto" w:fill="auto"/>
          </w:tcPr>
          <w:p w14:paraId="38B9DBA0" w14:textId="77777777" w:rsidR="00212973" w:rsidRPr="00657B4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Tên tài khoản của khách hàng</w:t>
            </w:r>
          </w:p>
        </w:tc>
      </w:tr>
      <w:tr w:rsidR="00212973" w:rsidRPr="00657B4E" w14:paraId="76A9517C"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10F9D804" w14:textId="77777777" w:rsidR="00212973" w:rsidRPr="00657B4E" w:rsidRDefault="00212973" w:rsidP="00B4160F">
            <w:pPr>
              <w:spacing w:line="360" w:lineRule="auto"/>
              <w:jc w:val="center"/>
              <w:rPr>
                <w:color w:val="auto"/>
              </w:rPr>
            </w:pPr>
            <w:r>
              <w:rPr>
                <w:color w:val="auto"/>
              </w:rPr>
              <w:t>regID</w:t>
            </w:r>
          </w:p>
        </w:tc>
        <w:tc>
          <w:tcPr>
            <w:tcW w:w="1230" w:type="pct"/>
            <w:shd w:val="clear" w:color="auto" w:fill="auto"/>
          </w:tcPr>
          <w:p w14:paraId="5BE0BA23" w14:textId="77777777" w:rsidR="00212973" w:rsidRPr="00657B4E"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Pr>
                <w:color w:val="auto"/>
              </w:rPr>
              <w:t>varchar(300)</w:t>
            </w:r>
          </w:p>
        </w:tc>
        <w:tc>
          <w:tcPr>
            <w:tcW w:w="2385" w:type="pct"/>
            <w:shd w:val="clear" w:color="auto" w:fill="auto"/>
          </w:tcPr>
          <w:p w14:paraId="5751C2C1" w14:textId="77777777" w:rsidR="00212973" w:rsidRPr="00657B4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Pr>
                <w:color w:val="auto"/>
              </w:rPr>
              <w:t>Mã số sử dụng cho việc gởi thông báo</w:t>
            </w:r>
          </w:p>
        </w:tc>
      </w:tr>
    </w:tbl>
    <w:p w14:paraId="58A7E70D" w14:textId="77777777" w:rsidR="009F6080" w:rsidRDefault="00212973" w:rsidP="00241026">
      <w:pPr>
        <w:pStyle w:val="Bang"/>
      </w:pPr>
      <w:bookmarkStart w:id="256" w:name="_Toc424088900"/>
      <w:r w:rsidRPr="00241026">
        <w:t xml:space="preserve">Bảng </w:t>
      </w:r>
      <w:r w:rsidR="00241026" w:rsidRPr="00241026">
        <w:t>D-11</w:t>
      </w:r>
      <w:r w:rsidRPr="00241026">
        <w:t xml:space="preserve"> Bảng lưu thông tin mã số gởi thông báo của tài khoản khách hàng</w:t>
      </w:r>
      <w:bookmarkEnd w:id="256"/>
    </w:p>
    <w:p w14:paraId="3C57B1DE" w14:textId="77777777" w:rsidR="00241026" w:rsidRPr="00241026" w:rsidRDefault="00241026" w:rsidP="00241026">
      <w:pPr>
        <w:pStyle w:val="Bang"/>
      </w:pPr>
    </w:p>
    <w:p w14:paraId="0B4F6AD1" w14:textId="77777777" w:rsidR="00212973" w:rsidRPr="00657B4E" w:rsidRDefault="00212973" w:rsidP="009F6080">
      <w:pPr>
        <w:pStyle w:val="Chun"/>
        <w:rPr>
          <w:b/>
        </w:rPr>
      </w:pPr>
      <w:r>
        <w:rPr>
          <w:b/>
        </w:rPr>
        <w:t>12</w:t>
      </w:r>
      <w:r w:rsidRPr="00657B4E">
        <w:rPr>
          <w:b/>
        </w:rPr>
        <w:t xml:space="preserve">. </w:t>
      </w:r>
      <w:r>
        <w:rPr>
          <w:b/>
        </w:rPr>
        <w:t>customer_tickets</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299"/>
        <w:gridCol w:w="2041"/>
        <w:gridCol w:w="3958"/>
      </w:tblGrid>
      <w:tr w:rsidR="00212973" w:rsidRPr="00657B4E" w14:paraId="7AE2D3ED" w14:textId="77777777" w:rsidTr="00B416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14:paraId="00C18D40" w14:textId="77777777" w:rsidR="00212973" w:rsidRPr="00657B4E" w:rsidRDefault="00212973" w:rsidP="00B4160F">
            <w:pPr>
              <w:spacing w:line="360" w:lineRule="auto"/>
              <w:jc w:val="center"/>
              <w:rPr>
                <w:color w:val="auto"/>
              </w:rPr>
            </w:pPr>
            <w:r w:rsidRPr="00657B4E">
              <w:rPr>
                <w:color w:val="auto"/>
              </w:rPr>
              <w:t>Tên thuộc tính</w:t>
            </w:r>
          </w:p>
        </w:tc>
        <w:tc>
          <w:tcPr>
            <w:tcW w:w="1230" w:type="pct"/>
            <w:tcBorders>
              <w:bottom w:val="none" w:sz="0" w:space="0" w:color="auto"/>
            </w:tcBorders>
            <w:shd w:val="clear" w:color="auto" w:fill="auto"/>
          </w:tcPr>
          <w:p w14:paraId="1C548201"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385" w:type="pct"/>
            <w:tcBorders>
              <w:bottom w:val="none" w:sz="0" w:space="0" w:color="auto"/>
            </w:tcBorders>
            <w:shd w:val="clear" w:color="auto" w:fill="auto"/>
          </w:tcPr>
          <w:p w14:paraId="710C2B37"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212973" w:rsidRPr="00657B4E" w14:paraId="5D4056DC"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6AE925C1" w14:textId="77777777" w:rsidR="00212973" w:rsidRPr="00657B4E" w:rsidRDefault="00212973" w:rsidP="00511DA0">
            <w:pPr>
              <w:pStyle w:val="ListParagraph"/>
              <w:numPr>
                <w:ilvl w:val="0"/>
                <w:numId w:val="34"/>
              </w:numPr>
              <w:spacing w:line="360" w:lineRule="auto"/>
              <w:rPr>
                <w:color w:val="auto"/>
              </w:rPr>
            </w:pPr>
            <w:r>
              <w:rPr>
                <w:color w:val="auto"/>
              </w:rPr>
              <w:t>id</w:t>
            </w:r>
          </w:p>
        </w:tc>
        <w:tc>
          <w:tcPr>
            <w:tcW w:w="1230" w:type="pct"/>
            <w:shd w:val="clear" w:color="auto" w:fill="auto"/>
          </w:tcPr>
          <w:p w14:paraId="0D5A444B" w14:textId="77777777" w:rsidR="00212973" w:rsidRPr="00657B4E"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Pr>
                <w:color w:val="auto"/>
              </w:rPr>
              <w:t>varchar(20)</w:t>
            </w:r>
          </w:p>
        </w:tc>
        <w:tc>
          <w:tcPr>
            <w:tcW w:w="2385" w:type="pct"/>
            <w:shd w:val="clear" w:color="auto" w:fill="auto"/>
          </w:tcPr>
          <w:p w14:paraId="5AFAA95E" w14:textId="77777777" w:rsidR="00212973" w:rsidRPr="00657B4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Mã số phiếu đổi quà</w:t>
            </w:r>
          </w:p>
        </w:tc>
      </w:tr>
      <w:tr w:rsidR="00212973" w:rsidRPr="00657B4E" w14:paraId="1FE0847A"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08511C5A" w14:textId="77777777" w:rsidR="00212973" w:rsidRPr="00657B4E" w:rsidRDefault="00212973" w:rsidP="00B4160F">
            <w:pPr>
              <w:spacing w:line="360" w:lineRule="auto"/>
              <w:jc w:val="center"/>
              <w:rPr>
                <w:color w:val="auto"/>
              </w:rPr>
            </w:pPr>
            <w:r>
              <w:rPr>
                <w:color w:val="auto"/>
              </w:rPr>
              <w:t>time</w:t>
            </w:r>
          </w:p>
        </w:tc>
        <w:tc>
          <w:tcPr>
            <w:tcW w:w="1230" w:type="pct"/>
            <w:shd w:val="clear" w:color="auto" w:fill="auto"/>
          </w:tcPr>
          <w:p w14:paraId="2AB967C9" w14:textId="77777777" w:rsidR="00212973" w:rsidRPr="00657B4E"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Pr>
                <w:color w:val="auto"/>
              </w:rPr>
              <w:t>varchar(30)</w:t>
            </w:r>
          </w:p>
        </w:tc>
        <w:tc>
          <w:tcPr>
            <w:tcW w:w="2385" w:type="pct"/>
            <w:shd w:val="clear" w:color="auto" w:fill="auto"/>
          </w:tcPr>
          <w:p w14:paraId="25CF619D" w14:textId="77777777" w:rsidR="00212973" w:rsidRPr="00657B4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Pr>
                <w:color w:val="auto"/>
              </w:rPr>
              <w:t>Thời gian đổi quà</w:t>
            </w:r>
          </w:p>
        </w:tc>
      </w:tr>
      <w:tr w:rsidR="00212973" w:rsidRPr="00657B4E" w14:paraId="6B3D377C"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0346F7E4" w14:textId="77777777" w:rsidR="00212973" w:rsidRPr="00BA0770" w:rsidRDefault="00212973" w:rsidP="00B4160F">
            <w:pPr>
              <w:spacing w:line="360" w:lineRule="auto"/>
              <w:jc w:val="center"/>
              <w:rPr>
                <w:color w:val="auto"/>
              </w:rPr>
            </w:pPr>
            <w:r w:rsidRPr="00BA0770">
              <w:rPr>
                <w:color w:val="auto"/>
              </w:rPr>
              <w:t>username</w:t>
            </w:r>
          </w:p>
        </w:tc>
        <w:tc>
          <w:tcPr>
            <w:tcW w:w="1230" w:type="pct"/>
            <w:shd w:val="clear" w:color="auto" w:fill="auto"/>
          </w:tcPr>
          <w:p w14:paraId="54A0A8D0" w14:textId="77777777" w:rsidR="00212973" w:rsidRPr="00BA0770"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BA0770">
              <w:rPr>
                <w:color w:val="auto"/>
              </w:rPr>
              <w:t>varchar(40)</w:t>
            </w:r>
          </w:p>
        </w:tc>
        <w:tc>
          <w:tcPr>
            <w:tcW w:w="2385" w:type="pct"/>
            <w:shd w:val="clear" w:color="auto" w:fill="auto"/>
          </w:tcPr>
          <w:p w14:paraId="32791C3E" w14:textId="77777777" w:rsidR="00212973" w:rsidRPr="00BA0770"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Tên tài khoản của khách hàng</w:t>
            </w:r>
          </w:p>
        </w:tc>
      </w:tr>
      <w:tr w:rsidR="00212973" w:rsidRPr="00657B4E" w14:paraId="0ECDDAE7"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26867C65" w14:textId="77777777" w:rsidR="00212973" w:rsidRPr="00BA0770" w:rsidRDefault="00212973" w:rsidP="00B4160F">
            <w:pPr>
              <w:spacing w:line="360" w:lineRule="auto"/>
              <w:jc w:val="center"/>
              <w:rPr>
                <w:color w:val="auto"/>
              </w:rPr>
            </w:pPr>
            <w:r w:rsidRPr="00BA0770">
              <w:rPr>
                <w:color w:val="auto"/>
              </w:rPr>
              <w:t>userFullname</w:t>
            </w:r>
          </w:p>
        </w:tc>
        <w:tc>
          <w:tcPr>
            <w:tcW w:w="1230" w:type="pct"/>
            <w:shd w:val="clear" w:color="auto" w:fill="auto"/>
          </w:tcPr>
          <w:p w14:paraId="105EFB59" w14:textId="77777777" w:rsidR="00212973" w:rsidRPr="00BA0770"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BA0770">
              <w:rPr>
                <w:color w:val="auto"/>
              </w:rPr>
              <w:t>varchar(100)</w:t>
            </w:r>
          </w:p>
        </w:tc>
        <w:tc>
          <w:tcPr>
            <w:tcW w:w="2385" w:type="pct"/>
            <w:shd w:val="clear" w:color="auto" w:fill="auto"/>
          </w:tcPr>
          <w:p w14:paraId="26DD31D7" w14:textId="77777777" w:rsidR="00212973" w:rsidRPr="00BA0770"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BA0770">
              <w:rPr>
                <w:color w:val="auto"/>
              </w:rPr>
              <w:t>Tên của khách hàng</w:t>
            </w:r>
          </w:p>
        </w:tc>
      </w:tr>
      <w:tr w:rsidR="00212973" w:rsidRPr="00657B4E" w14:paraId="2C6D4258"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0A538293" w14:textId="77777777" w:rsidR="00212973" w:rsidRPr="00BA0770" w:rsidRDefault="00212973" w:rsidP="00B4160F">
            <w:pPr>
              <w:spacing w:line="360" w:lineRule="auto"/>
              <w:jc w:val="center"/>
              <w:rPr>
                <w:color w:val="auto"/>
              </w:rPr>
            </w:pPr>
            <w:r w:rsidRPr="00BA0770">
              <w:rPr>
                <w:color w:val="auto"/>
              </w:rPr>
              <w:t>shopID</w:t>
            </w:r>
          </w:p>
        </w:tc>
        <w:tc>
          <w:tcPr>
            <w:tcW w:w="1230" w:type="pct"/>
            <w:shd w:val="clear" w:color="auto" w:fill="auto"/>
          </w:tcPr>
          <w:p w14:paraId="40C4ECC9" w14:textId="77777777" w:rsidR="00212973" w:rsidRPr="00BA0770"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BA0770">
              <w:rPr>
                <w:color w:val="auto"/>
              </w:rPr>
              <w:t>varchar(20)</w:t>
            </w:r>
          </w:p>
        </w:tc>
        <w:tc>
          <w:tcPr>
            <w:tcW w:w="2385" w:type="pct"/>
            <w:shd w:val="clear" w:color="auto" w:fill="auto"/>
          </w:tcPr>
          <w:p w14:paraId="5DBCBB60" w14:textId="77777777" w:rsidR="00212973" w:rsidRPr="00BA0770"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BA0770">
              <w:rPr>
                <w:color w:val="auto"/>
              </w:rPr>
              <w:t>Mã số cửa hàng</w:t>
            </w:r>
          </w:p>
        </w:tc>
      </w:tr>
      <w:tr w:rsidR="00212973" w:rsidRPr="00657B4E" w14:paraId="1E2C9169"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7696F618" w14:textId="77777777" w:rsidR="00212973" w:rsidRPr="00BA0770" w:rsidRDefault="00212973" w:rsidP="00B4160F">
            <w:pPr>
              <w:spacing w:line="360" w:lineRule="auto"/>
              <w:jc w:val="center"/>
              <w:rPr>
                <w:color w:val="auto"/>
              </w:rPr>
            </w:pPr>
            <w:r w:rsidRPr="00BA0770">
              <w:rPr>
                <w:color w:val="auto"/>
              </w:rPr>
              <w:t>shopName</w:t>
            </w:r>
          </w:p>
        </w:tc>
        <w:tc>
          <w:tcPr>
            <w:tcW w:w="1230" w:type="pct"/>
            <w:shd w:val="clear" w:color="auto" w:fill="auto"/>
          </w:tcPr>
          <w:p w14:paraId="186BE58A" w14:textId="77777777" w:rsidR="00212973" w:rsidRPr="00BA0770"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BA0770">
              <w:rPr>
                <w:color w:val="auto"/>
              </w:rPr>
              <w:t>varchar(40)</w:t>
            </w:r>
          </w:p>
        </w:tc>
        <w:tc>
          <w:tcPr>
            <w:tcW w:w="2385" w:type="pct"/>
            <w:shd w:val="clear" w:color="auto" w:fill="auto"/>
          </w:tcPr>
          <w:p w14:paraId="7E51AB7B" w14:textId="77777777" w:rsidR="00212973" w:rsidRPr="00BA0770"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BA0770">
              <w:rPr>
                <w:color w:val="auto"/>
              </w:rPr>
              <w:t>Tên cửa hàng</w:t>
            </w:r>
          </w:p>
        </w:tc>
      </w:tr>
      <w:tr w:rsidR="00212973" w:rsidRPr="00657B4E" w14:paraId="63CAA4D8"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2ED32936" w14:textId="77777777" w:rsidR="00212973" w:rsidRPr="00BA0770" w:rsidRDefault="00212973" w:rsidP="00B4160F">
            <w:pPr>
              <w:spacing w:line="360" w:lineRule="auto"/>
              <w:jc w:val="center"/>
              <w:rPr>
                <w:color w:val="auto"/>
              </w:rPr>
            </w:pPr>
            <w:r w:rsidRPr="00BA0770">
              <w:rPr>
                <w:color w:val="auto"/>
              </w:rPr>
              <w:t>shopImage</w:t>
            </w:r>
          </w:p>
        </w:tc>
        <w:tc>
          <w:tcPr>
            <w:tcW w:w="1230" w:type="pct"/>
            <w:shd w:val="clear" w:color="auto" w:fill="auto"/>
          </w:tcPr>
          <w:p w14:paraId="75E0BBB4" w14:textId="77777777" w:rsidR="00212973" w:rsidRPr="00BA0770"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BA0770">
              <w:rPr>
                <w:color w:val="auto"/>
              </w:rPr>
              <w:t>varchar(100)</w:t>
            </w:r>
          </w:p>
        </w:tc>
        <w:tc>
          <w:tcPr>
            <w:tcW w:w="2385" w:type="pct"/>
            <w:shd w:val="clear" w:color="auto" w:fill="auto"/>
          </w:tcPr>
          <w:p w14:paraId="498DE658" w14:textId="77777777" w:rsidR="00212973" w:rsidRPr="00BA0770"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BA0770">
              <w:rPr>
                <w:color w:val="auto"/>
              </w:rPr>
              <w:t>Hình đại diện của cửa hàng</w:t>
            </w:r>
          </w:p>
        </w:tc>
      </w:tr>
      <w:tr w:rsidR="00212973" w:rsidRPr="00657B4E" w14:paraId="6683C9C5"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7022DB5E" w14:textId="77777777" w:rsidR="00212973" w:rsidRPr="00BA0770" w:rsidRDefault="00212973" w:rsidP="00B4160F">
            <w:pPr>
              <w:spacing w:line="360" w:lineRule="auto"/>
              <w:jc w:val="center"/>
              <w:rPr>
                <w:color w:val="auto"/>
              </w:rPr>
            </w:pPr>
            <w:r w:rsidRPr="00BA0770">
              <w:rPr>
                <w:color w:val="auto"/>
              </w:rPr>
              <w:t>cardID</w:t>
            </w:r>
          </w:p>
        </w:tc>
        <w:tc>
          <w:tcPr>
            <w:tcW w:w="1230" w:type="pct"/>
            <w:shd w:val="clear" w:color="auto" w:fill="auto"/>
          </w:tcPr>
          <w:p w14:paraId="04468A61" w14:textId="77777777" w:rsidR="00212973" w:rsidRPr="00BA0770"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BA0770">
              <w:rPr>
                <w:color w:val="auto"/>
              </w:rPr>
              <w:t>varchar(40)</w:t>
            </w:r>
          </w:p>
        </w:tc>
        <w:tc>
          <w:tcPr>
            <w:tcW w:w="2385" w:type="pct"/>
            <w:shd w:val="clear" w:color="auto" w:fill="auto"/>
          </w:tcPr>
          <w:p w14:paraId="21376E00" w14:textId="77777777" w:rsidR="00212973" w:rsidRPr="00BA0770"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BA0770">
              <w:rPr>
                <w:color w:val="auto"/>
              </w:rPr>
              <w:t>Mã số thẻ tích lũy</w:t>
            </w:r>
          </w:p>
        </w:tc>
      </w:tr>
      <w:tr w:rsidR="00212973" w:rsidRPr="00657B4E" w14:paraId="500C5956"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68E06740" w14:textId="77777777" w:rsidR="00212973" w:rsidRPr="00BA0770" w:rsidRDefault="00212973" w:rsidP="00B4160F">
            <w:pPr>
              <w:spacing w:line="360" w:lineRule="auto"/>
              <w:jc w:val="center"/>
              <w:rPr>
                <w:color w:val="auto"/>
              </w:rPr>
            </w:pPr>
            <w:r w:rsidRPr="00BA0770">
              <w:rPr>
                <w:color w:val="auto"/>
              </w:rPr>
              <w:t>cardName</w:t>
            </w:r>
          </w:p>
        </w:tc>
        <w:tc>
          <w:tcPr>
            <w:tcW w:w="1230" w:type="pct"/>
            <w:shd w:val="clear" w:color="auto" w:fill="auto"/>
          </w:tcPr>
          <w:p w14:paraId="03E5F68B" w14:textId="77777777" w:rsidR="00212973" w:rsidRPr="00BA0770"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BA0770">
              <w:rPr>
                <w:color w:val="auto"/>
              </w:rPr>
              <w:t>varchar(40)</w:t>
            </w:r>
          </w:p>
        </w:tc>
        <w:tc>
          <w:tcPr>
            <w:tcW w:w="2385" w:type="pct"/>
            <w:shd w:val="clear" w:color="auto" w:fill="auto"/>
          </w:tcPr>
          <w:p w14:paraId="282FE261" w14:textId="77777777" w:rsidR="00212973" w:rsidRPr="00BA0770"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BA0770">
              <w:rPr>
                <w:color w:val="auto"/>
              </w:rPr>
              <w:t>Tên thể tích lũy</w:t>
            </w:r>
          </w:p>
        </w:tc>
      </w:tr>
      <w:tr w:rsidR="00212973" w:rsidRPr="00657B4E" w14:paraId="33A82D04"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04CC17A1" w14:textId="77777777" w:rsidR="00212973" w:rsidRPr="00BA0770" w:rsidRDefault="00212973" w:rsidP="00B4160F">
            <w:pPr>
              <w:spacing w:line="360" w:lineRule="auto"/>
              <w:jc w:val="center"/>
              <w:rPr>
                <w:color w:val="auto"/>
              </w:rPr>
            </w:pPr>
            <w:r w:rsidRPr="00BA0770">
              <w:rPr>
                <w:color w:val="auto"/>
              </w:rPr>
              <w:t>cardImage</w:t>
            </w:r>
          </w:p>
        </w:tc>
        <w:tc>
          <w:tcPr>
            <w:tcW w:w="1230" w:type="pct"/>
            <w:shd w:val="clear" w:color="auto" w:fill="auto"/>
          </w:tcPr>
          <w:p w14:paraId="24B337BC" w14:textId="77777777" w:rsidR="00212973" w:rsidRPr="00BA0770"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BA0770">
              <w:rPr>
                <w:color w:val="auto"/>
              </w:rPr>
              <w:t>varchar(100)</w:t>
            </w:r>
          </w:p>
        </w:tc>
        <w:tc>
          <w:tcPr>
            <w:tcW w:w="2385" w:type="pct"/>
            <w:shd w:val="clear" w:color="auto" w:fill="auto"/>
          </w:tcPr>
          <w:p w14:paraId="0A6DDC46" w14:textId="77777777" w:rsidR="00212973" w:rsidRPr="00BA0770"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BA0770">
              <w:rPr>
                <w:color w:val="auto"/>
              </w:rPr>
              <w:t>Hình thẻ tích lũy</w:t>
            </w:r>
          </w:p>
        </w:tc>
      </w:tr>
      <w:tr w:rsidR="00212973" w:rsidRPr="00657B4E" w14:paraId="524A2070"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55D3C626" w14:textId="77777777" w:rsidR="00212973" w:rsidRPr="00BA0770" w:rsidRDefault="00212973" w:rsidP="00B4160F">
            <w:pPr>
              <w:spacing w:line="360" w:lineRule="auto"/>
              <w:jc w:val="center"/>
              <w:rPr>
                <w:color w:val="auto"/>
              </w:rPr>
            </w:pPr>
            <w:r w:rsidRPr="00BA0770">
              <w:rPr>
                <w:color w:val="auto"/>
              </w:rPr>
              <w:t>awardID</w:t>
            </w:r>
          </w:p>
        </w:tc>
        <w:tc>
          <w:tcPr>
            <w:tcW w:w="1230" w:type="pct"/>
            <w:shd w:val="clear" w:color="auto" w:fill="auto"/>
          </w:tcPr>
          <w:p w14:paraId="38657586" w14:textId="77777777" w:rsidR="00212973" w:rsidRPr="00BA0770"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BA0770">
              <w:rPr>
                <w:color w:val="auto"/>
              </w:rPr>
              <w:t>varchar(20)</w:t>
            </w:r>
          </w:p>
        </w:tc>
        <w:tc>
          <w:tcPr>
            <w:tcW w:w="2385" w:type="pct"/>
            <w:shd w:val="clear" w:color="auto" w:fill="auto"/>
          </w:tcPr>
          <w:p w14:paraId="275A67BA" w14:textId="77777777" w:rsidR="00212973" w:rsidRPr="00BA0770"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BA0770">
              <w:rPr>
                <w:color w:val="auto"/>
              </w:rPr>
              <w:t>Mã số quà tặng</w:t>
            </w:r>
          </w:p>
        </w:tc>
      </w:tr>
      <w:tr w:rsidR="00212973" w:rsidRPr="00657B4E" w14:paraId="5DD5BC5D"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00CB48AD" w14:textId="77777777" w:rsidR="00212973" w:rsidRPr="00BA0770" w:rsidRDefault="00212973" w:rsidP="00B4160F">
            <w:pPr>
              <w:spacing w:line="360" w:lineRule="auto"/>
              <w:jc w:val="center"/>
              <w:rPr>
                <w:color w:val="auto"/>
              </w:rPr>
            </w:pPr>
            <w:r w:rsidRPr="00BA0770">
              <w:rPr>
                <w:color w:val="auto"/>
              </w:rPr>
              <w:t>awardName</w:t>
            </w:r>
          </w:p>
        </w:tc>
        <w:tc>
          <w:tcPr>
            <w:tcW w:w="1230" w:type="pct"/>
            <w:shd w:val="clear" w:color="auto" w:fill="auto"/>
          </w:tcPr>
          <w:p w14:paraId="11AFBC1D" w14:textId="77777777" w:rsidR="00212973" w:rsidRPr="00BA0770"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BA0770">
              <w:rPr>
                <w:color w:val="auto"/>
              </w:rPr>
              <w:t>varchar(40)</w:t>
            </w:r>
          </w:p>
        </w:tc>
        <w:tc>
          <w:tcPr>
            <w:tcW w:w="2385" w:type="pct"/>
            <w:shd w:val="clear" w:color="auto" w:fill="auto"/>
          </w:tcPr>
          <w:p w14:paraId="1DD05EE8" w14:textId="77777777" w:rsidR="00212973" w:rsidRPr="00BA0770"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BA0770">
              <w:rPr>
                <w:color w:val="auto"/>
              </w:rPr>
              <w:t>Tên quà tặng</w:t>
            </w:r>
          </w:p>
        </w:tc>
      </w:tr>
      <w:tr w:rsidR="00212973" w:rsidRPr="00657B4E" w14:paraId="4243C701"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6BA82851" w14:textId="77777777" w:rsidR="00212973" w:rsidRPr="00BA0770" w:rsidRDefault="00212973" w:rsidP="00B4160F">
            <w:pPr>
              <w:spacing w:line="360" w:lineRule="auto"/>
              <w:jc w:val="center"/>
              <w:rPr>
                <w:color w:val="auto"/>
              </w:rPr>
            </w:pPr>
            <w:r w:rsidRPr="00BA0770">
              <w:rPr>
                <w:color w:val="auto"/>
              </w:rPr>
              <w:t>awardImage</w:t>
            </w:r>
          </w:p>
        </w:tc>
        <w:tc>
          <w:tcPr>
            <w:tcW w:w="1230" w:type="pct"/>
            <w:shd w:val="clear" w:color="auto" w:fill="auto"/>
          </w:tcPr>
          <w:p w14:paraId="2D1F9C92" w14:textId="77777777" w:rsidR="00212973" w:rsidRPr="00BA0770"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BA0770">
              <w:rPr>
                <w:color w:val="auto"/>
              </w:rPr>
              <w:t>varchar(100)</w:t>
            </w:r>
          </w:p>
        </w:tc>
        <w:tc>
          <w:tcPr>
            <w:tcW w:w="2385" w:type="pct"/>
            <w:shd w:val="clear" w:color="auto" w:fill="auto"/>
          </w:tcPr>
          <w:p w14:paraId="30C64B4E" w14:textId="77777777" w:rsidR="00212973" w:rsidRPr="00BA0770"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BA0770">
              <w:rPr>
                <w:color w:val="auto"/>
              </w:rPr>
              <w:t>Hình quà tặng</w:t>
            </w:r>
          </w:p>
        </w:tc>
      </w:tr>
      <w:tr w:rsidR="00212973" w:rsidRPr="00657B4E" w14:paraId="338441BC"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3D3638C5" w14:textId="77777777" w:rsidR="00212973" w:rsidRPr="00BA0770" w:rsidRDefault="00212973" w:rsidP="00B4160F">
            <w:pPr>
              <w:spacing w:line="360" w:lineRule="auto"/>
              <w:jc w:val="center"/>
              <w:rPr>
                <w:color w:val="auto"/>
              </w:rPr>
            </w:pPr>
            <w:r w:rsidRPr="00BA0770">
              <w:rPr>
                <w:color w:val="auto"/>
              </w:rPr>
              <w:t>quantity</w:t>
            </w:r>
          </w:p>
        </w:tc>
        <w:tc>
          <w:tcPr>
            <w:tcW w:w="1230" w:type="pct"/>
            <w:shd w:val="clear" w:color="auto" w:fill="auto"/>
          </w:tcPr>
          <w:p w14:paraId="642CBB60" w14:textId="77777777" w:rsidR="00212973" w:rsidRPr="00BA0770"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BA0770">
              <w:rPr>
                <w:color w:val="auto"/>
              </w:rPr>
              <w:t>int(11)</w:t>
            </w:r>
          </w:p>
        </w:tc>
        <w:tc>
          <w:tcPr>
            <w:tcW w:w="2385" w:type="pct"/>
            <w:shd w:val="clear" w:color="auto" w:fill="auto"/>
          </w:tcPr>
          <w:p w14:paraId="231D3B9A" w14:textId="77777777" w:rsidR="00212973" w:rsidRPr="00BA0770"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BA0770">
              <w:rPr>
                <w:color w:val="auto"/>
              </w:rPr>
              <w:t>Số lượng quà đổi</w:t>
            </w:r>
          </w:p>
        </w:tc>
      </w:tr>
      <w:tr w:rsidR="00212973" w:rsidRPr="00657B4E" w14:paraId="6D893996"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73DAAB60" w14:textId="77777777" w:rsidR="00212973" w:rsidRPr="00BA0770" w:rsidRDefault="00212973" w:rsidP="00B4160F">
            <w:pPr>
              <w:spacing w:line="360" w:lineRule="auto"/>
              <w:jc w:val="center"/>
              <w:rPr>
                <w:color w:val="auto"/>
              </w:rPr>
            </w:pPr>
            <w:r w:rsidRPr="00BA0770">
              <w:rPr>
                <w:color w:val="auto"/>
              </w:rPr>
              <w:lastRenderedPageBreak/>
              <w:t>total_point</w:t>
            </w:r>
          </w:p>
        </w:tc>
        <w:tc>
          <w:tcPr>
            <w:tcW w:w="1230" w:type="pct"/>
            <w:shd w:val="clear" w:color="auto" w:fill="auto"/>
          </w:tcPr>
          <w:p w14:paraId="26ED792A" w14:textId="77777777" w:rsidR="00212973" w:rsidRPr="00BA0770"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BA0770">
              <w:rPr>
                <w:color w:val="auto"/>
              </w:rPr>
              <w:t>int(11)</w:t>
            </w:r>
          </w:p>
        </w:tc>
        <w:tc>
          <w:tcPr>
            <w:tcW w:w="2385" w:type="pct"/>
            <w:shd w:val="clear" w:color="auto" w:fill="auto"/>
          </w:tcPr>
          <w:p w14:paraId="7F4DFA53" w14:textId="77777777" w:rsidR="00212973" w:rsidRPr="00BA0770"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BA0770">
              <w:rPr>
                <w:color w:val="auto"/>
              </w:rPr>
              <w:t>Tổng số điểm</w:t>
            </w:r>
          </w:p>
        </w:tc>
      </w:tr>
      <w:tr w:rsidR="00212973" w:rsidRPr="00657B4E" w14:paraId="3552B41E"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44731E03" w14:textId="77777777" w:rsidR="00212973" w:rsidRPr="00BA0770" w:rsidRDefault="00212973" w:rsidP="00B4160F">
            <w:pPr>
              <w:spacing w:line="360" w:lineRule="auto"/>
              <w:jc w:val="center"/>
              <w:rPr>
                <w:color w:val="auto"/>
              </w:rPr>
            </w:pPr>
            <w:r w:rsidRPr="00BA0770">
              <w:rPr>
                <w:color w:val="auto"/>
              </w:rPr>
              <w:t>isTaken</w:t>
            </w:r>
          </w:p>
        </w:tc>
        <w:tc>
          <w:tcPr>
            <w:tcW w:w="1230" w:type="pct"/>
            <w:shd w:val="clear" w:color="auto" w:fill="auto"/>
          </w:tcPr>
          <w:p w14:paraId="0F532FEF" w14:textId="77777777" w:rsidR="00212973" w:rsidRPr="00BA0770"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BA0770">
              <w:rPr>
                <w:color w:val="auto"/>
              </w:rPr>
              <w:t>tinyint(1)</w:t>
            </w:r>
          </w:p>
        </w:tc>
        <w:tc>
          <w:tcPr>
            <w:tcW w:w="2385" w:type="pct"/>
            <w:shd w:val="clear" w:color="auto" w:fill="auto"/>
          </w:tcPr>
          <w:p w14:paraId="0562AB4F" w14:textId="77777777" w:rsidR="00212973" w:rsidRPr="00BA0770"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BA0770">
              <w:rPr>
                <w:color w:val="auto"/>
              </w:rPr>
              <w:t>Tình trạng nhận</w:t>
            </w:r>
          </w:p>
        </w:tc>
      </w:tr>
    </w:tbl>
    <w:p w14:paraId="40D4A223" w14:textId="77777777" w:rsidR="00212973" w:rsidRDefault="00212973" w:rsidP="00241026">
      <w:pPr>
        <w:pStyle w:val="Bang"/>
      </w:pPr>
      <w:bookmarkStart w:id="257" w:name="_Toc424088901"/>
      <w:r w:rsidRPr="00241026">
        <w:t xml:space="preserve">Bảng </w:t>
      </w:r>
      <w:r w:rsidR="00241026" w:rsidRPr="00241026">
        <w:t>D-13</w:t>
      </w:r>
      <w:r w:rsidRPr="00241026">
        <w:t xml:space="preserve"> Bảng lưu thông tin thẻ đổi quà của khách hàng</w:t>
      </w:r>
      <w:bookmarkEnd w:id="257"/>
    </w:p>
    <w:p w14:paraId="385CFE3E" w14:textId="77777777" w:rsidR="00241026" w:rsidRPr="00241026" w:rsidRDefault="00241026" w:rsidP="00241026">
      <w:pPr>
        <w:pStyle w:val="Bang"/>
      </w:pPr>
    </w:p>
    <w:p w14:paraId="62926F15" w14:textId="77777777" w:rsidR="00212973" w:rsidRPr="00657B4E" w:rsidRDefault="00212973" w:rsidP="00212973">
      <w:pPr>
        <w:pStyle w:val="Chun"/>
        <w:rPr>
          <w:b/>
        </w:rPr>
      </w:pPr>
      <w:r>
        <w:rPr>
          <w:b/>
        </w:rPr>
        <w:t>13</w:t>
      </w:r>
      <w:r w:rsidRPr="00657B4E">
        <w:rPr>
          <w:b/>
        </w:rPr>
        <w:t xml:space="preserve">. </w:t>
      </w:r>
      <w:r>
        <w:rPr>
          <w:b/>
        </w:rPr>
        <w:t>customer_users</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0"/>
        <w:gridCol w:w="2000"/>
        <w:gridCol w:w="3918"/>
      </w:tblGrid>
      <w:tr w:rsidR="00212973" w:rsidRPr="00657B4E" w14:paraId="565D8FDF" w14:textId="77777777" w:rsidTr="00B416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14:paraId="26BC5B50" w14:textId="77777777" w:rsidR="00212973" w:rsidRPr="00657B4E" w:rsidRDefault="00212973" w:rsidP="00B4160F">
            <w:pPr>
              <w:spacing w:line="360" w:lineRule="auto"/>
              <w:jc w:val="center"/>
              <w:rPr>
                <w:color w:val="auto"/>
              </w:rPr>
            </w:pPr>
            <w:r w:rsidRPr="00657B4E">
              <w:rPr>
                <w:color w:val="auto"/>
              </w:rPr>
              <w:t>Tên thuộc tính</w:t>
            </w:r>
          </w:p>
        </w:tc>
        <w:tc>
          <w:tcPr>
            <w:tcW w:w="1230" w:type="pct"/>
            <w:tcBorders>
              <w:bottom w:val="none" w:sz="0" w:space="0" w:color="auto"/>
            </w:tcBorders>
            <w:shd w:val="clear" w:color="auto" w:fill="auto"/>
          </w:tcPr>
          <w:p w14:paraId="2307C802"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385" w:type="pct"/>
            <w:tcBorders>
              <w:bottom w:val="none" w:sz="0" w:space="0" w:color="auto"/>
            </w:tcBorders>
            <w:shd w:val="clear" w:color="auto" w:fill="auto"/>
          </w:tcPr>
          <w:p w14:paraId="7C90B430"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212973" w:rsidRPr="00657B4E" w14:paraId="38A84EA8"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5E65305B" w14:textId="77777777" w:rsidR="00212973" w:rsidRPr="00657B4E" w:rsidRDefault="00212973" w:rsidP="00511DA0">
            <w:pPr>
              <w:pStyle w:val="ListParagraph"/>
              <w:numPr>
                <w:ilvl w:val="0"/>
                <w:numId w:val="34"/>
              </w:numPr>
              <w:spacing w:line="360" w:lineRule="auto"/>
              <w:rPr>
                <w:color w:val="auto"/>
              </w:rPr>
            </w:pPr>
            <w:r>
              <w:rPr>
                <w:color w:val="auto"/>
              </w:rPr>
              <w:t>username</w:t>
            </w:r>
          </w:p>
        </w:tc>
        <w:tc>
          <w:tcPr>
            <w:tcW w:w="1230" w:type="pct"/>
            <w:shd w:val="clear" w:color="auto" w:fill="auto"/>
          </w:tcPr>
          <w:p w14:paraId="6AFD04CC" w14:textId="77777777" w:rsidR="00212973" w:rsidRPr="00657B4E"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Pr>
                <w:color w:val="auto"/>
              </w:rPr>
              <w:t>varchar(40)</w:t>
            </w:r>
          </w:p>
        </w:tc>
        <w:tc>
          <w:tcPr>
            <w:tcW w:w="2385" w:type="pct"/>
            <w:shd w:val="clear" w:color="auto" w:fill="auto"/>
          </w:tcPr>
          <w:p w14:paraId="07ADFBFA" w14:textId="77777777" w:rsidR="00212973" w:rsidRPr="00657B4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Tên tài khoản của khách hàng</w:t>
            </w:r>
          </w:p>
        </w:tc>
      </w:tr>
      <w:tr w:rsidR="00212973" w:rsidRPr="00657B4E" w14:paraId="5FFB5358"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2BDE5CA6" w14:textId="77777777" w:rsidR="00212973" w:rsidRPr="00657B4E" w:rsidRDefault="00212973" w:rsidP="00B4160F">
            <w:pPr>
              <w:spacing w:line="360" w:lineRule="auto"/>
              <w:jc w:val="center"/>
              <w:rPr>
                <w:color w:val="auto"/>
              </w:rPr>
            </w:pPr>
            <w:r>
              <w:rPr>
                <w:color w:val="auto"/>
              </w:rPr>
              <w:t>password</w:t>
            </w:r>
          </w:p>
        </w:tc>
        <w:tc>
          <w:tcPr>
            <w:tcW w:w="1230" w:type="pct"/>
            <w:shd w:val="clear" w:color="auto" w:fill="auto"/>
          </w:tcPr>
          <w:p w14:paraId="0C950913" w14:textId="77777777" w:rsidR="00212973" w:rsidRPr="00657B4E"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Pr>
                <w:color w:val="auto"/>
              </w:rPr>
              <w:t>varchar(40)</w:t>
            </w:r>
          </w:p>
        </w:tc>
        <w:tc>
          <w:tcPr>
            <w:tcW w:w="2385" w:type="pct"/>
            <w:shd w:val="clear" w:color="auto" w:fill="auto"/>
          </w:tcPr>
          <w:p w14:paraId="4C89DD4B" w14:textId="77777777" w:rsidR="00212973" w:rsidRPr="00657B4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Pr>
                <w:color w:val="auto"/>
              </w:rPr>
              <w:t>Mật khẩu của khách hàng</w:t>
            </w:r>
          </w:p>
        </w:tc>
      </w:tr>
      <w:tr w:rsidR="00212973" w:rsidRPr="00657B4E" w14:paraId="572795EE"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47B953A6" w14:textId="77777777" w:rsidR="00212973" w:rsidRPr="00BA0770" w:rsidRDefault="00212973" w:rsidP="00B4160F">
            <w:pPr>
              <w:spacing w:line="360" w:lineRule="auto"/>
              <w:jc w:val="center"/>
              <w:rPr>
                <w:color w:val="auto"/>
              </w:rPr>
            </w:pPr>
            <w:r>
              <w:rPr>
                <w:color w:val="auto"/>
              </w:rPr>
              <w:t>phone_number</w:t>
            </w:r>
          </w:p>
        </w:tc>
        <w:tc>
          <w:tcPr>
            <w:tcW w:w="1230" w:type="pct"/>
            <w:shd w:val="clear" w:color="auto" w:fill="auto"/>
          </w:tcPr>
          <w:p w14:paraId="2BCAEABC" w14:textId="77777777" w:rsidR="00212973" w:rsidRPr="00BA0770"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BA0770">
              <w:rPr>
                <w:color w:val="auto"/>
              </w:rPr>
              <w:t>varchar(</w:t>
            </w:r>
            <w:r>
              <w:rPr>
                <w:color w:val="auto"/>
              </w:rPr>
              <w:t>2</w:t>
            </w:r>
            <w:r w:rsidRPr="00BA0770">
              <w:rPr>
                <w:color w:val="auto"/>
              </w:rPr>
              <w:t>0)</w:t>
            </w:r>
          </w:p>
        </w:tc>
        <w:tc>
          <w:tcPr>
            <w:tcW w:w="2385" w:type="pct"/>
            <w:shd w:val="clear" w:color="auto" w:fill="auto"/>
          </w:tcPr>
          <w:p w14:paraId="229C0990" w14:textId="77777777" w:rsidR="00212973" w:rsidRPr="00BA0770"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Số điện thoại của khách hàng</w:t>
            </w:r>
          </w:p>
        </w:tc>
      </w:tr>
      <w:tr w:rsidR="00212973" w:rsidRPr="00657B4E" w14:paraId="482A28A1"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24AFA347" w14:textId="77777777" w:rsidR="00212973" w:rsidRPr="00BA0770" w:rsidRDefault="00212973" w:rsidP="00B4160F">
            <w:pPr>
              <w:spacing w:line="360" w:lineRule="auto"/>
              <w:jc w:val="center"/>
              <w:rPr>
                <w:color w:val="auto"/>
              </w:rPr>
            </w:pPr>
            <w:r>
              <w:rPr>
                <w:color w:val="auto"/>
              </w:rPr>
              <w:t>email</w:t>
            </w:r>
          </w:p>
        </w:tc>
        <w:tc>
          <w:tcPr>
            <w:tcW w:w="1230" w:type="pct"/>
            <w:shd w:val="clear" w:color="auto" w:fill="auto"/>
          </w:tcPr>
          <w:p w14:paraId="0117B024" w14:textId="77777777" w:rsidR="00212973" w:rsidRPr="00BA0770"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BA0770">
              <w:rPr>
                <w:color w:val="auto"/>
              </w:rPr>
              <w:t>varchar(</w:t>
            </w:r>
            <w:r>
              <w:rPr>
                <w:color w:val="auto"/>
              </w:rPr>
              <w:t>4</w:t>
            </w:r>
            <w:r w:rsidRPr="00BA0770">
              <w:rPr>
                <w:color w:val="auto"/>
              </w:rPr>
              <w:t>0)</w:t>
            </w:r>
          </w:p>
        </w:tc>
        <w:tc>
          <w:tcPr>
            <w:tcW w:w="2385" w:type="pct"/>
            <w:shd w:val="clear" w:color="auto" w:fill="auto"/>
          </w:tcPr>
          <w:p w14:paraId="04CD0449" w14:textId="77777777" w:rsidR="00212973" w:rsidRPr="00BA0770"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Pr>
                <w:color w:val="auto"/>
              </w:rPr>
              <w:t>Địa chỉ email của khách hàng</w:t>
            </w:r>
          </w:p>
        </w:tc>
      </w:tr>
      <w:tr w:rsidR="00212973" w:rsidRPr="00657B4E" w14:paraId="15B79601"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14659219" w14:textId="77777777" w:rsidR="00212973" w:rsidRPr="00BA0770" w:rsidRDefault="00212973" w:rsidP="00B4160F">
            <w:pPr>
              <w:spacing w:line="360" w:lineRule="auto"/>
              <w:jc w:val="center"/>
              <w:rPr>
                <w:color w:val="auto"/>
              </w:rPr>
            </w:pPr>
            <w:r>
              <w:rPr>
                <w:color w:val="auto"/>
              </w:rPr>
              <w:t>name</w:t>
            </w:r>
          </w:p>
        </w:tc>
        <w:tc>
          <w:tcPr>
            <w:tcW w:w="1230" w:type="pct"/>
            <w:shd w:val="clear" w:color="auto" w:fill="auto"/>
          </w:tcPr>
          <w:p w14:paraId="17A28900" w14:textId="77777777" w:rsidR="00212973" w:rsidRPr="00BA0770"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BA0770">
              <w:rPr>
                <w:color w:val="auto"/>
              </w:rPr>
              <w:t>varchar(</w:t>
            </w:r>
            <w:r>
              <w:rPr>
                <w:color w:val="auto"/>
              </w:rPr>
              <w:t>10</w:t>
            </w:r>
            <w:r w:rsidRPr="00BA0770">
              <w:rPr>
                <w:color w:val="auto"/>
              </w:rPr>
              <w:t>0)</w:t>
            </w:r>
          </w:p>
        </w:tc>
        <w:tc>
          <w:tcPr>
            <w:tcW w:w="2385" w:type="pct"/>
            <w:shd w:val="clear" w:color="auto" w:fill="auto"/>
          </w:tcPr>
          <w:p w14:paraId="516E7627" w14:textId="77777777" w:rsidR="00212973" w:rsidRPr="00BA0770"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Tên của khách hàng</w:t>
            </w:r>
          </w:p>
        </w:tc>
      </w:tr>
      <w:tr w:rsidR="00212973" w:rsidRPr="00657B4E" w14:paraId="79A4FBD9"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3F02640D" w14:textId="77777777" w:rsidR="00212973" w:rsidRPr="00BA0770" w:rsidRDefault="00212973" w:rsidP="00B4160F">
            <w:pPr>
              <w:spacing w:line="360" w:lineRule="auto"/>
              <w:jc w:val="center"/>
              <w:rPr>
                <w:color w:val="auto"/>
              </w:rPr>
            </w:pPr>
            <w:r>
              <w:rPr>
                <w:color w:val="auto"/>
              </w:rPr>
              <w:t>address</w:t>
            </w:r>
          </w:p>
        </w:tc>
        <w:tc>
          <w:tcPr>
            <w:tcW w:w="1230" w:type="pct"/>
            <w:shd w:val="clear" w:color="auto" w:fill="auto"/>
          </w:tcPr>
          <w:p w14:paraId="59C52FB2" w14:textId="77777777" w:rsidR="00212973" w:rsidRPr="00BA0770"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BA0770">
              <w:rPr>
                <w:color w:val="auto"/>
              </w:rPr>
              <w:t>varchar(</w:t>
            </w:r>
            <w:r>
              <w:rPr>
                <w:color w:val="auto"/>
              </w:rPr>
              <w:t>10</w:t>
            </w:r>
            <w:r w:rsidRPr="00BA0770">
              <w:rPr>
                <w:color w:val="auto"/>
              </w:rPr>
              <w:t>0)</w:t>
            </w:r>
          </w:p>
        </w:tc>
        <w:tc>
          <w:tcPr>
            <w:tcW w:w="2385" w:type="pct"/>
            <w:shd w:val="clear" w:color="auto" w:fill="auto"/>
          </w:tcPr>
          <w:p w14:paraId="7CC3ABDB" w14:textId="77777777" w:rsidR="00212973" w:rsidRPr="00BA0770"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Pr>
                <w:color w:val="auto"/>
              </w:rPr>
              <w:t>Địa chỉ của khách hàng</w:t>
            </w:r>
          </w:p>
        </w:tc>
      </w:tr>
      <w:tr w:rsidR="00212973" w:rsidRPr="00657B4E" w14:paraId="554A8F9A"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495EA772" w14:textId="77777777" w:rsidR="00212973" w:rsidRPr="00BA0770" w:rsidRDefault="00212973" w:rsidP="00B4160F">
            <w:pPr>
              <w:spacing w:line="360" w:lineRule="auto"/>
              <w:jc w:val="center"/>
              <w:rPr>
                <w:color w:val="auto"/>
              </w:rPr>
            </w:pPr>
            <w:r>
              <w:rPr>
                <w:color w:val="auto"/>
              </w:rPr>
              <w:t>identity_number</w:t>
            </w:r>
          </w:p>
        </w:tc>
        <w:tc>
          <w:tcPr>
            <w:tcW w:w="1230" w:type="pct"/>
            <w:shd w:val="clear" w:color="auto" w:fill="auto"/>
          </w:tcPr>
          <w:p w14:paraId="4F4AA4BE" w14:textId="77777777" w:rsidR="00212973" w:rsidRPr="00BA0770"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BA0770">
              <w:rPr>
                <w:color w:val="auto"/>
              </w:rPr>
              <w:t>varchar(</w:t>
            </w:r>
            <w:r>
              <w:rPr>
                <w:color w:val="auto"/>
              </w:rPr>
              <w:t>2</w:t>
            </w:r>
            <w:r w:rsidRPr="00BA0770">
              <w:rPr>
                <w:color w:val="auto"/>
              </w:rPr>
              <w:t>0)</w:t>
            </w:r>
          </w:p>
        </w:tc>
        <w:tc>
          <w:tcPr>
            <w:tcW w:w="2385" w:type="pct"/>
            <w:shd w:val="clear" w:color="auto" w:fill="auto"/>
          </w:tcPr>
          <w:p w14:paraId="7D9EEF2D" w14:textId="77777777" w:rsidR="00212973" w:rsidRPr="00BA0770"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Số chứng minh của khách hàng</w:t>
            </w:r>
          </w:p>
        </w:tc>
      </w:tr>
      <w:tr w:rsidR="00212973" w:rsidRPr="00657B4E" w14:paraId="49DB4E6C"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2873E355" w14:textId="77777777" w:rsidR="00212973" w:rsidRPr="00BA0770" w:rsidRDefault="00212973" w:rsidP="00B4160F">
            <w:pPr>
              <w:spacing w:line="360" w:lineRule="auto"/>
              <w:jc w:val="center"/>
              <w:rPr>
                <w:color w:val="auto"/>
              </w:rPr>
            </w:pPr>
            <w:r>
              <w:rPr>
                <w:color w:val="auto"/>
              </w:rPr>
              <w:t>barcode</w:t>
            </w:r>
          </w:p>
        </w:tc>
        <w:tc>
          <w:tcPr>
            <w:tcW w:w="1230" w:type="pct"/>
            <w:shd w:val="clear" w:color="auto" w:fill="auto"/>
          </w:tcPr>
          <w:p w14:paraId="00E50C4C" w14:textId="77777777" w:rsidR="00212973" w:rsidRPr="00BA0770"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BA0770">
              <w:rPr>
                <w:color w:val="auto"/>
              </w:rPr>
              <w:t>varchar(</w:t>
            </w:r>
            <w:r>
              <w:rPr>
                <w:color w:val="auto"/>
              </w:rPr>
              <w:t>1</w:t>
            </w:r>
            <w:r w:rsidRPr="00BA0770">
              <w:rPr>
                <w:color w:val="auto"/>
              </w:rPr>
              <w:t>0)</w:t>
            </w:r>
          </w:p>
        </w:tc>
        <w:tc>
          <w:tcPr>
            <w:tcW w:w="2385" w:type="pct"/>
            <w:shd w:val="clear" w:color="auto" w:fill="auto"/>
          </w:tcPr>
          <w:p w14:paraId="6E157FF8" w14:textId="77777777" w:rsidR="00212973" w:rsidRPr="00BA0770"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Pr>
                <w:color w:val="auto"/>
              </w:rPr>
              <w:t>Mã vạch của khách hàng</w:t>
            </w:r>
          </w:p>
        </w:tc>
      </w:tr>
      <w:tr w:rsidR="00212973" w:rsidRPr="00657B4E" w14:paraId="77529B3E"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7D5C57E0" w14:textId="77777777" w:rsidR="00212973" w:rsidRPr="00BA0770" w:rsidRDefault="00212973" w:rsidP="00B4160F">
            <w:pPr>
              <w:spacing w:line="360" w:lineRule="auto"/>
              <w:jc w:val="center"/>
              <w:rPr>
                <w:color w:val="auto"/>
              </w:rPr>
            </w:pPr>
            <w:r>
              <w:rPr>
                <w:color w:val="auto"/>
              </w:rPr>
              <w:t>avatar</w:t>
            </w:r>
          </w:p>
        </w:tc>
        <w:tc>
          <w:tcPr>
            <w:tcW w:w="1230" w:type="pct"/>
            <w:shd w:val="clear" w:color="auto" w:fill="auto"/>
          </w:tcPr>
          <w:p w14:paraId="5AA439FD" w14:textId="77777777" w:rsidR="00212973" w:rsidRPr="00BA0770"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BA0770">
              <w:rPr>
                <w:color w:val="auto"/>
              </w:rPr>
              <w:t>varchar(</w:t>
            </w:r>
            <w:r>
              <w:rPr>
                <w:color w:val="auto"/>
              </w:rPr>
              <w:t>10</w:t>
            </w:r>
            <w:r w:rsidRPr="00BA0770">
              <w:rPr>
                <w:color w:val="auto"/>
              </w:rPr>
              <w:t>0)</w:t>
            </w:r>
          </w:p>
        </w:tc>
        <w:tc>
          <w:tcPr>
            <w:tcW w:w="2385" w:type="pct"/>
            <w:shd w:val="clear" w:color="auto" w:fill="auto"/>
          </w:tcPr>
          <w:p w14:paraId="69518470" w14:textId="77777777" w:rsidR="00212973" w:rsidRPr="00BA0770"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Hình đại diện của khách hàng</w:t>
            </w:r>
          </w:p>
        </w:tc>
      </w:tr>
      <w:tr w:rsidR="00212973" w:rsidRPr="00657B4E" w14:paraId="118CEE0E"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371AA291" w14:textId="77777777" w:rsidR="00212973" w:rsidRPr="00BA0770" w:rsidRDefault="00212973" w:rsidP="00B4160F">
            <w:pPr>
              <w:spacing w:line="360" w:lineRule="auto"/>
              <w:jc w:val="center"/>
              <w:rPr>
                <w:color w:val="auto"/>
              </w:rPr>
            </w:pPr>
            <w:r>
              <w:rPr>
                <w:color w:val="auto"/>
              </w:rPr>
              <w:t>token</w:t>
            </w:r>
          </w:p>
        </w:tc>
        <w:tc>
          <w:tcPr>
            <w:tcW w:w="1230" w:type="pct"/>
            <w:shd w:val="clear" w:color="auto" w:fill="auto"/>
          </w:tcPr>
          <w:p w14:paraId="13DB770F" w14:textId="77777777" w:rsidR="00212973" w:rsidRPr="00BA0770"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BA0770">
              <w:rPr>
                <w:color w:val="auto"/>
              </w:rPr>
              <w:t>varchar(</w:t>
            </w:r>
            <w:r>
              <w:rPr>
                <w:color w:val="auto"/>
              </w:rPr>
              <w:t>64</w:t>
            </w:r>
            <w:r w:rsidRPr="00BA0770">
              <w:rPr>
                <w:color w:val="auto"/>
              </w:rPr>
              <w:t>)</w:t>
            </w:r>
          </w:p>
        </w:tc>
        <w:tc>
          <w:tcPr>
            <w:tcW w:w="2385" w:type="pct"/>
            <w:shd w:val="clear" w:color="auto" w:fill="auto"/>
          </w:tcPr>
          <w:p w14:paraId="657340E1" w14:textId="77777777" w:rsidR="00212973" w:rsidRPr="00BA0770"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Pr>
                <w:color w:val="auto"/>
              </w:rPr>
              <w:t>Khóa đăng nhập của người dùng</w:t>
            </w:r>
          </w:p>
        </w:tc>
      </w:tr>
    </w:tbl>
    <w:p w14:paraId="66953B4B" w14:textId="77777777" w:rsidR="00212973" w:rsidRDefault="00212973" w:rsidP="00241026">
      <w:pPr>
        <w:pStyle w:val="Bang"/>
      </w:pPr>
      <w:bookmarkStart w:id="258" w:name="_Toc424088902"/>
      <w:r w:rsidRPr="00241026">
        <w:t xml:space="preserve">Bảng </w:t>
      </w:r>
      <w:r w:rsidR="00241026" w:rsidRPr="00241026">
        <w:t>D-14</w:t>
      </w:r>
      <w:r w:rsidRPr="00241026">
        <w:t xml:space="preserve"> Bảng lưu thông tin người dùng sử dụng ứng dụng khách hàng</w:t>
      </w:r>
      <w:bookmarkEnd w:id="258"/>
    </w:p>
    <w:p w14:paraId="06108C88" w14:textId="77777777" w:rsidR="00241026" w:rsidRPr="00241026" w:rsidRDefault="00241026" w:rsidP="00241026">
      <w:pPr>
        <w:pStyle w:val="Bang"/>
      </w:pPr>
    </w:p>
    <w:p w14:paraId="43EC008B" w14:textId="77777777" w:rsidR="00212973" w:rsidRPr="00657B4E" w:rsidRDefault="00212973" w:rsidP="00212973">
      <w:pPr>
        <w:pStyle w:val="Chun"/>
        <w:rPr>
          <w:b/>
        </w:rPr>
      </w:pPr>
      <w:r>
        <w:rPr>
          <w:b/>
        </w:rPr>
        <w:t>14</w:t>
      </w:r>
      <w:r w:rsidRPr="00657B4E">
        <w:rPr>
          <w:b/>
        </w:rPr>
        <w:t xml:space="preserve">. </w:t>
      </w:r>
      <w:r>
        <w:rPr>
          <w:b/>
        </w:rPr>
        <w:t>event</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299"/>
        <w:gridCol w:w="2041"/>
        <w:gridCol w:w="3958"/>
      </w:tblGrid>
      <w:tr w:rsidR="00212973" w:rsidRPr="00657B4E" w14:paraId="286EB954" w14:textId="77777777" w:rsidTr="00B416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14:paraId="4FDDA4BE" w14:textId="77777777" w:rsidR="00212973" w:rsidRPr="00657B4E" w:rsidRDefault="00212973" w:rsidP="00B4160F">
            <w:pPr>
              <w:spacing w:line="360" w:lineRule="auto"/>
              <w:jc w:val="center"/>
              <w:rPr>
                <w:color w:val="auto"/>
              </w:rPr>
            </w:pPr>
            <w:r w:rsidRPr="00657B4E">
              <w:rPr>
                <w:color w:val="auto"/>
              </w:rPr>
              <w:t>Tên thuộc tính</w:t>
            </w:r>
          </w:p>
        </w:tc>
        <w:tc>
          <w:tcPr>
            <w:tcW w:w="1230" w:type="pct"/>
            <w:tcBorders>
              <w:bottom w:val="none" w:sz="0" w:space="0" w:color="auto"/>
            </w:tcBorders>
            <w:shd w:val="clear" w:color="auto" w:fill="auto"/>
          </w:tcPr>
          <w:p w14:paraId="0505FB79"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385" w:type="pct"/>
            <w:tcBorders>
              <w:bottom w:val="none" w:sz="0" w:space="0" w:color="auto"/>
            </w:tcBorders>
            <w:shd w:val="clear" w:color="auto" w:fill="auto"/>
          </w:tcPr>
          <w:p w14:paraId="518CFA64"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212973" w:rsidRPr="00657B4E" w14:paraId="39158E4E"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3AC88DAE" w14:textId="77777777" w:rsidR="00212973" w:rsidRPr="008C653A" w:rsidRDefault="00212973" w:rsidP="00511DA0">
            <w:pPr>
              <w:pStyle w:val="ListParagraph"/>
              <w:numPr>
                <w:ilvl w:val="0"/>
                <w:numId w:val="34"/>
              </w:numPr>
              <w:spacing w:line="360" w:lineRule="auto"/>
              <w:rPr>
                <w:color w:val="auto"/>
              </w:rPr>
            </w:pPr>
            <w:r w:rsidRPr="008C653A">
              <w:rPr>
                <w:color w:val="auto"/>
              </w:rPr>
              <w:t>id</w:t>
            </w:r>
          </w:p>
        </w:tc>
        <w:tc>
          <w:tcPr>
            <w:tcW w:w="1230" w:type="pct"/>
            <w:shd w:val="clear" w:color="auto" w:fill="auto"/>
          </w:tcPr>
          <w:p w14:paraId="3AF00E99" w14:textId="77777777" w:rsidR="00212973" w:rsidRPr="00657B4E"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Pr>
                <w:color w:val="auto"/>
              </w:rPr>
              <w:t>varchar(20)</w:t>
            </w:r>
          </w:p>
        </w:tc>
        <w:tc>
          <w:tcPr>
            <w:tcW w:w="2385" w:type="pct"/>
            <w:shd w:val="clear" w:color="auto" w:fill="auto"/>
          </w:tcPr>
          <w:p w14:paraId="266CDAE0" w14:textId="77777777" w:rsidR="00212973" w:rsidRPr="00657B4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Mã số chương trình điểm thưởng</w:t>
            </w:r>
          </w:p>
        </w:tc>
      </w:tr>
      <w:tr w:rsidR="00212973" w:rsidRPr="00657B4E" w14:paraId="30935F2C"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0B011264" w14:textId="77777777" w:rsidR="00212973" w:rsidRPr="008C653A" w:rsidRDefault="00212973" w:rsidP="00B4160F">
            <w:pPr>
              <w:spacing w:line="360" w:lineRule="auto"/>
              <w:jc w:val="center"/>
              <w:rPr>
                <w:color w:val="auto"/>
              </w:rPr>
            </w:pPr>
            <w:r w:rsidRPr="008C653A">
              <w:rPr>
                <w:color w:val="auto"/>
              </w:rPr>
              <w:lastRenderedPageBreak/>
              <w:t>type</w:t>
            </w:r>
          </w:p>
        </w:tc>
        <w:tc>
          <w:tcPr>
            <w:tcW w:w="1230" w:type="pct"/>
            <w:shd w:val="clear" w:color="auto" w:fill="auto"/>
          </w:tcPr>
          <w:p w14:paraId="432B47D1" w14:textId="77777777" w:rsidR="00212973" w:rsidRPr="00657B4E"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Pr>
                <w:color w:val="auto"/>
              </w:rPr>
              <w:t>int(11)</w:t>
            </w:r>
          </w:p>
        </w:tc>
        <w:tc>
          <w:tcPr>
            <w:tcW w:w="2385" w:type="pct"/>
            <w:shd w:val="clear" w:color="auto" w:fill="auto"/>
          </w:tcPr>
          <w:p w14:paraId="6E6EED52" w14:textId="77777777" w:rsidR="00212973" w:rsidRPr="00657B4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Pr>
                <w:color w:val="auto"/>
              </w:rPr>
              <w:t>Loại chương trình điểm thưởng</w:t>
            </w:r>
          </w:p>
        </w:tc>
      </w:tr>
      <w:tr w:rsidR="00212973" w:rsidRPr="00657B4E" w14:paraId="72316A3E"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20B6E28B" w14:textId="77777777" w:rsidR="00212973" w:rsidRPr="008C653A" w:rsidRDefault="00212973" w:rsidP="00B4160F">
            <w:pPr>
              <w:spacing w:line="360" w:lineRule="auto"/>
              <w:jc w:val="center"/>
              <w:rPr>
                <w:color w:val="auto"/>
              </w:rPr>
            </w:pPr>
            <w:r w:rsidRPr="008C653A">
              <w:rPr>
                <w:color w:val="auto"/>
              </w:rPr>
              <w:t>name</w:t>
            </w:r>
          </w:p>
        </w:tc>
        <w:tc>
          <w:tcPr>
            <w:tcW w:w="1230" w:type="pct"/>
            <w:shd w:val="clear" w:color="auto" w:fill="auto"/>
          </w:tcPr>
          <w:p w14:paraId="231DB3E2" w14:textId="77777777" w:rsidR="00212973" w:rsidRPr="00BA0770"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BA0770">
              <w:rPr>
                <w:color w:val="auto"/>
              </w:rPr>
              <w:t>varchar(</w:t>
            </w:r>
            <w:r>
              <w:rPr>
                <w:color w:val="auto"/>
              </w:rPr>
              <w:t>10</w:t>
            </w:r>
            <w:r w:rsidRPr="00BA0770">
              <w:rPr>
                <w:color w:val="auto"/>
              </w:rPr>
              <w:t>0)</w:t>
            </w:r>
          </w:p>
        </w:tc>
        <w:tc>
          <w:tcPr>
            <w:tcW w:w="2385" w:type="pct"/>
            <w:shd w:val="clear" w:color="auto" w:fill="auto"/>
          </w:tcPr>
          <w:p w14:paraId="458AA038" w14:textId="77777777" w:rsidR="00212973" w:rsidRPr="00BA0770"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Tên chương trình điểm thưởng</w:t>
            </w:r>
          </w:p>
        </w:tc>
      </w:tr>
      <w:tr w:rsidR="00212973" w:rsidRPr="00657B4E" w14:paraId="1657D851"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6CC5CDEC" w14:textId="77777777" w:rsidR="00212973" w:rsidRPr="008C653A" w:rsidRDefault="00212973" w:rsidP="00B4160F">
            <w:pPr>
              <w:spacing w:line="360" w:lineRule="auto"/>
              <w:jc w:val="center"/>
              <w:rPr>
                <w:color w:val="auto"/>
              </w:rPr>
            </w:pPr>
            <w:r w:rsidRPr="008C653A">
              <w:rPr>
                <w:color w:val="auto"/>
              </w:rPr>
              <w:t>time_start</w:t>
            </w:r>
          </w:p>
        </w:tc>
        <w:tc>
          <w:tcPr>
            <w:tcW w:w="1230" w:type="pct"/>
            <w:shd w:val="clear" w:color="auto" w:fill="auto"/>
          </w:tcPr>
          <w:p w14:paraId="7B79CB3F" w14:textId="77777777" w:rsidR="00212973" w:rsidRPr="00BA0770"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BA0770">
              <w:rPr>
                <w:color w:val="auto"/>
              </w:rPr>
              <w:t>varchar(</w:t>
            </w:r>
            <w:r>
              <w:rPr>
                <w:color w:val="auto"/>
              </w:rPr>
              <w:t>2</w:t>
            </w:r>
            <w:r w:rsidRPr="00BA0770">
              <w:rPr>
                <w:color w:val="auto"/>
              </w:rPr>
              <w:t>0)</w:t>
            </w:r>
          </w:p>
        </w:tc>
        <w:tc>
          <w:tcPr>
            <w:tcW w:w="2385" w:type="pct"/>
            <w:shd w:val="clear" w:color="auto" w:fill="auto"/>
          </w:tcPr>
          <w:p w14:paraId="0A771B1D" w14:textId="77777777" w:rsidR="00212973" w:rsidRPr="00BA0770"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Pr>
                <w:color w:val="auto"/>
              </w:rPr>
              <w:t>Thời gian bắt đầu</w:t>
            </w:r>
          </w:p>
        </w:tc>
      </w:tr>
      <w:tr w:rsidR="00212973" w:rsidRPr="00657B4E" w14:paraId="726E07DC"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4312586B" w14:textId="77777777" w:rsidR="00212973" w:rsidRPr="008C653A" w:rsidRDefault="00212973" w:rsidP="00B4160F">
            <w:pPr>
              <w:spacing w:line="360" w:lineRule="auto"/>
              <w:jc w:val="center"/>
              <w:rPr>
                <w:color w:val="auto"/>
              </w:rPr>
            </w:pPr>
            <w:r w:rsidRPr="008C653A">
              <w:rPr>
                <w:color w:val="auto"/>
              </w:rPr>
              <w:t>time_end</w:t>
            </w:r>
          </w:p>
        </w:tc>
        <w:tc>
          <w:tcPr>
            <w:tcW w:w="1230" w:type="pct"/>
            <w:shd w:val="clear" w:color="auto" w:fill="auto"/>
          </w:tcPr>
          <w:p w14:paraId="31D6D52B" w14:textId="77777777" w:rsidR="00212973" w:rsidRPr="00BA0770"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BA0770">
              <w:rPr>
                <w:color w:val="auto"/>
              </w:rPr>
              <w:t>varchar(</w:t>
            </w:r>
            <w:r>
              <w:rPr>
                <w:color w:val="auto"/>
              </w:rPr>
              <w:t>2</w:t>
            </w:r>
            <w:r w:rsidRPr="00BA0770">
              <w:rPr>
                <w:color w:val="auto"/>
              </w:rPr>
              <w:t>0)</w:t>
            </w:r>
          </w:p>
        </w:tc>
        <w:tc>
          <w:tcPr>
            <w:tcW w:w="2385" w:type="pct"/>
            <w:shd w:val="clear" w:color="auto" w:fill="auto"/>
          </w:tcPr>
          <w:p w14:paraId="19BC935D" w14:textId="77777777" w:rsidR="00212973" w:rsidRPr="00BA0770"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Thời gian kết thúc</w:t>
            </w:r>
          </w:p>
        </w:tc>
      </w:tr>
      <w:tr w:rsidR="00212973" w:rsidRPr="00657B4E" w14:paraId="0C9DA360"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02308227" w14:textId="77777777" w:rsidR="00212973" w:rsidRPr="008C653A" w:rsidRDefault="00212973" w:rsidP="00B4160F">
            <w:pPr>
              <w:spacing w:line="360" w:lineRule="auto"/>
              <w:jc w:val="center"/>
              <w:rPr>
                <w:color w:val="auto"/>
              </w:rPr>
            </w:pPr>
            <w:r w:rsidRPr="008C653A">
              <w:rPr>
                <w:color w:val="auto"/>
              </w:rPr>
              <w:t>description</w:t>
            </w:r>
          </w:p>
        </w:tc>
        <w:tc>
          <w:tcPr>
            <w:tcW w:w="1230" w:type="pct"/>
            <w:shd w:val="clear" w:color="auto" w:fill="auto"/>
          </w:tcPr>
          <w:p w14:paraId="19FDD621" w14:textId="77777777" w:rsidR="00212973" w:rsidRPr="00BA0770"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BA0770">
              <w:rPr>
                <w:color w:val="auto"/>
              </w:rPr>
              <w:t>varchar(</w:t>
            </w:r>
            <w:r>
              <w:rPr>
                <w:color w:val="auto"/>
              </w:rPr>
              <w:t>20</w:t>
            </w:r>
            <w:r w:rsidRPr="00BA0770">
              <w:rPr>
                <w:color w:val="auto"/>
              </w:rPr>
              <w:t>0)</w:t>
            </w:r>
          </w:p>
        </w:tc>
        <w:tc>
          <w:tcPr>
            <w:tcW w:w="2385" w:type="pct"/>
            <w:shd w:val="clear" w:color="auto" w:fill="auto"/>
          </w:tcPr>
          <w:p w14:paraId="3A0C802A" w14:textId="77777777" w:rsidR="00212973" w:rsidRPr="00BA0770"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Pr>
                <w:color w:val="auto"/>
              </w:rPr>
              <w:t>Mô tả chương trình</w:t>
            </w:r>
          </w:p>
        </w:tc>
      </w:tr>
      <w:tr w:rsidR="00212973" w:rsidRPr="00657B4E" w14:paraId="49A1CD9F"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169164BB" w14:textId="77777777" w:rsidR="00212973" w:rsidRPr="008C653A" w:rsidRDefault="00212973" w:rsidP="00B4160F">
            <w:pPr>
              <w:spacing w:line="360" w:lineRule="auto"/>
              <w:jc w:val="center"/>
              <w:rPr>
                <w:color w:val="auto"/>
              </w:rPr>
            </w:pPr>
            <w:r w:rsidRPr="008C653A">
              <w:rPr>
                <w:color w:val="auto"/>
              </w:rPr>
              <w:t>barcode</w:t>
            </w:r>
          </w:p>
        </w:tc>
        <w:tc>
          <w:tcPr>
            <w:tcW w:w="1230" w:type="pct"/>
            <w:shd w:val="clear" w:color="auto" w:fill="auto"/>
          </w:tcPr>
          <w:p w14:paraId="62D21F04" w14:textId="77777777" w:rsidR="00212973" w:rsidRPr="00BA0770"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BA0770">
              <w:rPr>
                <w:color w:val="auto"/>
              </w:rPr>
              <w:t>varchar(</w:t>
            </w:r>
            <w:r>
              <w:rPr>
                <w:color w:val="auto"/>
              </w:rPr>
              <w:t>5</w:t>
            </w:r>
            <w:r w:rsidRPr="00BA0770">
              <w:rPr>
                <w:color w:val="auto"/>
              </w:rPr>
              <w:t>0)</w:t>
            </w:r>
          </w:p>
        </w:tc>
        <w:tc>
          <w:tcPr>
            <w:tcW w:w="2385" w:type="pct"/>
            <w:shd w:val="clear" w:color="auto" w:fill="auto"/>
          </w:tcPr>
          <w:p w14:paraId="31FCC86D" w14:textId="77777777" w:rsidR="00212973" w:rsidRPr="00BA0770"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Mã vạch của sản phẩm trong chương trình</w:t>
            </w:r>
          </w:p>
        </w:tc>
      </w:tr>
      <w:tr w:rsidR="00212973" w:rsidRPr="00657B4E" w14:paraId="1CD50BCD"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5F5A264D" w14:textId="77777777" w:rsidR="00212973" w:rsidRPr="008C653A" w:rsidRDefault="00212973" w:rsidP="00B4160F">
            <w:pPr>
              <w:spacing w:line="360" w:lineRule="auto"/>
              <w:jc w:val="center"/>
              <w:rPr>
                <w:color w:val="auto"/>
              </w:rPr>
            </w:pPr>
            <w:r w:rsidRPr="008C653A">
              <w:rPr>
                <w:color w:val="auto"/>
              </w:rPr>
              <w:t>goods_name</w:t>
            </w:r>
          </w:p>
        </w:tc>
        <w:tc>
          <w:tcPr>
            <w:tcW w:w="1230" w:type="pct"/>
            <w:shd w:val="clear" w:color="auto" w:fill="auto"/>
          </w:tcPr>
          <w:p w14:paraId="207C3423" w14:textId="77777777" w:rsidR="00212973" w:rsidRPr="00BA0770"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BA0770">
              <w:rPr>
                <w:color w:val="auto"/>
              </w:rPr>
              <w:t>varchar(</w:t>
            </w:r>
            <w:r>
              <w:rPr>
                <w:color w:val="auto"/>
              </w:rPr>
              <w:t>10</w:t>
            </w:r>
            <w:r w:rsidRPr="00BA0770">
              <w:rPr>
                <w:color w:val="auto"/>
              </w:rPr>
              <w:t>0)</w:t>
            </w:r>
          </w:p>
        </w:tc>
        <w:tc>
          <w:tcPr>
            <w:tcW w:w="2385" w:type="pct"/>
            <w:shd w:val="clear" w:color="auto" w:fill="auto"/>
          </w:tcPr>
          <w:p w14:paraId="57E8E639" w14:textId="77777777" w:rsidR="00212973" w:rsidRPr="00BA0770"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Pr>
                <w:color w:val="auto"/>
              </w:rPr>
              <w:t>Tên sản phẩm trong chương trình</w:t>
            </w:r>
          </w:p>
        </w:tc>
      </w:tr>
      <w:tr w:rsidR="00212973" w:rsidRPr="00657B4E" w14:paraId="49002A59"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34326AF3" w14:textId="77777777" w:rsidR="00212973" w:rsidRPr="008C653A" w:rsidRDefault="00212973" w:rsidP="00B4160F">
            <w:pPr>
              <w:spacing w:line="360" w:lineRule="auto"/>
              <w:jc w:val="center"/>
              <w:rPr>
                <w:color w:val="auto"/>
              </w:rPr>
            </w:pPr>
            <w:r w:rsidRPr="008C653A">
              <w:rPr>
                <w:color w:val="auto"/>
              </w:rPr>
              <w:t>ratio</w:t>
            </w:r>
          </w:p>
        </w:tc>
        <w:tc>
          <w:tcPr>
            <w:tcW w:w="1230" w:type="pct"/>
            <w:shd w:val="clear" w:color="auto" w:fill="auto"/>
          </w:tcPr>
          <w:p w14:paraId="0D3DBDF4" w14:textId="77777777" w:rsidR="00212973" w:rsidRPr="00BA0770"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Pr>
                <w:color w:val="auto"/>
              </w:rPr>
              <w:t>float</w:t>
            </w:r>
          </w:p>
        </w:tc>
        <w:tc>
          <w:tcPr>
            <w:tcW w:w="2385" w:type="pct"/>
            <w:shd w:val="clear" w:color="auto" w:fill="auto"/>
          </w:tcPr>
          <w:p w14:paraId="14ACECAB" w14:textId="77777777" w:rsidR="00212973" w:rsidRPr="00BA0770"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Tỉ lệ đổi điểm từ tổng chi phí mua hàng</w:t>
            </w:r>
          </w:p>
        </w:tc>
      </w:tr>
      <w:tr w:rsidR="00212973" w:rsidRPr="00657B4E" w14:paraId="1593F058"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26656416" w14:textId="77777777" w:rsidR="00212973" w:rsidRPr="008C653A" w:rsidRDefault="00212973" w:rsidP="00B4160F">
            <w:pPr>
              <w:spacing w:line="360" w:lineRule="auto"/>
              <w:jc w:val="center"/>
              <w:rPr>
                <w:color w:val="auto"/>
              </w:rPr>
            </w:pPr>
            <w:r w:rsidRPr="008C653A">
              <w:rPr>
                <w:color w:val="auto"/>
              </w:rPr>
              <w:t>number</w:t>
            </w:r>
          </w:p>
        </w:tc>
        <w:tc>
          <w:tcPr>
            <w:tcW w:w="1230" w:type="pct"/>
            <w:shd w:val="clear" w:color="auto" w:fill="auto"/>
          </w:tcPr>
          <w:p w14:paraId="1ABD6BF9" w14:textId="77777777" w:rsidR="00212973" w:rsidRPr="00BA0770"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Pr>
                <w:color w:val="auto"/>
              </w:rPr>
              <w:t>int(11)</w:t>
            </w:r>
          </w:p>
        </w:tc>
        <w:tc>
          <w:tcPr>
            <w:tcW w:w="2385" w:type="pct"/>
            <w:shd w:val="clear" w:color="auto" w:fill="auto"/>
          </w:tcPr>
          <w:p w14:paraId="6FE3E9F9" w14:textId="77777777" w:rsidR="00212973" w:rsidRPr="00BA0770"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Pr>
                <w:color w:val="auto"/>
              </w:rPr>
              <w:t xml:space="preserve">Số lượng sản phẩm trong chương trình </w:t>
            </w:r>
          </w:p>
        </w:tc>
      </w:tr>
      <w:tr w:rsidR="00212973" w:rsidRPr="00657B4E" w14:paraId="50FB2179"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67780F3F" w14:textId="77777777" w:rsidR="00212973" w:rsidRPr="008C653A" w:rsidRDefault="00212973" w:rsidP="00B4160F">
            <w:pPr>
              <w:spacing w:line="360" w:lineRule="auto"/>
              <w:jc w:val="center"/>
              <w:rPr>
                <w:color w:val="auto"/>
              </w:rPr>
            </w:pPr>
            <w:r w:rsidRPr="008C653A">
              <w:rPr>
                <w:color w:val="auto"/>
              </w:rPr>
              <w:t>point</w:t>
            </w:r>
          </w:p>
        </w:tc>
        <w:tc>
          <w:tcPr>
            <w:tcW w:w="1230" w:type="pct"/>
            <w:shd w:val="clear" w:color="auto" w:fill="auto"/>
          </w:tcPr>
          <w:p w14:paraId="03EDD555" w14:textId="77777777" w:rsidR="00212973" w:rsidRPr="008C653A"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8C653A">
              <w:rPr>
                <w:color w:val="auto"/>
              </w:rPr>
              <w:t>int(11)</w:t>
            </w:r>
          </w:p>
        </w:tc>
        <w:tc>
          <w:tcPr>
            <w:tcW w:w="2385" w:type="pct"/>
            <w:shd w:val="clear" w:color="auto" w:fill="auto"/>
          </w:tcPr>
          <w:p w14:paraId="561DD181" w14:textId="77777777" w:rsidR="00212973" w:rsidRPr="008C653A"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8C653A">
              <w:rPr>
                <w:color w:val="auto"/>
              </w:rPr>
              <w:t>Số điểm của chương trình</w:t>
            </w:r>
          </w:p>
        </w:tc>
      </w:tr>
      <w:tr w:rsidR="00212973" w:rsidRPr="00657B4E" w14:paraId="745C2010"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4D3FF01B" w14:textId="77777777" w:rsidR="00212973" w:rsidRPr="008C653A" w:rsidRDefault="00212973" w:rsidP="00B4160F">
            <w:pPr>
              <w:spacing w:line="360" w:lineRule="auto"/>
              <w:jc w:val="center"/>
              <w:rPr>
                <w:color w:val="auto"/>
              </w:rPr>
            </w:pPr>
            <w:r w:rsidRPr="008C653A">
              <w:rPr>
                <w:color w:val="auto"/>
              </w:rPr>
              <w:t>image</w:t>
            </w:r>
          </w:p>
        </w:tc>
        <w:tc>
          <w:tcPr>
            <w:tcW w:w="1230" w:type="pct"/>
            <w:shd w:val="clear" w:color="auto" w:fill="auto"/>
          </w:tcPr>
          <w:p w14:paraId="28EB0AC9" w14:textId="77777777" w:rsidR="00212973" w:rsidRPr="008C653A"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8C653A">
              <w:rPr>
                <w:color w:val="auto"/>
              </w:rPr>
              <w:t>varchar(100)</w:t>
            </w:r>
          </w:p>
        </w:tc>
        <w:tc>
          <w:tcPr>
            <w:tcW w:w="2385" w:type="pct"/>
            <w:shd w:val="clear" w:color="auto" w:fill="auto"/>
          </w:tcPr>
          <w:p w14:paraId="5C0985BA" w14:textId="77777777" w:rsidR="00212973" w:rsidRPr="008C653A"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8C653A">
              <w:rPr>
                <w:color w:val="auto"/>
              </w:rPr>
              <w:t>Hình ảnh của chương trình</w:t>
            </w:r>
          </w:p>
        </w:tc>
      </w:tr>
    </w:tbl>
    <w:p w14:paraId="0D46EA72" w14:textId="77777777" w:rsidR="00212973" w:rsidRDefault="00212973" w:rsidP="00241026">
      <w:pPr>
        <w:pStyle w:val="Bang"/>
      </w:pPr>
      <w:bookmarkStart w:id="259" w:name="_Toc424088903"/>
      <w:r w:rsidRPr="00241026">
        <w:t xml:space="preserve">Bảng </w:t>
      </w:r>
      <w:r w:rsidR="00241026" w:rsidRPr="00241026">
        <w:t>D-15</w:t>
      </w:r>
      <w:r w:rsidRPr="00241026">
        <w:t xml:space="preserve"> Bảng lưu thông tin chương trình khuyến mãi</w:t>
      </w:r>
      <w:bookmarkEnd w:id="259"/>
    </w:p>
    <w:p w14:paraId="749CC8CA" w14:textId="77777777" w:rsidR="00241026" w:rsidRPr="00241026" w:rsidRDefault="00241026" w:rsidP="00241026">
      <w:pPr>
        <w:pStyle w:val="Bang"/>
      </w:pPr>
    </w:p>
    <w:p w14:paraId="3DCFE21F" w14:textId="77777777" w:rsidR="00212973" w:rsidRPr="00657B4E" w:rsidRDefault="00212973" w:rsidP="00212973">
      <w:pPr>
        <w:pStyle w:val="Chun"/>
        <w:rPr>
          <w:b/>
        </w:rPr>
      </w:pPr>
      <w:r>
        <w:rPr>
          <w:b/>
        </w:rPr>
        <w:t>15</w:t>
      </w:r>
      <w:r w:rsidRPr="00657B4E">
        <w:rPr>
          <w:b/>
        </w:rPr>
        <w:t xml:space="preserve">. </w:t>
      </w:r>
      <w:r>
        <w:rPr>
          <w:b/>
        </w:rPr>
        <w:t>event_card_shop</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299"/>
        <w:gridCol w:w="2041"/>
        <w:gridCol w:w="3958"/>
      </w:tblGrid>
      <w:tr w:rsidR="00212973" w:rsidRPr="00657B4E" w14:paraId="5DEA48D9" w14:textId="77777777" w:rsidTr="00B416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14:paraId="6B229919" w14:textId="77777777" w:rsidR="00212973" w:rsidRPr="00657B4E" w:rsidRDefault="00212973" w:rsidP="00B4160F">
            <w:pPr>
              <w:spacing w:line="360" w:lineRule="auto"/>
              <w:jc w:val="center"/>
              <w:rPr>
                <w:color w:val="auto"/>
              </w:rPr>
            </w:pPr>
            <w:r w:rsidRPr="00657B4E">
              <w:rPr>
                <w:color w:val="auto"/>
              </w:rPr>
              <w:t>Tên thuộc tính</w:t>
            </w:r>
          </w:p>
        </w:tc>
        <w:tc>
          <w:tcPr>
            <w:tcW w:w="1230" w:type="pct"/>
            <w:tcBorders>
              <w:bottom w:val="none" w:sz="0" w:space="0" w:color="auto"/>
            </w:tcBorders>
            <w:shd w:val="clear" w:color="auto" w:fill="auto"/>
          </w:tcPr>
          <w:p w14:paraId="29584C1E"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385" w:type="pct"/>
            <w:tcBorders>
              <w:bottom w:val="none" w:sz="0" w:space="0" w:color="auto"/>
            </w:tcBorders>
            <w:shd w:val="clear" w:color="auto" w:fill="auto"/>
          </w:tcPr>
          <w:p w14:paraId="3B6CF470"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212973" w:rsidRPr="00657B4E" w14:paraId="18D2485B"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7FF996B4" w14:textId="77777777" w:rsidR="00212973" w:rsidRPr="008C653A" w:rsidRDefault="00212973" w:rsidP="00511DA0">
            <w:pPr>
              <w:pStyle w:val="ListParagraph"/>
              <w:numPr>
                <w:ilvl w:val="0"/>
                <w:numId w:val="34"/>
              </w:numPr>
              <w:spacing w:line="360" w:lineRule="auto"/>
              <w:rPr>
                <w:color w:val="auto"/>
              </w:rPr>
            </w:pPr>
            <w:r>
              <w:rPr>
                <w:color w:val="auto"/>
              </w:rPr>
              <w:t>event_id</w:t>
            </w:r>
          </w:p>
        </w:tc>
        <w:tc>
          <w:tcPr>
            <w:tcW w:w="1230" w:type="pct"/>
            <w:shd w:val="clear" w:color="auto" w:fill="auto"/>
          </w:tcPr>
          <w:p w14:paraId="25176A7C" w14:textId="77777777" w:rsidR="00212973" w:rsidRPr="00657B4E"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Pr>
                <w:color w:val="auto"/>
              </w:rPr>
              <w:t>varchar(40)</w:t>
            </w:r>
          </w:p>
        </w:tc>
        <w:tc>
          <w:tcPr>
            <w:tcW w:w="2385" w:type="pct"/>
            <w:shd w:val="clear" w:color="auto" w:fill="auto"/>
          </w:tcPr>
          <w:p w14:paraId="0E5CCA87" w14:textId="77777777" w:rsidR="00212973" w:rsidRPr="00657B4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Mã số chương trình điểm thưởng</w:t>
            </w:r>
          </w:p>
        </w:tc>
      </w:tr>
      <w:tr w:rsidR="00212973" w:rsidRPr="00657B4E" w14:paraId="7B11DB0E"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562E7E15" w14:textId="77777777" w:rsidR="00212973" w:rsidRPr="008E6C70" w:rsidRDefault="00212973" w:rsidP="00511DA0">
            <w:pPr>
              <w:pStyle w:val="ListParagraph"/>
              <w:numPr>
                <w:ilvl w:val="0"/>
                <w:numId w:val="33"/>
              </w:numPr>
              <w:spacing w:line="360" w:lineRule="auto"/>
              <w:rPr>
                <w:color w:val="auto"/>
              </w:rPr>
            </w:pPr>
            <w:r w:rsidRPr="008E6C70">
              <w:rPr>
                <w:color w:val="auto"/>
              </w:rPr>
              <w:t>card_id</w:t>
            </w:r>
          </w:p>
        </w:tc>
        <w:tc>
          <w:tcPr>
            <w:tcW w:w="1230" w:type="pct"/>
            <w:shd w:val="clear" w:color="auto" w:fill="auto"/>
          </w:tcPr>
          <w:p w14:paraId="50A7E037" w14:textId="77777777" w:rsidR="00212973" w:rsidRPr="00657B4E"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Pr>
                <w:color w:val="auto"/>
              </w:rPr>
              <w:t>varchar(40)</w:t>
            </w:r>
          </w:p>
        </w:tc>
        <w:tc>
          <w:tcPr>
            <w:tcW w:w="2385" w:type="pct"/>
            <w:shd w:val="clear" w:color="auto" w:fill="auto"/>
          </w:tcPr>
          <w:p w14:paraId="53519018" w14:textId="77777777" w:rsidR="00212973" w:rsidRPr="00657B4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Pr>
                <w:color w:val="auto"/>
              </w:rPr>
              <w:t>Mã số thẻ tích lũy</w:t>
            </w:r>
          </w:p>
        </w:tc>
      </w:tr>
      <w:tr w:rsidR="00212973" w:rsidRPr="00657B4E" w14:paraId="263811DE"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770DAF54" w14:textId="77777777" w:rsidR="00212973" w:rsidRPr="008E6C70" w:rsidRDefault="00212973" w:rsidP="00511DA0">
            <w:pPr>
              <w:pStyle w:val="ListParagraph"/>
              <w:numPr>
                <w:ilvl w:val="0"/>
                <w:numId w:val="33"/>
              </w:numPr>
              <w:spacing w:line="360" w:lineRule="auto"/>
              <w:rPr>
                <w:color w:val="auto"/>
              </w:rPr>
            </w:pPr>
            <w:r w:rsidRPr="008E6C70">
              <w:rPr>
                <w:color w:val="auto"/>
              </w:rPr>
              <w:t>shop_id</w:t>
            </w:r>
          </w:p>
        </w:tc>
        <w:tc>
          <w:tcPr>
            <w:tcW w:w="1230" w:type="pct"/>
            <w:shd w:val="clear" w:color="auto" w:fill="auto"/>
          </w:tcPr>
          <w:p w14:paraId="630C2479" w14:textId="77777777" w:rsidR="00212973" w:rsidRPr="00BA0770"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BA0770">
              <w:rPr>
                <w:color w:val="auto"/>
              </w:rPr>
              <w:t>varchar(</w:t>
            </w:r>
            <w:r>
              <w:rPr>
                <w:color w:val="auto"/>
              </w:rPr>
              <w:t>4</w:t>
            </w:r>
            <w:r w:rsidRPr="00BA0770">
              <w:rPr>
                <w:color w:val="auto"/>
              </w:rPr>
              <w:t>0)</w:t>
            </w:r>
          </w:p>
        </w:tc>
        <w:tc>
          <w:tcPr>
            <w:tcW w:w="2385" w:type="pct"/>
            <w:shd w:val="clear" w:color="auto" w:fill="auto"/>
          </w:tcPr>
          <w:p w14:paraId="63E012A4" w14:textId="77777777" w:rsidR="00212973" w:rsidRPr="00BA0770"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Mã số cửa hàng</w:t>
            </w:r>
          </w:p>
        </w:tc>
      </w:tr>
    </w:tbl>
    <w:p w14:paraId="501247E4" w14:textId="77777777" w:rsidR="00212973" w:rsidRDefault="00212973" w:rsidP="00241026">
      <w:pPr>
        <w:pStyle w:val="Bang"/>
      </w:pPr>
      <w:bookmarkStart w:id="260" w:name="_Toc424088904"/>
      <w:r w:rsidRPr="00241026">
        <w:t xml:space="preserve">Bảng </w:t>
      </w:r>
      <w:r w:rsidR="00241026" w:rsidRPr="00241026">
        <w:t>D-16</w:t>
      </w:r>
      <w:r w:rsidRPr="00241026">
        <w:t xml:space="preserve"> Bảng lưu thông tin liên kết chương trình khuyến mãi</w:t>
      </w:r>
      <w:bookmarkEnd w:id="260"/>
    </w:p>
    <w:p w14:paraId="685CD24A" w14:textId="77777777" w:rsidR="00241026" w:rsidRPr="00241026" w:rsidRDefault="00241026" w:rsidP="00241026">
      <w:pPr>
        <w:pStyle w:val="Bang"/>
      </w:pPr>
    </w:p>
    <w:p w14:paraId="4BFC4044" w14:textId="77777777" w:rsidR="00212973" w:rsidRPr="00657B4E" w:rsidRDefault="00212973" w:rsidP="00212973">
      <w:pPr>
        <w:pStyle w:val="Chun"/>
        <w:rPr>
          <w:b/>
        </w:rPr>
      </w:pPr>
      <w:r>
        <w:rPr>
          <w:b/>
        </w:rPr>
        <w:t>16</w:t>
      </w:r>
      <w:r w:rsidRPr="00657B4E">
        <w:rPr>
          <w:b/>
        </w:rPr>
        <w:t xml:space="preserve">. </w:t>
      </w:r>
      <w:r>
        <w:rPr>
          <w:b/>
        </w:rPr>
        <w:t>history</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299"/>
        <w:gridCol w:w="2041"/>
        <w:gridCol w:w="3958"/>
      </w:tblGrid>
      <w:tr w:rsidR="00212973" w:rsidRPr="00657B4E" w14:paraId="1AFEF00B" w14:textId="77777777" w:rsidTr="00B416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14:paraId="273A5350" w14:textId="77777777" w:rsidR="00212973" w:rsidRPr="00657B4E" w:rsidRDefault="00212973" w:rsidP="00B4160F">
            <w:pPr>
              <w:spacing w:line="360" w:lineRule="auto"/>
              <w:jc w:val="center"/>
              <w:rPr>
                <w:color w:val="auto"/>
              </w:rPr>
            </w:pPr>
            <w:r w:rsidRPr="00657B4E">
              <w:rPr>
                <w:color w:val="auto"/>
              </w:rPr>
              <w:t>Tên thuộc tính</w:t>
            </w:r>
          </w:p>
        </w:tc>
        <w:tc>
          <w:tcPr>
            <w:tcW w:w="1230" w:type="pct"/>
            <w:tcBorders>
              <w:bottom w:val="none" w:sz="0" w:space="0" w:color="auto"/>
            </w:tcBorders>
            <w:shd w:val="clear" w:color="auto" w:fill="auto"/>
          </w:tcPr>
          <w:p w14:paraId="039AD90A"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385" w:type="pct"/>
            <w:tcBorders>
              <w:bottom w:val="none" w:sz="0" w:space="0" w:color="auto"/>
            </w:tcBorders>
            <w:shd w:val="clear" w:color="auto" w:fill="auto"/>
          </w:tcPr>
          <w:p w14:paraId="66851837"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212973" w:rsidRPr="00657B4E" w14:paraId="656337CF"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414B855A" w14:textId="77777777" w:rsidR="00212973" w:rsidRPr="008C653A" w:rsidRDefault="00212973" w:rsidP="00511DA0">
            <w:pPr>
              <w:pStyle w:val="ListParagraph"/>
              <w:numPr>
                <w:ilvl w:val="0"/>
                <w:numId w:val="34"/>
              </w:numPr>
              <w:spacing w:line="360" w:lineRule="auto"/>
              <w:rPr>
                <w:color w:val="auto"/>
              </w:rPr>
            </w:pPr>
            <w:r>
              <w:rPr>
                <w:color w:val="auto"/>
              </w:rPr>
              <w:t>id</w:t>
            </w:r>
          </w:p>
        </w:tc>
        <w:tc>
          <w:tcPr>
            <w:tcW w:w="1230" w:type="pct"/>
            <w:shd w:val="clear" w:color="auto" w:fill="auto"/>
          </w:tcPr>
          <w:p w14:paraId="09479FBF" w14:textId="77777777" w:rsidR="00212973" w:rsidRPr="00657B4E"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Pr>
                <w:color w:val="auto"/>
              </w:rPr>
              <w:t>varchar(40)</w:t>
            </w:r>
          </w:p>
        </w:tc>
        <w:tc>
          <w:tcPr>
            <w:tcW w:w="2385" w:type="pct"/>
            <w:shd w:val="clear" w:color="auto" w:fill="auto"/>
          </w:tcPr>
          <w:p w14:paraId="1BC811E5" w14:textId="77777777" w:rsidR="00212973" w:rsidRPr="00657B4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Mã số lịch sử giao dịch</w:t>
            </w:r>
          </w:p>
        </w:tc>
      </w:tr>
      <w:tr w:rsidR="00212973" w:rsidRPr="00657B4E" w14:paraId="01B0A491"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2A60F431" w14:textId="77777777" w:rsidR="00212973" w:rsidRPr="00650591" w:rsidRDefault="00212973" w:rsidP="00B4160F">
            <w:pPr>
              <w:spacing w:line="360" w:lineRule="auto"/>
              <w:ind w:left="360"/>
              <w:rPr>
                <w:color w:val="auto"/>
              </w:rPr>
            </w:pPr>
            <w:r w:rsidRPr="00650591">
              <w:rPr>
                <w:color w:val="auto"/>
              </w:rPr>
              <w:t>type</w:t>
            </w:r>
          </w:p>
        </w:tc>
        <w:tc>
          <w:tcPr>
            <w:tcW w:w="1230" w:type="pct"/>
            <w:shd w:val="clear" w:color="auto" w:fill="auto"/>
          </w:tcPr>
          <w:p w14:paraId="6484B62B" w14:textId="77777777" w:rsidR="00212973" w:rsidRPr="00657B4E"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Pr>
                <w:color w:val="auto"/>
              </w:rPr>
              <w:t>int(11)</w:t>
            </w:r>
          </w:p>
        </w:tc>
        <w:tc>
          <w:tcPr>
            <w:tcW w:w="2385" w:type="pct"/>
            <w:shd w:val="clear" w:color="auto" w:fill="auto"/>
          </w:tcPr>
          <w:p w14:paraId="524D7C91" w14:textId="77777777" w:rsidR="00212973" w:rsidRPr="00657B4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Pr>
                <w:color w:val="auto"/>
              </w:rPr>
              <w:t>Loại giao dịch</w:t>
            </w:r>
          </w:p>
        </w:tc>
      </w:tr>
      <w:tr w:rsidR="00212973" w:rsidRPr="00657B4E" w14:paraId="2DFC5CB0"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70A5F2A4" w14:textId="77777777" w:rsidR="00212973" w:rsidRPr="00650591" w:rsidRDefault="00212973" w:rsidP="00B4160F">
            <w:pPr>
              <w:spacing w:line="360" w:lineRule="auto"/>
              <w:ind w:left="360"/>
              <w:rPr>
                <w:color w:val="auto"/>
              </w:rPr>
            </w:pPr>
            <w:r w:rsidRPr="00650591">
              <w:rPr>
                <w:color w:val="auto"/>
              </w:rPr>
              <w:t>username</w:t>
            </w:r>
          </w:p>
        </w:tc>
        <w:tc>
          <w:tcPr>
            <w:tcW w:w="1230" w:type="pct"/>
            <w:shd w:val="clear" w:color="auto" w:fill="auto"/>
          </w:tcPr>
          <w:p w14:paraId="295A5E9D" w14:textId="77777777" w:rsidR="00212973" w:rsidRPr="00BA0770"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BA0770">
              <w:rPr>
                <w:color w:val="auto"/>
              </w:rPr>
              <w:t>varchar(</w:t>
            </w:r>
            <w:r>
              <w:rPr>
                <w:color w:val="auto"/>
              </w:rPr>
              <w:t>4</w:t>
            </w:r>
            <w:r w:rsidRPr="00BA0770">
              <w:rPr>
                <w:color w:val="auto"/>
              </w:rPr>
              <w:t>0)</w:t>
            </w:r>
          </w:p>
        </w:tc>
        <w:tc>
          <w:tcPr>
            <w:tcW w:w="2385" w:type="pct"/>
            <w:shd w:val="clear" w:color="auto" w:fill="auto"/>
          </w:tcPr>
          <w:p w14:paraId="0AEC8022" w14:textId="77777777" w:rsidR="00212973" w:rsidRPr="00BA0770"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Tài khoản của khách hàng</w:t>
            </w:r>
          </w:p>
        </w:tc>
      </w:tr>
      <w:tr w:rsidR="00212973" w:rsidRPr="00657B4E" w14:paraId="45ADCCCD"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457C9897" w14:textId="77777777" w:rsidR="00212973" w:rsidRPr="00650591" w:rsidRDefault="00212973" w:rsidP="00B4160F">
            <w:pPr>
              <w:spacing w:line="360" w:lineRule="auto"/>
              <w:ind w:left="360"/>
              <w:rPr>
                <w:color w:val="auto"/>
              </w:rPr>
            </w:pPr>
            <w:r w:rsidRPr="00650591">
              <w:rPr>
                <w:color w:val="auto"/>
              </w:rPr>
              <w:t>fullname</w:t>
            </w:r>
          </w:p>
        </w:tc>
        <w:tc>
          <w:tcPr>
            <w:tcW w:w="1230" w:type="pct"/>
            <w:shd w:val="clear" w:color="auto" w:fill="auto"/>
          </w:tcPr>
          <w:p w14:paraId="57F6ABBA" w14:textId="77777777" w:rsidR="00212973" w:rsidRPr="00BA0770"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pPr>
            <w:r w:rsidRPr="00BA0770">
              <w:rPr>
                <w:color w:val="auto"/>
              </w:rPr>
              <w:t>varchar(</w:t>
            </w:r>
            <w:r>
              <w:rPr>
                <w:color w:val="auto"/>
              </w:rPr>
              <w:t>10</w:t>
            </w:r>
            <w:r w:rsidRPr="00BA0770">
              <w:rPr>
                <w:color w:val="auto"/>
              </w:rPr>
              <w:t>0)</w:t>
            </w:r>
          </w:p>
        </w:tc>
        <w:tc>
          <w:tcPr>
            <w:tcW w:w="2385" w:type="pct"/>
            <w:shd w:val="clear" w:color="auto" w:fill="auto"/>
          </w:tcPr>
          <w:p w14:paraId="2D26D45D" w14:textId="77777777" w:rsidR="00212973" w:rsidRPr="00FE352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FE352E">
              <w:rPr>
                <w:color w:val="auto"/>
              </w:rPr>
              <w:t>Tên của khách hàng</w:t>
            </w:r>
          </w:p>
        </w:tc>
      </w:tr>
      <w:tr w:rsidR="00212973" w:rsidRPr="00657B4E" w14:paraId="2C0B4D44"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3796A638" w14:textId="77777777" w:rsidR="00212973" w:rsidRPr="00650591" w:rsidRDefault="00212973" w:rsidP="00B4160F">
            <w:pPr>
              <w:spacing w:line="360" w:lineRule="auto"/>
              <w:ind w:left="360"/>
              <w:rPr>
                <w:color w:val="auto"/>
              </w:rPr>
            </w:pPr>
            <w:r w:rsidRPr="00650591">
              <w:rPr>
                <w:color w:val="auto"/>
              </w:rPr>
              <w:t>phone</w:t>
            </w:r>
          </w:p>
        </w:tc>
        <w:tc>
          <w:tcPr>
            <w:tcW w:w="1230" w:type="pct"/>
            <w:shd w:val="clear" w:color="auto" w:fill="auto"/>
          </w:tcPr>
          <w:p w14:paraId="297392B4" w14:textId="77777777" w:rsidR="00212973" w:rsidRPr="00BA0770"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pPr>
            <w:r w:rsidRPr="00BA0770">
              <w:rPr>
                <w:color w:val="auto"/>
              </w:rPr>
              <w:t>varchar(</w:t>
            </w:r>
            <w:r>
              <w:rPr>
                <w:color w:val="auto"/>
              </w:rPr>
              <w:t>2</w:t>
            </w:r>
            <w:r w:rsidRPr="00BA0770">
              <w:rPr>
                <w:color w:val="auto"/>
              </w:rPr>
              <w:t>0)</w:t>
            </w:r>
          </w:p>
        </w:tc>
        <w:tc>
          <w:tcPr>
            <w:tcW w:w="2385" w:type="pct"/>
            <w:shd w:val="clear" w:color="auto" w:fill="auto"/>
          </w:tcPr>
          <w:p w14:paraId="51CFCD7E" w14:textId="77777777" w:rsidR="00212973" w:rsidRPr="00FE352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FE352E">
              <w:rPr>
                <w:color w:val="auto"/>
              </w:rPr>
              <w:t>Số điện thoại của khách hàng</w:t>
            </w:r>
          </w:p>
        </w:tc>
      </w:tr>
      <w:tr w:rsidR="00212973" w:rsidRPr="00657B4E" w14:paraId="367A3646"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489FF229" w14:textId="77777777" w:rsidR="00212973" w:rsidRPr="00650591" w:rsidRDefault="00212973" w:rsidP="00B4160F">
            <w:pPr>
              <w:spacing w:line="360" w:lineRule="auto"/>
              <w:ind w:left="360"/>
              <w:rPr>
                <w:color w:val="auto"/>
              </w:rPr>
            </w:pPr>
            <w:r w:rsidRPr="00650591">
              <w:rPr>
                <w:color w:val="auto"/>
              </w:rPr>
              <w:t>total_point</w:t>
            </w:r>
          </w:p>
        </w:tc>
        <w:tc>
          <w:tcPr>
            <w:tcW w:w="1230" w:type="pct"/>
            <w:shd w:val="clear" w:color="auto" w:fill="auto"/>
          </w:tcPr>
          <w:p w14:paraId="3B19DB2C" w14:textId="77777777" w:rsidR="00212973" w:rsidRPr="00BA0770"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pPr>
            <w:r w:rsidRPr="00650591">
              <w:rPr>
                <w:color w:val="auto"/>
              </w:rPr>
              <w:t>int(11)</w:t>
            </w:r>
          </w:p>
        </w:tc>
        <w:tc>
          <w:tcPr>
            <w:tcW w:w="2385" w:type="pct"/>
            <w:shd w:val="clear" w:color="auto" w:fill="auto"/>
          </w:tcPr>
          <w:p w14:paraId="69F9FD60" w14:textId="77777777" w:rsidR="00212973" w:rsidRPr="00FE352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FE352E">
              <w:rPr>
                <w:color w:val="auto"/>
              </w:rPr>
              <w:t>Tổng số điểm thưởng</w:t>
            </w:r>
          </w:p>
        </w:tc>
      </w:tr>
      <w:tr w:rsidR="00212973" w:rsidRPr="00657B4E" w14:paraId="3273A6A6"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0980F293" w14:textId="77777777" w:rsidR="00212973" w:rsidRPr="00650591" w:rsidRDefault="00212973" w:rsidP="00B4160F">
            <w:pPr>
              <w:spacing w:line="360" w:lineRule="auto"/>
              <w:ind w:left="360"/>
              <w:rPr>
                <w:color w:val="auto"/>
              </w:rPr>
            </w:pPr>
            <w:r w:rsidRPr="00650591">
              <w:rPr>
                <w:color w:val="auto"/>
              </w:rPr>
              <w:t>time</w:t>
            </w:r>
          </w:p>
        </w:tc>
        <w:tc>
          <w:tcPr>
            <w:tcW w:w="1230" w:type="pct"/>
            <w:shd w:val="clear" w:color="auto" w:fill="auto"/>
          </w:tcPr>
          <w:p w14:paraId="32E6AE65" w14:textId="77777777" w:rsidR="00212973" w:rsidRPr="00BA0770"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pPr>
            <w:r w:rsidRPr="00BA0770">
              <w:rPr>
                <w:color w:val="auto"/>
              </w:rPr>
              <w:t>varchar(</w:t>
            </w:r>
            <w:r>
              <w:rPr>
                <w:color w:val="auto"/>
              </w:rPr>
              <w:t>3</w:t>
            </w:r>
            <w:r w:rsidRPr="00BA0770">
              <w:rPr>
                <w:color w:val="auto"/>
              </w:rPr>
              <w:t>0)</w:t>
            </w:r>
          </w:p>
        </w:tc>
        <w:tc>
          <w:tcPr>
            <w:tcW w:w="2385" w:type="pct"/>
            <w:shd w:val="clear" w:color="auto" w:fill="auto"/>
          </w:tcPr>
          <w:p w14:paraId="56BD2CFC" w14:textId="77777777" w:rsidR="00212973" w:rsidRPr="00FE352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FE352E">
              <w:rPr>
                <w:color w:val="auto"/>
              </w:rPr>
              <w:t>Thời gian</w:t>
            </w:r>
          </w:p>
        </w:tc>
      </w:tr>
      <w:tr w:rsidR="00212973" w:rsidRPr="00657B4E" w14:paraId="0E8045D6" w14:textId="77777777" w:rsidTr="00B4160F">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14:paraId="19CD05C0" w14:textId="77777777" w:rsidR="00212973" w:rsidRPr="00650591" w:rsidRDefault="00212973" w:rsidP="00B4160F">
            <w:pPr>
              <w:spacing w:line="360" w:lineRule="auto"/>
              <w:ind w:left="360"/>
              <w:rPr>
                <w:color w:val="auto"/>
              </w:rPr>
            </w:pPr>
            <w:r w:rsidRPr="00650591">
              <w:rPr>
                <w:color w:val="auto"/>
              </w:rPr>
              <w:t>image</w:t>
            </w:r>
          </w:p>
        </w:tc>
        <w:tc>
          <w:tcPr>
            <w:tcW w:w="1230" w:type="pct"/>
            <w:shd w:val="clear" w:color="auto" w:fill="auto"/>
          </w:tcPr>
          <w:p w14:paraId="69624940" w14:textId="77777777" w:rsidR="00212973" w:rsidRPr="00BA0770"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pPr>
            <w:r w:rsidRPr="00BA0770">
              <w:rPr>
                <w:color w:val="auto"/>
              </w:rPr>
              <w:t>varchar(</w:t>
            </w:r>
            <w:r>
              <w:rPr>
                <w:color w:val="auto"/>
              </w:rPr>
              <w:t>10</w:t>
            </w:r>
            <w:r w:rsidRPr="00BA0770">
              <w:rPr>
                <w:color w:val="auto"/>
              </w:rPr>
              <w:t>0)</w:t>
            </w:r>
          </w:p>
        </w:tc>
        <w:tc>
          <w:tcPr>
            <w:tcW w:w="2385" w:type="pct"/>
            <w:shd w:val="clear" w:color="auto" w:fill="auto"/>
          </w:tcPr>
          <w:p w14:paraId="7AA1066C" w14:textId="77777777" w:rsidR="00212973" w:rsidRPr="00FE352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FE352E">
              <w:rPr>
                <w:color w:val="auto"/>
              </w:rPr>
              <w:t>Hình ảnh đi kèm</w:t>
            </w:r>
          </w:p>
        </w:tc>
      </w:tr>
    </w:tbl>
    <w:p w14:paraId="6A03EC18" w14:textId="77777777" w:rsidR="00212973" w:rsidRDefault="00212973" w:rsidP="00241026">
      <w:pPr>
        <w:pStyle w:val="Bang"/>
      </w:pPr>
      <w:bookmarkStart w:id="261" w:name="_Toc424088905"/>
      <w:r w:rsidRPr="00241026">
        <w:t xml:space="preserve">Bảng </w:t>
      </w:r>
      <w:r w:rsidR="00241026" w:rsidRPr="00241026">
        <w:t xml:space="preserve">D-17 </w:t>
      </w:r>
      <w:r w:rsidRPr="00241026">
        <w:t>Bảng lưu thông tin lịch sử giao dịch</w:t>
      </w:r>
      <w:bookmarkEnd w:id="261"/>
    </w:p>
    <w:p w14:paraId="33854E41" w14:textId="77777777" w:rsidR="00241026" w:rsidRPr="00241026" w:rsidRDefault="00241026" w:rsidP="00241026">
      <w:pPr>
        <w:pStyle w:val="Bang"/>
      </w:pPr>
    </w:p>
    <w:p w14:paraId="1C17DEEB" w14:textId="77777777" w:rsidR="00212973" w:rsidRPr="00657B4E" w:rsidRDefault="00212973" w:rsidP="00212973">
      <w:pPr>
        <w:pStyle w:val="Chun"/>
        <w:rPr>
          <w:b/>
        </w:rPr>
      </w:pPr>
      <w:r>
        <w:rPr>
          <w:b/>
        </w:rPr>
        <w:t>17</w:t>
      </w:r>
      <w:r w:rsidRPr="00657B4E">
        <w:rPr>
          <w:b/>
        </w:rPr>
        <w:t xml:space="preserve">. </w:t>
      </w:r>
      <w:r>
        <w:rPr>
          <w:b/>
        </w:rPr>
        <w:t>history_card_shop</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423"/>
        <w:gridCol w:w="1978"/>
        <w:gridCol w:w="3897"/>
      </w:tblGrid>
      <w:tr w:rsidR="00212973" w:rsidRPr="00657B4E" w14:paraId="7303A0F6" w14:textId="77777777" w:rsidTr="00B416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pct"/>
            <w:tcBorders>
              <w:bottom w:val="none" w:sz="0" w:space="0" w:color="auto"/>
            </w:tcBorders>
            <w:shd w:val="clear" w:color="auto" w:fill="auto"/>
          </w:tcPr>
          <w:p w14:paraId="5ACFA5E6" w14:textId="77777777" w:rsidR="00212973" w:rsidRPr="00657B4E" w:rsidRDefault="00212973" w:rsidP="00B4160F">
            <w:pPr>
              <w:spacing w:line="360" w:lineRule="auto"/>
              <w:jc w:val="center"/>
              <w:rPr>
                <w:color w:val="auto"/>
              </w:rPr>
            </w:pPr>
            <w:r w:rsidRPr="00657B4E">
              <w:rPr>
                <w:color w:val="auto"/>
              </w:rPr>
              <w:t>Tên thuộc tính</w:t>
            </w:r>
          </w:p>
        </w:tc>
        <w:tc>
          <w:tcPr>
            <w:tcW w:w="1218" w:type="pct"/>
            <w:tcBorders>
              <w:bottom w:val="none" w:sz="0" w:space="0" w:color="auto"/>
            </w:tcBorders>
            <w:shd w:val="clear" w:color="auto" w:fill="auto"/>
          </w:tcPr>
          <w:p w14:paraId="6B1C6229"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374" w:type="pct"/>
            <w:tcBorders>
              <w:bottom w:val="none" w:sz="0" w:space="0" w:color="auto"/>
            </w:tcBorders>
            <w:shd w:val="clear" w:color="auto" w:fill="auto"/>
          </w:tcPr>
          <w:p w14:paraId="3AEEB788"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212973" w:rsidRPr="00657B4E" w14:paraId="563037FD"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pct"/>
            <w:shd w:val="clear" w:color="auto" w:fill="auto"/>
          </w:tcPr>
          <w:p w14:paraId="6D430549" w14:textId="77777777" w:rsidR="00212973" w:rsidRPr="008C653A" w:rsidRDefault="00212973" w:rsidP="00511DA0">
            <w:pPr>
              <w:pStyle w:val="ListParagraph"/>
              <w:numPr>
                <w:ilvl w:val="0"/>
                <w:numId w:val="34"/>
              </w:numPr>
              <w:spacing w:line="360" w:lineRule="auto"/>
              <w:rPr>
                <w:color w:val="auto"/>
              </w:rPr>
            </w:pPr>
            <w:r>
              <w:rPr>
                <w:color w:val="auto"/>
              </w:rPr>
              <w:t>history_id</w:t>
            </w:r>
          </w:p>
        </w:tc>
        <w:tc>
          <w:tcPr>
            <w:tcW w:w="1218" w:type="pct"/>
            <w:shd w:val="clear" w:color="auto" w:fill="auto"/>
          </w:tcPr>
          <w:p w14:paraId="3F2EAE8A" w14:textId="77777777" w:rsidR="00212973" w:rsidRPr="00657B4E"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Pr>
                <w:color w:val="auto"/>
              </w:rPr>
              <w:t>varchar(40)</w:t>
            </w:r>
          </w:p>
        </w:tc>
        <w:tc>
          <w:tcPr>
            <w:tcW w:w="2374" w:type="pct"/>
            <w:shd w:val="clear" w:color="auto" w:fill="auto"/>
          </w:tcPr>
          <w:p w14:paraId="7CEAC90F" w14:textId="77777777" w:rsidR="00212973" w:rsidRPr="00657B4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Mã số lịch sử giao dịch</w:t>
            </w:r>
          </w:p>
        </w:tc>
      </w:tr>
      <w:tr w:rsidR="00212973" w:rsidRPr="00657B4E" w14:paraId="2025FF16" w14:textId="77777777" w:rsidTr="00B4160F">
        <w:tc>
          <w:tcPr>
            <w:cnfStyle w:val="001000000000" w:firstRow="0" w:lastRow="0" w:firstColumn="1" w:lastColumn="0" w:oddVBand="0" w:evenVBand="0" w:oddHBand="0" w:evenHBand="0" w:firstRowFirstColumn="0" w:firstRowLastColumn="0" w:lastRowFirstColumn="0" w:lastRowLastColumn="0"/>
            <w:tcW w:w="1408" w:type="pct"/>
            <w:shd w:val="clear" w:color="auto" w:fill="auto"/>
          </w:tcPr>
          <w:p w14:paraId="12E0C259" w14:textId="77777777" w:rsidR="00212973" w:rsidRPr="00FE352E" w:rsidRDefault="00212973" w:rsidP="00511DA0">
            <w:pPr>
              <w:pStyle w:val="ListParagraph"/>
              <w:numPr>
                <w:ilvl w:val="0"/>
                <w:numId w:val="33"/>
              </w:numPr>
              <w:spacing w:line="360" w:lineRule="auto"/>
              <w:rPr>
                <w:color w:val="auto"/>
              </w:rPr>
            </w:pPr>
            <w:r w:rsidRPr="00FE352E">
              <w:rPr>
                <w:color w:val="auto"/>
              </w:rPr>
              <w:t>card_id</w:t>
            </w:r>
          </w:p>
        </w:tc>
        <w:tc>
          <w:tcPr>
            <w:tcW w:w="1218" w:type="pct"/>
            <w:shd w:val="clear" w:color="auto" w:fill="auto"/>
          </w:tcPr>
          <w:p w14:paraId="538C9737" w14:textId="77777777" w:rsidR="00212973" w:rsidRPr="00657B4E"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Pr>
                <w:color w:val="auto"/>
              </w:rPr>
              <w:t>varchar(40)</w:t>
            </w:r>
          </w:p>
        </w:tc>
        <w:tc>
          <w:tcPr>
            <w:tcW w:w="2374" w:type="pct"/>
            <w:shd w:val="clear" w:color="auto" w:fill="auto"/>
          </w:tcPr>
          <w:p w14:paraId="5391EC60" w14:textId="77777777" w:rsidR="00212973" w:rsidRPr="00657B4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Pr>
                <w:color w:val="auto"/>
              </w:rPr>
              <w:t>Mã số thể tích lũy</w:t>
            </w:r>
          </w:p>
        </w:tc>
      </w:tr>
      <w:tr w:rsidR="00212973" w:rsidRPr="00657B4E" w14:paraId="74333F34"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pct"/>
            <w:shd w:val="clear" w:color="auto" w:fill="auto"/>
          </w:tcPr>
          <w:p w14:paraId="6CB7AB28" w14:textId="77777777" w:rsidR="00212973" w:rsidRPr="00FE352E" w:rsidRDefault="00212973" w:rsidP="00511DA0">
            <w:pPr>
              <w:pStyle w:val="ListParagraph"/>
              <w:numPr>
                <w:ilvl w:val="0"/>
                <w:numId w:val="33"/>
              </w:numPr>
              <w:spacing w:line="360" w:lineRule="auto"/>
              <w:rPr>
                <w:color w:val="auto"/>
              </w:rPr>
            </w:pPr>
            <w:r w:rsidRPr="00FE352E">
              <w:rPr>
                <w:color w:val="auto"/>
              </w:rPr>
              <w:t>shop_id</w:t>
            </w:r>
          </w:p>
        </w:tc>
        <w:tc>
          <w:tcPr>
            <w:tcW w:w="1218" w:type="pct"/>
            <w:shd w:val="clear" w:color="auto" w:fill="auto"/>
          </w:tcPr>
          <w:p w14:paraId="5D2E1843" w14:textId="77777777" w:rsidR="00212973" w:rsidRPr="00BA0770"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Pr>
                <w:color w:val="auto"/>
              </w:rPr>
              <w:t>varchar(40)</w:t>
            </w:r>
          </w:p>
        </w:tc>
        <w:tc>
          <w:tcPr>
            <w:tcW w:w="2374" w:type="pct"/>
            <w:shd w:val="clear" w:color="auto" w:fill="auto"/>
          </w:tcPr>
          <w:p w14:paraId="4C65B08F" w14:textId="77777777" w:rsidR="00212973" w:rsidRPr="00BA0770"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Mã số cửa hàng</w:t>
            </w:r>
          </w:p>
        </w:tc>
      </w:tr>
    </w:tbl>
    <w:p w14:paraId="6D0CA540" w14:textId="77777777" w:rsidR="00212973" w:rsidRDefault="00212973" w:rsidP="00241026">
      <w:pPr>
        <w:pStyle w:val="Bang"/>
      </w:pPr>
      <w:bookmarkStart w:id="262" w:name="_Toc424088906"/>
      <w:r w:rsidRPr="00241026">
        <w:t xml:space="preserve">Bảng </w:t>
      </w:r>
      <w:r w:rsidR="00241026" w:rsidRPr="00241026">
        <w:t>D-18</w:t>
      </w:r>
      <w:r w:rsidRPr="00241026">
        <w:t xml:space="preserve"> Bảng lưu thông tin quan hệ lịch sử giao dịch và cửa hàng</w:t>
      </w:r>
      <w:bookmarkEnd w:id="262"/>
    </w:p>
    <w:p w14:paraId="192C6FBB" w14:textId="77777777" w:rsidR="00241026" w:rsidRPr="00241026" w:rsidRDefault="00241026" w:rsidP="00241026">
      <w:pPr>
        <w:pStyle w:val="Bang"/>
      </w:pPr>
    </w:p>
    <w:p w14:paraId="58C70690" w14:textId="77777777" w:rsidR="00212973" w:rsidRPr="00657B4E" w:rsidRDefault="00212973" w:rsidP="00212973">
      <w:pPr>
        <w:pStyle w:val="Chun"/>
        <w:rPr>
          <w:b/>
        </w:rPr>
      </w:pPr>
      <w:r>
        <w:rPr>
          <w:b/>
        </w:rPr>
        <w:t>18</w:t>
      </w:r>
      <w:r w:rsidRPr="00657B4E">
        <w:rPr>
          <w:b/>
        </w:rPr>
        <w:t xml:space="preserve">. </w:t>
      </w:r>
      <w:r>
        <w:rPr>
          <w:b/>
        </w:rPr>
        <w:t>shop</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627"/>
        <w:gridCol w:w="1876"/>
        <w:gridCol w:w="3795"/>
      </w:tblGrid>
      <w:tr w:rsidR="00212973" w:rsidRPr="00657B4E" w14:paraId="457210A4" w14:textId="77777777" w:rsidTr="00B416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pct"/>
            <w:tcBorders>
              <w:bottom w:val="none" w:sz="0" w:space="0" w:color="auto"/>
            </w:tcBorders>
            <w:shd w:val="clear" w:color="auto" w:fill="auto"/>
          </w:tcPr>
          <w:p w14:paraId="6653B3E7" w14:textId="77777777" w:rsidR="00212973" w:rsidRPr="00657B4E" w:rsidRDefault="00212973" w:rsidP="00B4160F">
            <w:pPr>
              <w:spacing w:line="360" w:lineRule="auto"/>
              <w:jc w:val="center"/>
              <w:rPr>
                <w:color w:val="auto"/>
              </w:rPr>
            </w:pPr>
            <w:r w:rsidRPr="00657B4E">
              <w:rPr>
                <w:color w:val="auto"/>
              </w:rPr>
              <w:t>Tên thuộc tính</w:t>
            </w:r>
          </w:p>
        </w:tc>
        <w:tc>
          <w:tcPr>
            <w:tcW w:w="1218" w:type="pct"/>
            <w:tcBorders>
              <w:bottom w:val="none" w:sz="0" w:space="0" w:color="auto"/>
            </w:tcBorders>
            <w:shd w:val="clear" w:color="auto" w:fill="auto"/>
          </w:tcPr>
          <w:p w14:paraId="34298CD8"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374" w:type="pct"/>
            <w:tcBorders>
              <w:bottom w:val="none" w:sz="0" w:space="0" w:color="auto"/>
            </w:tcBorders>
            <w:shd w:val="clear" w:color="auto" w:fill="auto"/>
          </w:tcPr>
          <w:p w14:paraId="390D11D6"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212973" w:rsidRPr="00657B4E" w14:paraId="50E5263A"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pct"/>
            <w:shd w:val="clear" w:color="auto" w:fill="auto"/>
          </w:tcPr>
          <w:p w14:paraId="43F52B82" w14:textId="77777777" w:rsidR="00212973" w:rsidRPr="008C653A" w:rsidRDefault="00212973" w:rsidP="00511DA0">
            <w:pPr>
              <w:pStyle w:val="ListParagraph"/>
              <w:numPr>
                <w:ilvl w:val="0"/>
                <w:numId w:val="34"/>
              </w:numPr>
              <w:spacing w:line="360" w:lineRule="auto"/>
              <w:rPr>
                <w:color w:val="auto"/>
              </w:rPr>
            </w:pPr>
            <w:r>
              <w:rPr>
                <w:color w:val="auto"/>
              </w:rPr>
              <w:lastRenderedPageBreak/>
              <w:t>id</w:t>
            </w:r>
          </w:p>
        </w:tc>
        <w:tc>
          <w:tcPr>
            <w:tcW w:w="1218" w:type="pct"/>
            <w:shd w:val="clear" w:color="auto" w:fill="auto"/>
          </w:tcPr>
          <w:p w14:paraId="2F930274" w14:textId="77777777" w:rsidR="00212973" w:rsidRPr="00657B4E"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Pr>
                <w:color w:val="auto"/>
              </w:rPr>
              <w:t>varchar(20)</w:t>
            </w:r>
          </w:p>
        </w:tc>
        <w:tc>
          <w:tcPr>
            <w:tcW w:w="2374" w:type="pct"/>
            <w:shd w:val="clear" w:color="auto" w:fill="auto"/>
          </w:tcPr>
          <w:p w14:paraId="35D1E905" w14:textId="77777777" w:rsidR="00212973" w:rsidRPr="00657B4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Mã số cửa hàng</w:t>
            </w:r>
          </w:p>
        </w:tc>
      </w:tr>
      <w:tr w:rsidR="00212973" w:rsidRPr="00657B4E" w14:paraId="5FDFE290" w14:textId="77777777" w:rsidTr="00B4160F">
        <w:tc>
          <w:tcPr>
            <w:cnfStyle w:val="001000000000" w:firstRow="0" w:lastRow="0" w:firstColumn="1" w:lastColumn="0" w:oddVBand="0" w:evenVBand="0" w:oddHBand="0" w:evenHBand="0" w:firstRowFirstColumn="0" w:firstRowLastColumn="0" w:lastRowFirstColumn="0" w:lastRowLastColumn="0"/>
            <w:tcW w:w="1408" w:type="pct"/>
            <w:shd w:val="clear" w:color="auto" w:fill="auto"/>
          </w:tcPr>
          <w:p w14:paraId="01F86EDE" w14:textId="77777777" w:rsidR="00212973" w:rsidRPr="00FE352E" w:rsidRDefault="00212973" w:rsidP="00B4160F">
            <w:pPr>
              <w:pStyle w:val="ListParagraph"/>
              <w:spacing w:line="360" w:lineRule="auto"/>
              <w:rPr>
                <w:color w:val="auto"/>
              </w:rPr>
            </w:pPr>
            <w:r>
              <w:rPr>
                <w:color w:val="auto"/>
              </w:rPr>
              <w:t>name</w:t>
            </w:r>
          </w:p>
        </w:tc>
        <w:tc>
          <w:tcPr>
            <w:tcW w:w="1218" w:type="pct"/>
            <w:shd w:val="clear" w:color="auto" w:fill="auto"/>
          </w:tcPr>
          <w:p w14:paraId="32C1EE6D" w14:textId="77777777" w:rsidR="00212973" w:rsidRPr="00657B4E"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Pr>
                <w:color w:val="auto"/>
              </w:rPr>
              <w:t>varchar(40)</w:t>
            </w:r>
          </w:p>
        </w:tc>
        <w:tc>
          <w:tcPr>
            <w:tcW w:w="2374" w:type="pct"/>
            <w:shd w:val="clear" w:color="auto" w:fill="auto"/>
          </w:tcPr>
          <w:p w14:paraId="54E492C8" w14:textId="77777777" w:rsidR="00212973" w:rsidRPr="00657B4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Pr>
                <w:color w:val="auto"/>
              </w:rPr>
              <w:t>Tên cửa hàng</w:t>
            </w:r>
          </w:p>
        </w:tc>
      </w:tr>
      <w:tr w:rsidR="00212973" w:rsidRPr="00657B4E" w14:paraId="48129045"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pct"/>
            <w:shd w:val="clear" w:color="auto" w:fill="auto"/>
          </w:tcPr>
          <w:p w14:paraId="2B039B56" w14:textId="77777777" w:rsidR="00212973" w:rsidRPr="00FE352E" w:rsidRDefault="00212973" w:rsidP="00B4160F">
            <w:pPr>
              <w:pStyle w:val="ListParagraph"/>
              <w:spacing w:line="360" w:lineRule="auto"/>
              <w:rPr>
                <w:color w:val="auto"/>
              </w:rPr>
            </w:pPr>
            <w:r>
              <w:rPr>
                <w:color w:val="auto"/>
              </w:rPr>
              <w:t>address</w:t>
            </w:r>
          </w:p>
        </w:tc>
        <w:tc>
          <w:tcPr>
            <w:tcW w:w="1218" w:type="pct"/>
            <w:shd w:val="clear" w:color="auto" w:fill="auto"/>
          </w:tcPr>
          <w:p w14:paraId="446AF0BC" w14:textId="77777777" w:rsidR="00212973" w:rsidRPr="00BA0770"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Pr>
                <w:color w:val="auto"/>
              </w:rPr>
              <w:t>varchar(100)</w:t>
            </w:r>
          </w:p>
        </w:tc>
        <w:tc>
          <w:tcPr>
            <w:tcW w:w="2374" w:type="pct"/>
            <w:shd w:val="clear" w:color="auto" w:fill="auto"/>
          </w:tcPr>
          <w:p w14:paraId="55A22281" w14:textId="77777777" w:rsidR="00212973" w:rsidRPr="00BA0770"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Địa chỉ cửa hàng</w:t>
            </w:r>
          </w:p>
        </w:tc>
      </w:tr>
      <w:tr w:rsidR="00212973" w:rsidRPr="00657B4E" w14:paraId="5A6B4DEB" w14:textId="77777777" w:rsidTr="00B4160F">
        <w:tc>
          <w:tcPr>
            <w:cnfStyle w:val="001000000000" w:firstRow="0" w:lastRow="0" w:firstColumn="1" w:lastColumn="0" w:oddVBand="0" w:evenVBand="0" w:oddHBand="0" w:evenHBand="0" w:firstRowFirstColumn="0" w:firstRowLastColumn="0" w:lastRowFirstColumn="0" w:lastRowLastColumn="0"/>
            <w:tcW w:w="1408" w:type="pct"/>
            <w:shd w:val="clear" w:color="auto" w:fill="auto"/>
          </w:tcPr>
          <w:p w14:paraId="0B358601" w14:textId="77777777" w:rsidR="00212973" w:rsidRPr="00FE352E" w:rsidRDefault="00212973" w:rsidP="00B4160F">
            <w:pPr>
              <w:pStyle w:val="ListParagraph"/>
              <w:spacing w:line="360" w:lineRule="auto"/>
              <w:rPr>
                <w:color w:val="auto"/>
              </w:rPr>
            </w:pPr>
            <w:r w:rsidRPr="00FE352E">
              <w:rPr>
                <w:color w:val="auto"/>
              </w:rPr>
              <w:t>phone_number</w:t>
            </w:r>
          </w:p>
        </w:tc>
        <w:tc>
          <w:tcPr>
            <w:tcW w:w="1218" w:type="pct"/>
            <w:shd w:val="clear" w:color="auto" w:fill="auto"/>
          </w:tcPr>
          <w:p w14:paraId="1F628D29" w14:textId="77777777" w:rsidR="00212973"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pPr>
            <w:r>
              <w:rPr>
                <w:color w:val="auto"/>
              </w:rPr>
              <w:t>varchar(20)</w:t>
            </w:r>
          </w:p>
        </w:tc>
        <w:tc>
          <w:tcPr>
            <w:tcW w:w="2374" w:type="pct"/>
            <w:shd w:val="clear" w:color="auto" w:fill="auto"/>
          </w:tcPr>
          <w:p w14:paraId="22CE2B99" w14:textId="77777777" w:rsidR="00212973" w:rsidRPr="00FE352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FE352E">
              <w:rPr>
                <w:color w:val="auto"/>
              </w:rPr>
              <w:t>Số điện thoại cửa hàng</w:t>
            </w:r>
          </w:p>
        </w:tc>
      </w:tr>
      <w:tr w:rsidR="00212973" w:rsidRPr="00657B4E" w14:paraId="54454735"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pct"/>
            <w:shd w:val="clear" w:color="auto" w:fill="auto"/>
          </w:tcPr>
          <w:p w14:paraId="61991932" w14:textId="77777777" w:rsidR="00212973" w:rsidRPr="00FE352E" w:rsidRDefault="00212973" w:rsidP="00B4160F">
            <w:pPr>
              <w:pStyle w:val="ListParagraph"/>
              <w:spacing w:line="360" w:lineRule="auto"/>
              <w:rPr>
                <w:color w:val="auto"/>
              </w:rPr>
            </w:pPr>
            <w:r w:rsidRPr="00FE352E">
              <w:rPr>
                <w:color w:val="auto"/>
              </w:rPr>
              <w:t>category</w:t>
            </w:r>
          </w:p>
        </w:tc>
        <w:tc>
          <w:tcPr>
            <w:tcW w:w="1218" w:type="pct"/>
            <w:shd w:val="clear" w:color="auto" w:fill="auto"/>
          </w:tcPr>
          <w:p w14:paraId="4968716C" w14:textId="77777777" w:rsidR="00212973"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pPr>
            <w:r>
              <w:rPr>
                <w:color w:val="auto"/>
              </w:rPr>
              <w:t>varchar(20)</w:t>
            </w:r>
          </w:p>
        </w:tc>
        <w:tc>
          <w:tcPr>
            <w:tcW w:w="2374" w:type="pct"/>
            <w:shd w:val="clear" w:color="auto" w:fill="auto"/>
          </w:tcPr>
          <w:p w14:paraId="46D42968" w14:textId="77777777" w:rsidR="00212973" w:rsidRPr="00FE352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FE352E">
              <w:rPr>
                <w:color w:val="auto"/>
              </w:rPr>
              <w:t>Loại của hàng</w:t>
            </w:r>
          </w:p>
        </w:tc>
      </w:tr>
      <w:tr w:rsidR="00212973" w:rsidRPr="00657B4E" w14:paraId="7AE3D1EB" w14:textId="77777777" w:rsidTr="00B4160F">
        <w:tc>
          <w:tcPr>
            <w:cnfStyle w:val="001000000000" w:firstRow="0" w:lastRow="0" w:firstColumn="1" w:lastColumn="0" w:oddVBand="0" w:evenVBand="0" w:oddHBand="0" w:evenHBand="0" w:firstRowFirstColumn="0" w:firstRowLastColumn="0" w:lastRowFirstColumn="0" w:lastRowLastColumn="0"/>
            <w:tcW w:w="1408" w:type="pct"/>
            <w:shd w:val="clear" w:color="auto" w:fill="auto"/>
          </w:tcPr>
          <w:p w14:paraId="00C9A096" w14:textId="77777777" w:rsidR="00212973" w:rsidRPr="00FE352E" w:rsidRDefault="00212973" w:rsidP="00B4160F">
            <w:pPr>
              <w:pStyle w:val="ListParagraph"/>
              <w:spacing w:line="360" w:lineRule="auto"/>
              <w:rPr>
                <w:color w:val="auto"/>
              </w:rPr>
            </w:pPr>
            <w:r w:rsidRPr="00FE352E">
              <w:rPr>
                <w:color w:val="auto"/>
              </w:rPr>
              <w:t>exchange_ratio</w:t>
            </w:r>
          </w:p>
        </w:tc>
        <w:tc>
          <w:tcPr>
            <w:tcW w:w="1218" w:type="pct"/>
            <w:shd w:val="clear" w:color="auto" w:fill="auto"/>
          </w:tcPr>
          <w:p w14:paraId="52225649" w14:textId="77777777" w:rsidR="00212973"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pPr>
            <w:r w:rsidRPr="00FE352E">
              <w:rPr>
                <w:color w:val="auto"/>
              </w:rPr>
              <w:t>float</w:t>
            </w:r>
          </w:p>
        </w:tc>
        <w:tc>
          <w:tcPr>
            <w:tcW w:w="2374" w:type="pct"/>
            <w:shd w:val="clear" w:color="auto" w:fill="auto"/>
          </w:tcPr>
          <w:p w14:paraId="0A55066A" w14:textId="77777777" w:rsidR="00212973" w:rsidRPr="00FE352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FE352E">
              <w:rPr>
                <w:color w:val="auto"/>
              </w:rPr>
              <w:t>Tỉ lệ quy đổi điểm của cửa hàng</w:t>
            </w:r>
          </w:p>
        </w:tc>
      </w:tr>
      <w:tr w:rsidR="00212973" w:rsidRPr="00657B4E" w14:paraId="067E2E12"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pct"/>
            <w:shd w:val="clear" w:color="auto" w:fill="auto"/>
          </w:tcPr>
          <w:p w14:paraId="10F9142B" w14:textId="77777777" w:rsidR="00212973" w:rsidRPr="00FE352E" w:rsidRDefault="00212973" w:rsidP="00B4160F">
            <w:pPr>
              <w:pStyle w:val="ListParagraph"/>
              <w:spacing w:line="360" w:lineRule="auto"/>
              <w:rPr>
                <w:color w:val="auto"/>
              </w:rPr>
            </w:pPr>
            <w:r w:rsidRPr="00FE352E">
              <w:rPr>
                <w:color w:val="auto"/>
              </w:rPr>
              <w:t>image</w:t>
            </w:r>
          </w:p>
        </w:tc>
        <w:tc>
          <w:tcPr>
            <w:tcW w:w="1218" w:type="pct"/>
            <w:shd w:val="clear" w:color="auto" w:fill="auto"/>
          </w:tcPr>
          <w:p w14:paraId="3E876966" w14:textId="77777777" w:rsidR="00212973"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pPr>
            <w:r>
              <w:rPr>
                <w:color w:val="auto"/>
              </w:rPr>
              <w:t>varchar(100)</w:t>
            </w:r>
          </w:p>
        </w:tc>
        <w:tc>
          <w:tcPr>
            <w:tcW w:w="2374" w:type="pct"/>
            <w:shd w:val="clear" w:color="auto" w:fill="auto"/>
          </w:tcPr>
          <w:p w14:paraId="6BE3353C" w14:textId="77777777" w:rsidR="00212973" w:rsidRPr="00FE352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FE352E">
              <w:rPr>
                <w:color w:val="auto"/>
              </w:rPr>
              <w:t>Hình đại diện của cửa hàng</w:t>
            </w:r>
          </w:p>
        </w:tc>
      </w:tr>
      <w:tr w:rsidR="00212973" w:rsidRPr="00657B4E" w14:paraId="420CEC82" w14:textId="77777777" w:rsidTr="00B4160F">
        <w:tc>
          <w:tcPr>
            <w:cnfStyle w:val="001000000000" w:firstRow="0" w:lastRow="0" w:firstColumn="1" w:lastColumn="0" w:oddVBand="0" w:evenVBand="0" w:oddHBand="0" w:evenHBand="0" w:firstRowFirstColumn="0" w:firstRowLastColumn="0" w:lastRowFirstColumn="0" w:lastRowLastColumn="0"/>
            <w:tcW w:w="1408" w:type="pct"/>
            <w:shd w:val="clear" w:color="auto" w:fill="auto"/>
          </w:tcPr>
          <w:p w14:paraId="31BA11FA" w14:textId="77777777" w:rsidR="00212973" w:rsidRPr="00FE352E" w:rsidRDefault="00212973" w:rsidP="00B4160F">
            <w:pPr>
              <w:pStyle w:val="ListParagraph"/>
              <w:spacing w:line="360" w:lineRule="auto"/>
              <w:rPr>
                <w:color w:val="auto"/>
              </w:rPr>
            </w:pPr>
            <w:r w:rsidRPr="00FE352E">
              <w:rPr>
                <w:color w:val="auto"/>
              </w:rPr>
              <w:t>background</w:t>
            </w:r>
          </w:p>
        </w:tc>
        <w:tc>
          <w:tcPr>
            <w:tcW w:w="1218" w:type="pct"/>
            <w:shd w:val="clear" w:color="auto" w:fill="auto"/>
          </w:tcPr>
          <w:p w14:paraId="4A506874" w14:textId="77777777" w:rsidR="00212973"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pPr>
            <w:r>
              <w:rPr>
                <w:color w:val="auto"/>
              </w:rPr>
              <w:t>varchar(100)</w:t>
            </w:r>
          </w:p>
        </w:tc>
        <w:tc>
          <w:tcPr>
            <w:tcW w:w="2374" w:type="pct"/>
            <w:shd w:val="clear" w:color="auto" w:fill="auto"/>
          </w:tcPr>
          <w:p w14:paraId="09C412AB" w14:textId="77777777" w:rsidR="00212973" w:rsidRPr="00FE352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FE352E">
              <w:rPr>
                <w:color w:val="auto"/>
              </w:rPr>
              <w:t>Hình nên của cửa hàng</w:t>
            </w:r>
          </w:p>
        </w:tc>
      </w:tr>
    </w:tbl>
    <w:p w14:paraId="04DA0E86" w14:textId="77777777" w:rsidR="00212973" w:rsidRDefault="00212973" w:rsidP="00241026">
      <w:pPr>
        <w:pStyle w:val="Bang"/>
      </w:pPr>
      <w:bookmarkStart w:id="263" w:name="_Toc424088907"/>
      <w:r w:rsidRPr="00241026">
        <w:t xml:space="preserve">Bảng </w:t>
      </w:r>
      <w:r w:rsidR="00241026" w:rsidRPr="00241026">
        <w:t>D-19</w:t>
      </w:r>
      <w:r w:rsidRPr="00241026">
        <w:t xml:space="preserve"> Bảng lưu thông tin cửa hàng</w:t>
      </w:r>
      <w:bookmarkEnd w:id="263"/>
    </w:p>
    <w:p w14:paraId="3C6BCF3F" w14:textId="77777777" w:rsidR="00241026" w:rsidRPr="00241026" w:rsidRDefault="00241026" w:rsidP="00241026">
      <w:pPr>
        <w:pStyle w:val="Bang"/>
      </w:pPr>
    </w:p>
    <w:p w14:paraId="0EFA6FF1" w14:textId="77777777" w:rsidR="00212973" w:rsidRPr="00657B4E" w:rsidRDefault="00212973" w:rsidP="00212973">
      <w:pPr>
        <w:pStyle w:val="Chun"/>
        <w:rPr>
          <w:b/>
        </w:rPr>
      </w:pPr>
      <w:r>
        <w:rPr>
          <w:b/>
        </w:rPr>
        <w:t>19</w:t>
      </w:r>
      <w:r w:rsidRPr="00657B4E">
        <w:rPr>
          <w:b/>
        </w:rPr>
        <w:t xml:space="preserve">. </w:t>
      </w:r>
      <w:r>
        <w:rPr>
          <w:b/>
        </w:rPr>
        <w:t>update_point_history</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540"/>
        <w:gridCol w:w="1919"/>
        <w:gridCol w:w="3839"/>
      </w:tblGrid>
      <w:tr w:rsidR="00212973" w:rsidRPr="00657B4E" w14:paraId="640FFDA7" w14:textId="77777777" w:rsidTr="00B416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pct"/>
            <w:tcBorders>
              <w:bottom w:val="none" w:sz="0" w:space="0" w:color="auto"/>
            </w:tcBorders>
            <w:shd w:val="clear" w:color="auto" w:fill="auto"/>
          </w:tcPr>
          <w:p w14:paraId="38A5320A" w14:textId="77777777" w:rsidR="00212973" w:rsidRPr="00657B4E" w:rsidRDefault="00212973" w:rsidP="00B4160F">
            <w:pPr>
              <w:spacing w:line="360" w:lineRule="auto"/>
              <w:jc w:val="center"/>
              <w:rPr>
                <w:color w:val="auto"/>
              </w:rPr>
            </w:pPr>
            <w:r w:rsidRPr="00657B4E">
              <w:rPr>
                <w:color w:val="auto"/>
              </w:rPr>
              <w:t>Tên thuộc tính</w:t>
            </w:r>
          </w:p>
        </w:tc>
        <w:tc>
          <w:tcPr>
            <w:tcW w:w="1159" w:type="pct"/>
            <w:tcBorders>
              <w:bottom w:val="none" w:sz="0" w:space="0" w:color="auto"/>
            </w:tcBorders>
            <w:shd w:val="clear" w:color="auto" w:fill="auto"/>
          </w:tcPr>
          <w:p w14:paraId="347D7A08"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315" w:type="pct"/>
            <w:tcBorders>
              <w:bottom w:val="none" w:sz="0" w:space="0" w:color="auto"/>
            </w:tcBorders>
            <w:shd w:val="clear" w:color="auto" w:fill="auto"/>
          </w:tcPr>
          <w:p w14:paraId="4CBF5AEC" w14:textId="77777777" w:rsidR="00212973" w:rsidRPr="00657B4E" w:rsidRDefault="00212973" w:rsidP="00B4160F">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212973" w:rsidRPr="00657B4E" w14:paraId="6C8D9B99"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pct"/>
            <w:shd w:val="clear" w:color="auto" w:fill="auto"/>
          </w:tcPr>
          <w:p w14:paraId="5482DB6A" w14:textId="77777777" w:rsidR="00212973" w:rsidRPr="008C653A" w:rsidRDefault="00212973" w:rsidP="00511DA0">
            <w:pPr>
              <w:pStyle w:val="ListParagraph"/>
              <w:numPr>
                <w:ilvl w:val="0"/>
                <w:numId w:val="34"/>
              </w:numPr>
              <w:spacing w:line="360" w:lineRule="auto"/>
              <w:rPr>
                <w:color w:val="auto"/>
              </w:rPr>
            </w:pPr>
            <w:r>
              <w:rPr>
                <w:color w:val="auto"/>
              </w:rPr>
              <w:t>id</w:t>
            </w:r>
          </w:p>
        </w:tc>
        <w:tc>
          <w:tcPr>
            <w:tcW w:w="1159" w:type="pct"/>
            <w:shd w:val="clear" w:color="auto" w:fill="auto"/>
          </w:tcPr>
          <w:p w14:paraId="3B2852FD" w14:textId="77777777" w:rsidR="00212973" w:rsidRPr="00657B4E"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Pr>
                <w:color w:val="auto"/>
              </w:rPr>
              <w:t>int(11)</w:t>
            </w:r>
          </w:p>
        </w:tc>
        <w:tc>
          <w:tcPr>
            <w:tcW w:w="2315" w:type="pct"/>
            <w:shd w:val="clear" w:color="auto" w:fill="auto"/>
          </w:tcPr>
          <w:p w14:paraId="150499D1" w14:textId="77777777" w:rsidR="00212973" w:rsidRPr="00657B4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Mã số tự tăng</w:t>
            </w:r>
          </w:p>
        </w:tc>
      </w:tr>
      <w:tr w:rsidR="00212973" w:rsidRPr="00657B4E" w14:paraId="2809177A" w14:textId="77777777" w:rsidTr="00B4160F">
        <w:tc>
          <w:tcPr>
            <w:cnfStyle w:val="001000000000" w:firstRow="0" w:lastRow="0" w:firstColumn="1" w:lastColumn="0" w:oddVBand="0" w:evenVBand="0" w:oddHBand="0" w:evenHBand="0" w:firstRowFirstColumn="0" w:firstRowLastColumn="0" w:lastRowFirstColumn="0" w:lastRowLastColumn="0"/>
            <w:tcW w:w="1526" w:type="pct"/>
            <w:shd w:val="clear" w:color="auto" w:fill="auto"/>
          </w:tcPr>
          <w:p w14:paraId="0F973106" w14:textId="77777777" w:rsidR="00212973" w:rsidRPr="00FE352E" w:rsidRDefault="00212973" w:rsidP="00B4160F">
            <w:pPr>
              <w:pStyle w:val="ListParagraph"/>
              <w:spacing w:line="360" w:lineRule="auto"/>
              <w:rPr>
                <w:color w:val="auto"/>
              </w:rPr>
            </w:pPr>
            <w:r>
              <w:rPr>
                <w:color w:val="auto"/>
              </w:rPr>
              <w:t>history_id</w:t>
            </w:r>
          </w:p>
        </w:tc>
        <w:tc>
          <w:tcPr>
            <w:tcW w:w="1159" w:type="pct"/>
            <w:shd w:val="clear" w:color="auto" w:fill="auto"/>
          </w:tcPr>
          <w:p w14:paraId="36407125" w14:textId="77777777" w:rsidR="00212973" w:rsidRPr="00657B4E"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Pr>
                <w:color w:val="auto"/>
              </w:rPr>
              <w:t>varchar(20)</w:t>
            </w:r>
          </w:p>
        </w:tc>
        <w:tc>
          <w:tcPr>
            <w:tcW w:w="2315" w:type="pct"/>
            <w:shd w:val="clear" w:color="auto" w:fill="auto"/>
          </w:tcPr>
          <w:p w14:paraId="61417A99" w14:textId="77777777" w:rsidR="00212973" w:rsidRPr="00657B4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Pr>
                <w:color w:val="auto"/>
              </w:rPr>
              <w:t>Mã số lịch sử</w:t>
            </w:r>
          </w:p>
        </w:tc>
      </w:tr>
      <w:tr w:rsidR="00212973" w:rsidRPr="00657B4E" w14:paraId="50298425"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pct"/>
            <w:shd w:val="clear" w:color="auto" w:fill="auto"/>
          </w:tcPr>
          <w:p w14:paraId="7FD65944" w14:textId="77777777" w:rsidR="00212973" w:rsidRPr="00FE352E" w:rsidRDefault="00212973" w:rsidP="00B4160F">
            <w:pPr>
              <w:pStyle w:val="ListParagraph"/>
              <w:spacing w:line="360" w:lineRule="auto"/>
              <w:rPr>
                <w:color w:val="auto"/>
              </w:rPr>
            </w:pPr>
            <w:r>
              <w:rPr>
                <w:color w:val="auto"/>
              </w:rPr>
              <w:t>event_id</w:t>
            </w:r>
          </w:p>
        </w:tc>
        <w:tc>
          <w:tcPr>
            <w:tcW w:w="1159" w:type="pct"/>
            <w:shd w:val="clear" w:color="auto" w:fill="auto"/>
          </w:tcPr>
          <w:p w14:paraId="5D2B7D83" w14:textId="77777777" w:rsidR="00212973" w:rsidRPr="00BA0770"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Pr>
                <w:color w:val="auto"/>
              </w:rPr>
              <w:t>varchar(20)</w:t>
            </w:r>
          </w:p>
        </w:tc>
        <w:tc>
          <w:tcPr>
            <w:tcW w:w="2315" w:type="pct"/>
            <w:shd w:val="clear" w:color="auto" w:fill="auto"/>
          </w:tcPr>
          <w:p w14:paraId="687AF583" w14:textId="77777777" w:rsidR="00212973" w:rsidRPr="00BA0770"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Mã số chương trình</w:t>
            </w:r>
          </w:p>
        </w:tc>
      </w:tr>
      <w:tr w:rsidR="00212973" w:rsidRPr="00657B4E" w14:paraId="02B9CD83" w14:textId="77777777" w:rsidTr="00B4160F">
        <w:tc>
          <w:tcPr>
            <w:cnfStyle w:val="001000000000" w:firstRow="0" w:lastRow="0" w:firstColumn="1" w:lastColumn="0" w:oddVBand="0" w:evenVBand="0" w:oddHBand="0" w:evenHBand="0" w:firstRowFirstColumn="0" w:firstRowLastColumn="0" w:lastRowFirstColumn="0" w:lastRowLastColumn="0"/>
            <w:tcW w:w="1526" w:type="pct"/>
            <w:shd w:val="clear" w:color="auto" w:fill="auto"/>
          </w:tcPr>
          <w:p w14:paraId="63BF6C4F" w14:textId="77777777" w:rsidR="00212973" w:rsidRPr="00FE352E" w:rsidRDefault="00212973" w:rsidP="00B4160F">
            <w:pPr>
              <w:pStyle w:val="ListParagraph"/>
              <w:spacing w:line="360" w:lineRule="auto"/>
              <w:rPr>
                <w:color w:val="auto"/>
              </w:rPr>
            </w:pPr>
            <w:r>
              <w:rPr>
                <w:color w:val="auto"/>
              </w:rPr>
              <w:t>event_number</w:t>
            </w:r>
          </w:p>
        </w:tc>
        <w:tc>
          <w:tcPr>
            <w:tcW w:w="1159" w:type="pct"/>
            <w:shd w:val="clear" w:color="auto" w:fill="auto"/>
          </w:tcPr>
          <w:p w14:paraId="41AB0FFB" w14:textId="77777777" w:rsidR="00212973" w:rsidRDefault="00212973" w:rsidP="00B4160F">
            <w:pPr>
              <w:spacing w:line="360" w:lineRule="auto"/>
              <w:jc w:val="center"/>
              <w:cnfStyle w:val="000000000000" w:firstRow="0" w:lastRow="0" w:firstColumn="0" w:lastColumn="0" w:oddVBand="0" w:evenVBand="0" w:oddHBand="0" w:evenHBand="0" w:firstRowFirstColumn="0" w:firstRowLastColumn="0" w:lastRowFirstColumn="0" w:lastRowLastColumn="0"/>
            </w:pPr>
            <w:r w:rsidRPr="00453B4F">
              <w:rPr>
                <w:color w:val="auto"/>
              </w:rPr>
              <w:t>int(11)</w:t>
            </w:r>
          </w:p>
        </w:tc>
        <w:tc>
          <w:tcPr>
            <w:tcW w:w="2315" w:type="pct"/>
            <w:shd w:val="clear" w:color="auto" w:fill="auto"/>
          </w:tcPr>
          <w:p w14:paraId="5A90DEA2" w14:textId="77777777" w:rsidR="00212973" w:rsidRPr="00FE352E" w:rsidRDefault="00212973" w:rsidP="00B4160F">
            <w:pPr>
              <w:spacing w:line="360" w:lineRule="auto"/>
              <w:cnfStyle w:val="000000000000" w:firstRow="0" w:lastRow="0" w:firstColumn="0" w:lastColumn="0" w:oddVBand="0" w:evenVBand="0" w:oddHBand="0" w:evenHBand="0" w:firstRowFirstColumn="0" w:firstRowLastColumn="0" w:lastRowFirstColumn="0" w:lastRowLastColumn="0"/>
              <w:rPr>
                <w:color w:val="auto"/>
              </w:rPr>
            </w:pPr>
            <w:r>
              <w:rPr>
                <w:color w:val="auto"/>
              </w:rPr>
              <w:t>Số chương trình đạt được</w:t>
            </w:r>
          </w:p>
        </w:tc>
      </w:tr>
      <w:tr w:rsidR="00212973" w:rsidRPr="00657B4E" w14:paraId="3E2FC314" w14:textId="77777777" w:rsidTr="00B416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pct"/>
            <w:shd w:val="clear" w:color="auto" w:fill="auto"/>
          </w:tcPr>
          <w:p w14:paraId="2D0DDA35" w14:textId="77777777" w:rsidR="00212973" w:rsidRPr="00FE352E" w:rsidRDefault="00212973" w:rsidP="00B4160F">
            <w:pPr>
              <w:pStyle w:val="ListParagraph"/>
              <w:spacing w:line="360" w:lineRule="auto"/>
              <w:rPr>
                <w:color w:val="auto"/>
              </w:rPr>
            </w:pPr>
            <w:r>
              <w:rPr>
                <w:color w:val="auto"/>
              </w:rPr>
              <w:t>shop_id</w:t>
            </w:r>
          </w:p>
        </w:tc>
        <w:tc>
          <w:tcPr>
            <w:tcW w:w="1159" w:type="pct"/>
            <w:shd w:val="clear" w:color="auto" w:fill="auto"/>
          </w:tcPr>
          <w:p w14:paraId="0778DEE7" w14:textId="77777777" w:rsidR="00212973" w:rsidRDefault="00212973" w:rsidP="00B4160F">
            <w:pPr>
              <w:spacing w:line="360" w:lineRule="auto"/>
              <w:jc w:val="center"/>
              <w:cnfStyle w:val="000000100000" w:firstRow="0" w:lastRow="0" w:firstColumn="0" w:lastColumn="0" w:oddVBand="0" w:evenVBand="0" w:oddHBand="1" w:evenHBand="0" w:firstRowFirstColumn="0" w:firstRowLastColumn="0" w:lastRowFirstColumn="0" w:lastRowLastColumn="0"/>
            </w:pPr>
            <w:r>
              <w:rPr>
                <w:color w:val="auto"/>
              </w:rPr>
              <w:t>varchar(20)</w:t>
            </w:r>
          </w:p>
        </w:tc>
        <w:tc>
          <w:tcPr>
            <w:tcW w:w="2315" w:type="pct"/>
            <w:shd w:val="clear" w:color="auto" w:fill="auto"/>
          </w:tcPr>
          <w:p w14:paraId="430BFE83" w14:textId="77777777" w:rsidR="00212973" w:rsidRPr="00FE352E" w:rsidRDefault="00212973" w:rsidP="00B4160F">
            <w:pPr>
              <w:spacing w:line="360" w:lineRule="auto"/>
              <w:cnfStyle w:val="000000100000" w:firstRow="0" w:lastRow="0" w:firstColumn="0" w:lastColumn="0" w:oddVBand="0" w:evenVBand="0" w:oddHBand="1" w:evenHBand="0" w:firstRowFirstColumn="0" w:firstRowLastColumn="0" w:lastRowFirstColumn="0" w:lastRowLastColumn="0"/>
              <w:rPr>
                <w:color w:val="auto"/>
              </w:rPr>
            </w:pPr>
            <w:r>
              <w:rPr>
                <w:color w:val="auto"/>
              </w:rPr>
              <w:t>Mã cửa hàng</w:t>
            </w:r>
          </w:p>
        </w:tc>
      </w:tr>
    </w:tbl>
    <w:p w14:paraId="495BA7CA" w14:textId="77777777" w:rsidR="006F32C0" w:rsidRPr="00241026" w:rsidRDefault="00212973" w:rsidP="00241026">
      <w:pPr>
        <w:pStyle w:val="Bang"/>
      </w:pPr>
      <w:bookmarkStart w:id="264" w:name="_Toc424088908"/>
      <w:r w:rsidRPr="00241026">
        <w:t xml:space="preserve">Bảng </w:t>
      </w:r>
      <w:r w:rsidR="00241026" w:rsidRPr="00241026">
        <w:t>D-20</w:t>
      </w:r>
      <w:r w:rsidRPr="00241026">
        <w:t xml:space="preserve"> Bảng lưu thông tin chi tiết lịch sử cộng điểm cho khách hàng</w:t>
      </w:r>
      <w:bookmarkEnd w:id="264"/>
    </w:p>
    <w:p w14:paraId="5C40BBD6" w14:textId="77777777" w:rsidR="009F6080" w:rsidRDefault="009F6080" w:rsidP="003822BD">
      <w:pPr>
        <w:pStyle w:val="BodyText"/>
        <w:rPr>
          <w:b/>
        </w:rPr>
      </w:pPr>
    </w:p>
    <w:p w14:paraId="3A72D736" w14:textId="56F98F62" w:rsidR="00C90E82" w:rsidRDefault="009F6080" w:rsidP="009F6080">
      <w:pPr>
        <w:pStyle w:val="BodyText"/>
        <w:outlineLvl w:val="1"/>
        <w:rPr>
          <w:b/>
        </w:rPr>
      </w:pPr>
      <w:bookmarkStart w:id="265" w:name="_Toc424089493"/>
      <w:r>
        <w:rPr>
          <w:b/>
        </w:rPr>
        <w:t>E</w:t>
      </w:r>
      <w:r w:rsidRPr="00657B4E">
        <w:rPr>
          <w:b/>
        </w:rPr>
        <w:t xml:space="preserve">. </w:t>
      </w:r>
      <w:r>
        <w:rPr>
          <w:b/>
        </w:rPr>
        <w:t xml:space="preserve">Tìm hiểu, thiết lập, cài đặt </w:t>
      </w:r>
      <w:bookmarkEnd w:id="265"/>
      <w:r w:rsidR="00723BF6">
        <w:rPr>
          <w:b/>
        </w:rPr>
        <w:t>máy chủ</w:t>
      </w:r>
    </w:p>
    <w:p w14:paraId="62B6FD9E" w14:textId="77777777" w:rsidR="009F6080" w:rsidRPr="0002329C" w:rsidRDefault="009F6080" w:rsidP="00AB37A6">
      <w:pPr>
        <w:pStyle w:val="BodyText"/>
        <w:rPr>
          <w:lang w:val="vi-VN"/>
        </w:rPr>
      </w:pPr>
      <w:r>
        <w:rPr>
          <w:b/>
          <w:i/>
        </w:rPr>
        <w:t>1</w:t>
      </w:r>
      <w:r w:rsidRPr="00752585">
        <w:rPr>
          <w:b/>
          <w:i/>
        </w:rPr>
        <w:t xml:space="preserve">. </w:t>
      </w:r>
      <w:r>
        <w:rPr>
          <w:b/>
          <w:i/>
        </w:rPr>
        <w:t>Tìm hiểu các loại điện toán đám mây</w:t>
      </w:r>
    </w:p>
    <w:p w14:paraId="212C8FC9" w14:textId="77777777" w:rsidR="009F6080" w:rsidRDefault="009F6080" w:rsidP="009F6080">
      <w:pPr>
        <w:pStyle w:val="Chun"/>
      </w:pPr>
      <w:r>
        <w:lastRenderedPageBreak/>
        <w:tab/>
        <w:t>Infrastructure as a Service (IaaS): Loại này cho phép người dùng truy cập đến phần cứng hệ thống máy tính, cung cấp nhiều nguồn tài nguyên như firewalls, load balancers, các địa chỉ IP. Hệ điều hành và các ứng dụng sẽ được cài đặt bởi người dùng. IaaS xuất hiện rộng rãi bởi các nhà cung cấp Amazon, Memset, Google, Microsoft,…</w:t>
      </w:r>
    </w:p>
    <w:p w14:paraId="4594CF63" w14:textId="77777777" w:rsidR="009F6080" w:rsidRDefault="009F6080" w:rsidP="009F6080">
      <w:pPr>
        <w:pStyle w:val="Chun"/>
      </w:pPr>
      <w:r>
        <w:tab/>
        <w:t xml:space="preserve">Platform as a Service (PaaS): PaaS hổ trợ người sử dụng bằng các hệ điều hành, cơ sở dữ liệu, mấy chủ web và môi trường thực thi lập trình. Hơn nữa, nó cho phép tập trung vào các ứng dụng cụ thể, cho phép các nhà cung cấp đám mây quản lý và đo đạc tài nguyên 1 cách tự động. PaaS có thể cho phép người dùng tập trung hơn vào ứng dụng và dịch vụ đầu cuối hơn là phí thời gian cho hệ điệu hành. PaaS được xuất hiện bởi các nhà cung cấp: Heruko, Microsoft Azure Web Sites,…. </w:t>
      </w:r>
    </w:p>
    <w:p w14:paraId="78E4D9BC" w14:textId="77777777" w:rsidR="009F6080" w:rsidRDefault="009F6080" w:rsidP="009F6080">
      <w:pPr>
        <w:pStyle w:val="Chun"/>
      </w:pPr>
      <w:r>
        <w:tab/>
        <w:t>Software as a Service (SaaS): SaaS giúp truy cập đến các phần mềm trên nền tảng đám mây mà không cần quản lý cơ sở hạ tầng và nền tảng nó đang chạy.</w:t>
      </w:r>
    </w:p>
    <w:p w14:paraId="7E81FA27" w14:textId="77777777" w:rsidR="009F6080" w:rsidRDefault="009F6080" w:rsidP="009F6080">
      <w:pPr>
        <w:pStyle w:val="Chun"/>
      </w:pPr>
      <w:r>
        <w:tab/>
        <w:t xml:space="preserve">Với từng đặc điểm của các loại điện toán đám mây như trên với chi phí thấp, các ứng dụng, dịch vụ được cài đặt 1 cách linh hoạt và tùy biến theo nhu cầu sử dụng của người dùng, thì điện toán đám mây loại IaaS sẽ thích hợp nhất cho việc xây dựng hệ thống server cho đề tài. </w:t>
      </w:r>
    </w:p>
    <w:p w14:paraId="5B66A9EB" w14:textId="77777777" w:rsidR="009F6080" w:rsidRDefault="009F6080" w:rsidP="009F6080">
      <w:pPr>
        <w:pStyle w:val="Chun"/>
      </w:pPr>
      <w:r>
        <w:tab/>
        <w:t xml:space="preserve">[1]Bên cạnh đó, với sự lớn mạnh của Google, với 13 trung tâm dữ liệu được đặt ở khắp thế giới. Trong đó có 1 trung tâm đặt ở Singapo giúp cho việc truy xuất dữ liệu ở khu vực Đông Nam Á được nhanh hơn. Với những ưu điểm này thì nhóm quyết định chọn dịch vụ Google Cloud của Google để xây dựng hệ thống Server cho đề tài. </w:t>
      </w:r>
    </w:p>
    <w:p w14:paraId="0C91910A" w14:textId="77777777" w:rsidR="009F6080" w:rsidRDefault="009F6080" w:rsidP="00AB37A6">
      <w:pPr>
        <w:pStyle w:val="BodyText"/>
        <w:rPr>
          <w:b/>
          <w:i/>
        </w:rPr>
      </w:pPr>
      <w:r>
        <w:rPr>
          <w:b/>
          <w:i/>
        </w:rPr>
        <w:t>2.</w:t>
      </w:r>
      <w:r w:rsidRPr="00752585">
        <w:rPr>
          <w:b/>
          <w:i/>
        </w:rPr>
        <w:t xml:space="preserve"> </w:t>
      </w:r>
      <w:r>
        <w:rPr>
          <w:b/>
          <w:i/>
        </w:rPr>
        <w:t>Thiết lập Server</w:t>
      </w:r>
    </w:p>
    <w:p w14:paraId="4775D8FE" w14:textId="77777777" w:rsidR="009F6080" w:rsidRPr="00D81143" w:rsidRDefault="009F6080" w:rsidP="00AB37A6">
      <w:pPr>
        <w:pStyle w:val="Chun"/>
        <w:rPr>
          <w:b/>
        </w:rPr>
      </w:pPr>
      <w:r w:rsidRPr="00F05E97">
        <w:rPr>
          <w:i/>
        </w:rPr>
        <w:t xml:space="preserve">2.1. </w:t>
      </w:r>
      <w:r>
        <w:rPr>
          <w:i/>
        </w:rPr>
        <w:t>Cấu hình máy</w:t>
      </w:r>
    </w:p>
    <w:p w14:paraId="0F125022" w14:textId="77777777" w:rsidR="00AA5AB1" w:rsidRDefault="009F6080" w:rsidP="00AA5AB1">
      <w:pPr>
        <w:pStyle w:val="Chun"/>
      </w:pPr>
      <w:r>
        <w:tab/>
        <w:t>Với nhu cầu sử dụng chỉ ở mức xậy dựng hệ thống nên nhóm chỉ thuê một máy tính với cấu hình và chi phí khá thấp.</w:t>
      </w:r>
    </w:p>
    <w:p w14:paraId="4C98E33F" w14:textId="77777777" w:rsidR="009F6080" w:rsidRDefault="009F6080" w:rsidP="009F6080">
      <w:pPr>
        <w:pStyle w:val="Chun"/>
        <w:jc w:val="center"/>
      </w:pPr>
      <w:r>
        <w:rPr>
          <w:noProof/>
        </w:rPr>
        <w:lastRenderedPageBreak/>
        <w:drawing>
          <wp:inline distT="0" distB="0" distL="0" distR="0" wp14:anchorId="3AAF6C65" wp14:editId="76DE4172">
            <wp:extent cx="4295775" cy="2891790"/>
            <wp:effectExtent l="0" t="0" r="9525" b="3810"/>
            <wp:docPr id="169" name="Picture 169" descr="E:\LuanVan\Thesis\Photo\HinhBaoCao\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LuanVan\Thesis\Photo\HinhBaoCao\4-1.jp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295775" cy="2891790"/>
                    </a:xfrm>
                    <a:prstGeom prst="rect">
                      <a:avLst/>
                    </a:prstGeom>
                    <a:noFill/>
                    <a:ln>
                      <a:noFill/>
                    </a:ln>
                  </pic:spPr>
                </pic:pic>
              </a:graphicData>
            </a:graphic>
          </wp:inline>
        </w:drawing>
      </w:r>
    </w:p>
    <w:p w14:paraId="2052B8E3" w14:textId="77777777" w:rsidR="009F6080" w:rsidRDefault="009F6080" w:rsidP="00C51991">
      <w:pPr>
        <w:pStyle w:val="Hinh"/>
      </w:pPr>
      <w:bookmarkStart w:id="266" w:name="_Toc424122937"/>
      <w:r w:rsidRPr="00384194">
        <w:t xml:space="preserve">Hình </w:t>
      </w:r>
      <w:r w:rsidR="00C51991">
        <w:t>E</w:t>
      </w:r>
      <w:r>
        <w:noBreakHyphen/>
      </w:r>
      <w:fldSimple w:instr=" SEQ Hình \* ARABIC \s 1 ">
        <w:r>
          <w:t>1</w:t>
        </w:r>
      </w:fldSimple>
      <w:r w:rsidRPr="00384194">
        <w:t xml:space="preserve"> </w:t>
      </w:r>
      <w:r>
        <w:t>Cấu hình máy chủ được thuê từ Google.</w:t>
      </w:r>
      <w:bookmarkEnd w:id="266"/>
    </w:p>
    <w:p w14:paraId="208B9D81" w14:textId="77777777" w:rsidR="009F6080" w:rsidRDefault="009F6080" w:rsidP="00AB37A6">
      <w:pPr>
        <w:pStyle w:val="Chun"/>
        <w:rPr>
          <w:i/>
        </w:rPr>
      </w:pPr>
      <w:r>
        <w:rPr>
          <w:i/>
        </w:rPr>
        <w:t>2.2. Các dịch vụ cần thiết</w:t>
      </w:r>
    </w:p>
    <w:p w14:paraId="27262AD1" w14:textId="77777777" w:rsidR="009F6080" w:rsidRDefault="009F6080" w:rsidP="009F6080">
      <w:pPr>
        <w:pStyle w:val="Chun"/>
        <w:numPr>
          <w:ilvl w:val="0"/>
          <w:numId w:val="12"/>
        </w:numPr>
      </w:pPr>
      <w:r>
        <w:t>NginX: Dùng để chạy Web Server cho hệ thống, giúp client có thể gọi được các API từ Server. NginX là một trong các Web Server mạnh mẽ nhất hiện nay, với Server có lượng truy cập lớn phải dùng tới NginX, lợi thế về tốc độ và an toàn cho Server. NginX hiện nay đang được ưa chuộng để chạy các Website lớn, ví dụ như Zing Mp3.</w:t>
      </w:r>
    </w:p>
    <w:p w14:paraId="7E455C4E" w14:textId="77777777" w:rsidR="009F6080" w:rsidRDefault="009F6080" w:rsidP="009F6080">
      <w:pPr>
        <w:pStyle w:val="Chun"/>
        <w:numPr>
          <w:ilvl w:val="0"/>
          <w:numId w:val="12"/>
        </w:numPr>
      </w:pPr>
      <w:r>
        <w:t>Php-fpm: Vì các API của đề tài được viết chủ yếu bằng PHP. Vì vậy, cần phải có 1 dịch vụ chạy để thực hiện các API mà client request lên Server và trả về kết quả. Dịch vụ php-fpm sẽ thực hiện việc này.</w:t>
      </w:r>
    </w:p>
    <w:p w14:paraId="45F30802" w14:textId="77777777" w:rsidR="009F6080" w:rsidRDefault="009F6080" w:rsidP="009F6080">
      <w:pPr>
        <w:pStyle w:val="Chun"/>
        <w:numPr>
          <w:ilvl w:val="0"/>
          <w:numId w:val="12"/>
        </w:numPr>
      </w:pPr>
      <w:r>
        <w:t>Mysqld: Đề tài sẽ chọn MySQL cho việc lưu trữ cơ sở dữ liệu từ ứng dụng client gởi lên. Vì vậy, cần phải có 1 dịch vụ mysqld để thực hiện các thao tác mà client gởi lên server để truy xuất hay chỉnh sửa cơ sở dữ liệu.</w:t>
      </w:r>
    </w:p>
    <w:p w14:paraId="17870F51" w14:textId="77777777" w:rsidR="009F6080" w:rsidRDefault="009F6080" w:rsidP="009F6080">
      <w:pPr>
        <w:pStyle w:val="Chun"/>
        <w:numPr>
          <w:ilvl w:val="0"/>
          <w:numId w:val="12"/>
        </w:numPr>
      </w:pPr>
      <w:r>
        <w:t>Proftpd: Để tiện cho việc xây dựng và phát triển các API thì nhóm cài thêm dịch vụ proftpd để có thể truy xuất, thao tác, chỉnh sửa các tập tin trên Server từ dưới máy tính cá nhân.</w:t>
      </w:r>
    </w:p>
    <w:p w14:paraId="3363610E" w14:textId="77777777" w:rsidR="009F6080" w:rsidRDefault="009F6080" w:rsidP="009F6080">
      <w:pPr>
        <w:pStyle w:val="Chun"/>
        <w:ind w:left="720"/>
      </w:pPr>
    </w:p>
    <w:p w14:paraId="068F2CA2" w14:textId="77777777" w:rsidR="009F6080" w:rsidRDefault="009F6080" w:rsidP="009F6080">
      <w:pPr>
        <w:pStyle w:val="Chun"/>
        <w:jc w:val="center"/>
      </w:pPr>
      <w:r>
        <w:rPr>
          <w:noProof/>
        </w:rPr>
        <w:drawing>
          <wp:inline distT="0" distB="0" distL="0" distR="0" wp14:anchorId="47819BB0" wp14:editId="523E90B8">
            <wp:extent cx="5784215" cy="457200"/>
            <wp:effectExtent l="0" t="0" r="6985" b="0"/>
            <wp:docPr id="2" name="Picture 2" descr="E:\LuanVan\Thesis\Photo\HinhBaoCao\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LuanVan\Thesis\Photo\HinhBaoCao\4-2.jp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84215" cy="457200"/>
                    </a:xfrm>
                    <a:prstGeom prst="rect">
                      <a:avLst/>
                    </a:prstGeom>
                    <a:noFill/>
                    <a:ln>
                      <a:noFill/>
                    </a:ln>
                  </pic:spPr>
                </pic:pic>
              </a:graphicData>
            </a:graphic>
          </wp:inline>
        </w:drawing>
      </w:r>
    </w:p>
    <w:p w14:paraId="3DAFEE76" w14:textId="77777777" w:rsidR="009F6080" w:rsidRDefault="009F6080" w:rsidP="00C51991">
      <w:pPr>
        <w:pStyle w:val="Hinh"/>
      </w:pPr>
      <w:bookmarkStart w:id="267" w:name="_Toc424122938"/>
      <w:r w:rsidRPr="00384194">
        <w:lastRenderedPageBreak/>
        <w:t xml:space="preserve">Hình </w:t>
      </w:r>
      <w:r w:rsidR="00C51991">
        <w:t>E</w:t>
      </w:r>
      <w:r>
        <w:noBreakHyphen/>
      </w:r>
      <w:r w:rsidR="00C51991">
        <w:t>2</w:t>
      </w:r>
      <w:r w:rsidRPr="00384194">
        <w:t xml:space="preserve"> </w:t>
      </w:r>
      <w:r>
        <w:t>Các dịch vụ được chạy trên Server.</w:t>
      </w:r>
      <w:bookmarkEnd w:id="267"/>
    </w:p>
    <w:p w14:paraId="215BF3C5" w14:textId="77777777" w:rsidR="009F6080" w:rsidRDefault="009F6080" w:rsidP="00AB37A6">
      <w:pPr>
        <w:pStyle w:val="Chun"/>
        <w:rPr>
          <w:i/>
        </w:rPr>
      </w:pPr>
      <w:r>
        <w:rPr>
          <w:i/>
        </w:rPr>
        <w:t>2.3. Cài đặt Server</w:t>
      </w:r>
    </w:p>
    <w:p w14:paraId="5FA38A4E" w14:textId="77777777" w:rsidR="009F6080" w:rsidRDefault="009F6080" w:rsidP="009F6080">
      <w:pPr>
        <w:pStyle w:val="Chun"/>
      </w:pPr>
      <w:r>
        <w:tab/>
        <w:t>Để thuận lợi cho việc cài đặt và thử nghiệm các loại Server khác nhau để tìm ra Server phù hợp nhất thì nhóm đã xây dụng 1 module được viết bằng mã Python và Bash Shell để việc cài đặt máy chủ được thực hiện một cách tự động và tiết kiệm thời gian hơi rất nhiều. Module này gồm:</w:t>
      </w:r>
    </w:p>
    <w:p w14:paraId="1FFDC5F4" w14:textId="77777777" w:rsidR="009F6080" w:rsidRDefault="009F6080" w:rsidP="009F6080">
      <w:pPr>
        <w:pStyle w:val="Chun"/>
        <w:numPr>
          <w:ilvl w:val="0"/>
          <w:numId w:val="50"/>
        </w:numPr>
      </w:pPr>
      <w:r>
        <w:t>Một file Python thực hiện việc tạo các config, tạo các đường dẫn cho các thao tác cài đặt, và gọi các module con được viết bằng Bash Shell để cài đặt các dịch vụ.</w:t>
      </w:r>
    </w:p>
    <w:p w14:paraId="659FDF88" w14:textId="77777777" w:rsidR="009F6080" w:rsidRDefault="009F6080" w:rsidP="009F6080">
      <w:pPr>
        <w:pStyle w:val="Chun"/>
        <w:ind w:left="1440"/>
      </w:pPr>
      <w:r>
        <w:rPr>
          <w:noProof/>
        </w:rPr>
        <w:drawing>
          <wp:inline distT="0" distB="0" distL="0" distR="0" wp14:anchorId="4542BE42" wp14:editId="2C89B488">
            <wp:extent cx="4104005" cy="1105535"/>
            <wp:effectExtent l="0" t="0" r="0" b="0"/>
            <wp:docPr id="170" name="Picture 170" descr="E:\LuanVan\Thesis\Photo\HinhBaoCao\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LuanVan\Thesis\Photo\HinhBaoCao\4-3.jp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104005" cy="1105535"/>
                    </a:xfrm>
                    <a:prstGeom prst="rect">
                      <a:avLst/>
                    </a:prstGeom>
                    <a:noFill/>
                    <a:ln>
                      <a:noFill/>
                    </a:ln>
                  </pic:spPr>
                </pic:pic>
              </a:graphicData>
            </a:graphic>
          </wp:inline>
        </w:drawing>
      </w:r>
    </w:p>
    <w:p w14:paraId="414F3F98" w14:textId="77777777" w:rsidR="009F6080" w:rsidRPr="00C2591F" w:rsidRDefault="009F6080" w:rsidP="00C51991">
      <w:pPr>
        <w:pStyle w:val="Hinh"/>
      </w:pPr>
      <w:bookmarkStart w:id="268" w:name="_Toc424122939"/>
      <w:r w:rsidRPr="00384194">
        <w:t xml:space="preserve">Hình </w:t>
      </w:r>
      <w:r w:rsidR="00C51991">
        <w:t>E</w:t>
      </w:r>
      <w:r>
        <w:noBreakHyphen/>
      </w:r>
      <w:r w:rsidR="00C51991">
        <w:t>3</w:t>
      </w:r>
      <w:r w:rsidRPr="00384194">
        <w:t xml:space="preserve"> </w:t>
      </w:r>
      <w:r>
        <w:t>Đoạn mã chạy cài đặt tự động cho Server viết bằng Python.</w:t>
      </w:r>
      <w:bookmarkEnd w:id="268"/>
    </w:p>
    <w:p w14:paraId="1847863C" w14:textId="77777777" w:rsidR="009F6080" w:rsidRDefault="009F6080" w:rsidP="009F6080">
      <w:pPr>
        <w:pStyle w:val="Chun"/>
        <w:numPr>
          <w:ilvl w:val="0"/>
          <w:numId w:val="50"/>
        </w:numPr>
      </w:pPr>
      <w:r>
        <w:t>Các module con viết bằng Bash Shell:</w:t>
      </w:r>
    </w:p>
    <w:tbl>
      <w:tblPr>
        <w:tblW w:w="9337"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1278"/>
        <w:gridCol w:w="8059"/>
      </w:tblGrid>
      <w:tr w:rsidR="009F6080" w:rsidRPr="00DF1EEC" w14:paraId="1AC09DC7" w14:textId="77777777" w:rsidTr="00593AE2">
        <w:trPr>
          <w:tblHeader/>
        </w:trPr>
        <w:tc>
          <w:tcPr>
            <w:tcW w:w="1278" w:type="dxa"/>
            <w:shd w:val="clear" w:color="auto" w:fill="548DD4" w:themeFill="text2" w:themeFillTint="99"/>
          </w:tcPr>
          <w:p w14:paraId="0AF56160" w14:textId="77777777" w:rsidR="009F6080" w:rsidRPr="00DF1EEC" w:rsidRDefault="009F6080" w:rsidP="00593AE2">
            <w:pPr>
              <w:spacing w:line="360" w:lineRule="auto"/>
              <w:jc w:val="center"/>
              <w:rPr>
                <w:b/>
                <w:color w:val="FFFFFF" w:themeColor="background1"/>
              </w:rPr>
            </w:pPr>
            <w:r>
              <w:rPr>
                <w:b/>
                <w:color w:val="FFFFFF" w:themeColor="background1"/>
              </w:rPr>
              <w:t>Tên dịch vụ</w:t>
            </w:r>
          </w:p>
        </w:tc>
        <w:tc>
          <w:tcPr>
            <w:tcW w:w="8059" w:type="dxa"/>
            <w:shd w:val="clear" w:color="auto" w:fill="548DD4" w:themeFill="text2" w:themeFillTint="99"/>
            <w:vAlign w:val="center"/>
          </w:tcPr>
          <w:p w14:paraId="02A54E7C" w14:textId="77777777" w:rsidR="009F6080" w:rsidRPr="00DF1EEC" w:rsidRDefault="009F6080" w:rsidP="00593AE2">
            <w:pPr>
              <w:spacing w:line="360" w:lineRule="auto"/>
              <w:jc w:val="center"/>
              <w:rPr>
                <w:b/>
                <w:color w:val="FFFFFF" w:themeColor="background1"/>
              </w:rPr>
            </w:pPr>
            <w:r>
              <w:rPr>
                <w:b/>
                <w:color w:val="FFFFFF" w:themeColor="background1"/>
              </w:rPr>
              <w:t>Đoạn mã Bash Shell cài đặt</w:t>
            </w:r>
          </w:p>
        </w:tc>
      </w:tr>
      <w:tr w:rsidR="009F6080" w14:paraId="2AB25A7D" w14:textId="77777777" w:rsidTr="00593AE2">
        <w:trPr>
          <w:tblHeader/>
        </w:trPr>
        <w:tc>
          <w:tcPr>
            <w:tcW w:w="1278" w:type="dxa"/>
            <w:vAlign w:val="center"/>
          </w:tcPr>
          <w:p w14:paraId="6A718DA5" w14:textId="77777777" w:rsidR="009F6080" w:rsidRPr="00DF1EEC" w:rsidRDefault="009F6080" w:rsidP="00593AE2">
            <w:pPr>
              <w:spacing w:after="60" w:line="360" w:lineRule="auto"/>
              <w:jc w:val="center"/>
            </w:pPr>
            <w:r>
              <w:t>NginX</w:t>
            </w:r>
          </w:p>
        </w:tc>
        <w:tc>
          <w:tcPr>
            <w:tcW w:w="8059" w:type="dxa"/>
          </w:tcPr>
          <w:p w14:paraId="2153E62F" w14:textId="77777777" w:rsidR="009F6080" w:rsidRDefault="009F6080" w:rsidP="00593AE2">
            <w:pPr>
              <w:pStyle w:val="Chun"/>
            </w:pPr>
            <w:r>
              <w:rPr>
                <w:noProof/>
              </w:rPr>
              <w:drawing>
                <wp:anchor distT="0" distB="0" distL="114300" distR="114300" simplePos="0" relativeHeight="251600896" behindDoc="1" locked="0" layoutInCell="1" allowOverlap="1" wp14:anchorId="39DF94FB" wp14:editId="51633747">
                  <wp:simplePos x="0" y="0"/>
                  <wp:positionH relativeFrom="column">
                    <wp:posOffset>-54772</wp:posOffset>
                  </wp:positionH>
                  <wp:positionV relativeFrom="paragraph">
                    <wp:posOffset>252730</wp:posOffset>
                  </wp:positionV>
                  <wp:extent cx="5114290" cy="385445"/>
                  <wp:effectExtent l="0" t="0" r="0" b="0"/>
                  <wp:wrapSquare wrapText="bothSides"/>
                  <wp:docPr id="4" name="Picture 4" descr="E:\LuanVan\Thesis\Photo\HinhBaoCao\4-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LuanVan\Thesis\Photo\HinhBaoCao\4-3-1.jp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114290" cy="385445"/>
                          </a:xfrm>
                          <a:prstGeom prst="rect">
                            <a:avLst/>
                          </a:prstGeom>
                          <a:noFill/>
                          <a:ln>
                            <a:noFill/>
                          </a:ln>
                        </pic:spPr>
                      </pic:pic>
                    </a:graphicData>
                  </a:graphic>
                </wp:anchor>
              </w:drawing>
            </w:r>
          </w:p>
        </w:tc>
      </w:tr>
      <w:tr w:rsidR="009F6080" w14:paraId="43CCBBE1" w14:textId="77777777" w:rsidTr="00593AE2">
        <w:trPr>
          <w:tblHeader/>
        </w:trPr>
        <w:tc>
          <w:tcPr>
            <w:tcW w:w="1278" w:type="dxa"/>
            <w:vAlign w:val="center"/>
          </w:tcPr>
          <w:p w14:paraId="174636D8" w14:textId="77777777" w:rsidR="009F6080" w:rsidRPr="00DF1EEC" w:rsidRDefault="009F6080" w:rsidP="00593AE2">
            <w:pPr>
              <w:spacing w:after="60" w:line="360" w:lineRule="auto"/>
              <w:jc w:val="center"/>
            </w:pPr>
            <w:r>
              <w:t>Php-fpm</w:t>
            </w:r>
          </w:p>
        </w:tc>
        <w:tc>
          <w:tcPr>
            <w:tcW w:w="8059" w:type="dxa"/>
          </w:tcPr>
          <w:p w14:paraId="7BB2B03E" w14:textId="77777777" w:rsidR="009F6080" w:rsidRDefault="009F6080" w:rsidP="00593AE2">
            <w:pPr>
              <w:pStyle w:val="Chun"/>
            </w:pPr>
            <w:r>
              <w:rPr>
                <w:noProof/>
              </w:rPr>
              <w:drawing>
                <wp:anchor distT="0" distB="0" distL="114300" distR="114300" simplePos="0" relativeHeight="251608064" behindDoc="0" locked="0" layoutInCell="1" allowOverlap="1" wp14:anchorId="664C6D51" wp14:editId="1D0AA40E">
                  <wp:simplePos x="0" y="0"/>
                  <wp:positionH relativeFrom="column">
                    <wp:posOffset>572120</wp:posOffset>
                  </wp:positionH>
                  <wp:positionV relativeFrom="paragraph">
                    <wp:posOffset>260350</wp:posOffset>
                  </wp:positionV>
                  <wp:extent cx="3668395" cy="318770"/>
                  <wp:effectExtent l="0" t="0" r="8255" b="5080"/>
                  <wp:wrapSquare wrapText="bothSides"/>
                  <wp:docPr id="8" name="Picture 8" descr="E:\LuanVan\Thesis\Photo\HinhBaoCao\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LuanVan\Thesis\Photo\HinhBaoCao\4-3-2.jp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668395" cy="318770"/>
                          </a:xfrm>
                          <a:prstGeom prst="rect">
                            <a:avLst/>
                          </a:prstGeom>
                          <a:noFill/>
                          <a:ln>
                            <a:noFill/>
                          </a:ln>
                        </pic:spPr>
                      </pic:pic>
                    </a:graphicData>
                  </a:graphic>
                </wp:anchor>
              </w:drawing>
            </w:r>
          </w:p>
          <w:p w14:paraId="11202812" w14:textId="77777777" w:rsidR="009F6080" w:rsidRDefault="009F6080" w:rsidP="00593AE2">
            <w:pPr>
              <w:pStyle w:val="Chun"/>
            </w:pPr>
          </w:p>
          <w:p w14:paraId="19AE0399" w14:textId="77777777" w:rsidR="009F6080" w:rsidRDefault="009F6080" w:rsidP="00593AE2">
            <w:pPr>
              <w:pStyle w:val="Chun"/>
            </w:pPr>
          </w:p>
        </w:tc>
      </w:tr>
      <w:tr w:rsidR="009F6080" w14:paraId="2989863C" w14:textId="77777777" w:rsidTr="00593AE2">
        <w:trPr>
          <w:tblHeader/>
        </w:trPr>
        <w:tc>
          <w:tcPr>
            <w:tcW w:w="1278" w:type="dxa"/>
            <w:vAlign w:val="center"/>
          </w:tcPr>
          <w:p w14:paraId="20508287" w14:textId="77777777" w:rsidR="009F6080" w:rsidRDefault="009F6080" w:rsidP="00593AE2">
            <w:pPr>
              <w:spacing w:after="60" w:line="360" w:lineRule="auto"/>
              <w:jc w:val="center"/>
            </w:pPr>
            <w:r>
              <w:t>Mysqld</w:t>
            </w:r>
          </w:p>
        </w:tc>
        <w:tc>
          <w:tcPr>
            <w:tcW w:w="8059" w:type="dxa"/>
          </w:tcPr>
          <w:p w14:paraId="4BAC3C13" w14:textId="77777777" w:rsidR="009F6080" w:rsidRDefault="009F6080" w:rsidP="00593AE2">
            <w:pPr>
              <w:pStyle w:val="Chun"/>
              <w:rPr>
                <w:noProof/>
              </w:rPr>
            </w:pPr>
            <w:r>
              <w:rPr>
                <w:noProof/>
              </w:rPr>
              <w:drawing>
                <wp:anchor distT="0" distB="0" distL="114300" distR="114300" simplePos="0" relativeHeight="251611136" behindDoc="0" locked="0" layoutInCell="1" allowOverlap="1" wp14:anchorId="3C446894" wp14:editId="276CD826">
                  <wp:simplePos x="0" y="0"/>
                  <wp:positionH relativeFrom="column">
                    <wp:posOffset>92710</wp:posOffset>
                  </wp:positionH>
                  <wp:positionV relativeFrom="paragraph">
                    <wp:posOffset>254473</wp:posOffset>
                  </wp:positionV>
                  <wp:extent cx="4763135" cy="436245"/>
                  <wp:effectExtent l="0" t="0" r="0" b="1905"/>
                  <wp:wrapSquare wrapText="bothSides"/>
                  <wp:docPr id="9" name="Picture 9" descr="E:\LuanVan\Thesis\Photo\HinhBaoCao\4-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LuanVan\Thesis\Photo\HinhBaoCao\4-3-3.jp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763135" cy="436245"/>
                          </a:xfrm>
                          <a:prstGeom prst="rect">
                            <a:avLst/>
                          </a:prstGeom>
                          <a:noFill/>
                          <a:ln>
                            <a:noFill/>
                          </a:ln>
                        </pic:spPr>
                      </pic:pic>
                    </a:graphicData>
                  </a:graphic>
                </wp:anchor>
              </w:drawing>
            </w:r>
          </w:p>
        </w:tc>
      </w:tr>
      <w:tr w:rsidR="009F6080" w14:paraId="79275AB6" w14:textId="77777777" w:rsidTr="00593AE2">
        <w:trPr>
          <w:tblHeader/>
        </w:trPr>
        <w:tc>
          <w:tcPr>
            <w:tcW w:w="1278" w:type="dxa"/>
            <w:vAlign w:val="center"/>
          </w:tcPr>
          <w:p w14:paraId="1BEF83C4" w14:textId="77777777" w:rsidR="009F6080" w:rsidRDefault="009F6080" w:rsidP="00593AE2">
            <w:pPr>
              <w:spacing w:after="60" w:line="360" w:lineRule="auto"/>
              <w:jc w:val="center"/>
            </w:pPr>
            <w:r>
              <w:lastRenderedPageBreak/>
              <w:t>Proftpd</w:t>
            </w:r>
          </w:p>
        </w:tc>
        <w:tc>
          <w:tcPr>
            <w:tcW w:w="8059" w:type="dxa"/>
          </w:tcPr>
          <w:p w14:paraId="4E9EB31F" w14:textId="77777777" w:rsidR="009F6080" w:rsidRDefault="009F6080" w:rsidP="00593AE2">
            <w:pPr>
              <w:pStyle w:val="Chun"/>
              <w:rPr>
                <w:noProof/>
              </w:rPr>
            </w:pPr>
            <w:r>
              <w:rPr>
                <w:noProof/>
              </w:rPr>
              <w:drawing>
                <wp:anchor distT="0" distB="0" distL="114300" distR="114300" simplePos="0" relativeHeight="251614208" behindDoc="0" locked="0" layoutInCell="1" allowOverlap="1" wp14:anchorId="15ACF03D" wp14:editId="2689241C">
                  <wp:simplePos x="0" y="0"/>
                  <wp:positionH relativeFrom="column">
                    <wp:posOffset>1473998</wp:posOffset>
                  </wp:positionH>
                  <wp:positionV relativeFrom="paragraph">
                    <wp:posOffset>202860</wp:posOffset>
                  </wp:positionV>
                  <wp:extent cx="1797050" cy="170180"/>
                  <wp:effectExtent l="0" t="0" r="0" b="1270"/>
                  <wp:wrapSquare wrapText="bothSides"/>
                  <wp:docPr id="10" name="Picture 10" descr="E:\LuanVan\Thesis\Photo\HinhBaoCao\4-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LuanVan\Thesis\Photo\HinhBaoCao\4-3-4.jp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797050" cy="170180"/>
                          </a:xfrm>
                          <a:prstGeom prst="rect">
                            <a:avLst/>
                          </a:prstGeom>
                          <a:noFill/>
                          <a:ln>
                            <a:noFill/>
                          </a:ln>
                        </pic:spPr>
                      </pic:pic>
                    </a:graphicData>
                  </a:graphic>
                </wp:anchor>
              </w:drawing>
            </w:r>
          </w:p>
          <w:p w14:paraId="394A7997" w14:textId="77777777" w:rsidR="009F6080" w:rsidRDefault="009F6080" w:rsidP="00593AE2">
            <w:pPr>
              <w:pStyle w:val="Chun"/>
              <w:rPr>
                <w:noProof/>
              </w:rPr>
            </w:pPr>
          </w:p>
        </w:tc>
      </w:tr>
    </w:tbl>
    <w:p w14:paraId="75CFF58B" w14:textId="77777777" w:rsidR="009F6080" w:rsidRDefault="00931DB0" w:rsidP="00931DB0">
      <w:pPr>
        <w:pStyle w:val="Bang"/>
      </w:pPr>
      <w:bookmarkStart w:id="269" w:name="_Toc424088909"/>
      <w:r>
        <w:t>Bảng E-1 Bảng mô tả mã Bash Shell của các dịch vụ trên máy chủ</w:t>
      </w:r>
      <w:bookmarkEnd w:id="269"/>
    </w:p>
    <w:p w14:paraId="460BD865" w14:textId="77777777" w:rsidR="00AA5AB1" w:rsidRDefault="00AA5AB1" w:rsidP="003822BD">
      <w:pPr>
        <w:pStyle w:val="BodyText"/>
      </w:pPr>
    </w:p>
    <w:p w14:paraId="4F79811E" w14:textId="77777777" w:rsidR="00AA5AB1" w:rsidRPr="00AA5AB1" w:rsidRDefault="00AA5AB1" w:rsidP="00AA5AB1">
      <w:pPr>
        <w:pStyle w:val="BodyText"/>
        <w:outlineLvl w:val="1"/>
        <w:rPr>
          <w:b/>
        </w:rPr>
      </w:pPr>
      <w:bookmarkStart w:id="270" w:name="_Toc424089494"/>
      <w:r>
        <w:rPr>
          <w:b/>
        </w:rPr>
        <w:t>F</w:t>
      </w:r>
      <w:r w:rsidRPr="00657B4E">
        <w:rPr>
          <w:b/>
        </w:rPr>
        <w:t xml:space="preserve">. </w:t>
      </w:r>
      <w:r>
        <w:rPr>
          <w:b/>
        </w:rPr>
        <w:t>Cách sử dụng SDK</w:t>
      </w:r>
      <w:bookmarkEnd w:id="270"/>
    </w:p>
    <w:p w14:paraId="035B415B" w14:textId="77777777" w:rsidR="00AA5AB1" w:rsidRDefault="00AA5AB1" w:rsidP="00AA5AB1">
      <w:pPr>
        <w:pStyle w:val="BodyText"/>
        <w:numPr>
          <w:ilvl w:val="0"/>
          <w:numId w:val="8"/>
        </w:numPr>
      </w:pPr>
      <w:r w:rsidRPr="00D70AFC">
        <w:rPr>
          <w:b/>
        </w:rPr>
        <w:t>Cách chứng thực:</w:t>
      </w:r>
      <w:r>
        <w:t xml:space="preserve"> mỗi khi gọi api, thư viện sẽ tự động kiểm tra xem ứng dụng manager đã được cài đặt chưa. </w:t>
      </w:r>
    </w:p>
    <w:p w14:paraId="5EE6F149" w14:textId="77777777" w:rsidR="00AA5AB1" w:rsidRDefault="00AA5AB1" w:rsidP="00AA5AB1">
      <w:pPr>
        <w:pStyle w:val="BodyText"/>
        <w:numPr>
          <w:ilvl w:val="1"/>
          <w:numId w:val="8"/>
        </w:numPr>
      </w:pPr>
      <w:r w:rsidRPr="00D7062A">
        <w:rPr>
          <w:b/>
        </w:rPr>
        <w:t>Nếu chưa cài đặt:</w:t>
      </w:r>
      <w:r>
        <w:t xml:space="preserve"> thì mở Google Play cho người dùng cài đặt (vì app chưa đưa lên Google Play Store nên chỉ mở ra một trang bất kỳ để demo).</w:t>
      </w:r>
    </w:p>
    <w:p w14:paraId="5CC36452" w14:textId="77777777" w:rsidR="00AA5AB1" w:rsidRDefault="00AA5AB1" w:rsidP="00AA5AB1">
      <w:pPr>
        <w:pStyle w:val="BodyText"/>
        <w:numPr>
          <w:ilvl w:val="1"/>
          <w:numId w:val="8"/>
        </w:numPr>
      </w:pPr>
      <w:r w:rsidRPr="00D7062A">
        <w:rPr>
          <w:b/>
        </w:rPr>
        <w:t>Nếu đã cài đặt:</w:t>
      </w:r>
      <w:r>
        <w:t xml:space="preserve"> kiểm tra xem người dùng đã đăng nhập vào ứng dụng manager hay chưa?</w:t>
      </w:r>
    </w:p>
    <w:p w14:paraId="4EEC7FB8" w14:textId="77777777" w:rsidR="00AA5AB1" w:rsidRDefault="00AA5AB1" w:rsidP="00AA5AB1">
      <w:pPr>
        <w:pStyle w:val="BodyText"/>
        <w:numPr>
          <w:ilvl w:val="2"/>
          <w:numId w:val="8"/>
        </w:numPr>
      </w:pPr>
      <w:r w:rsidRPr="00D7062A">
        <w:rPr>
          <w:b/>
        </w:rPr>
        <w:t>Nếu chưa đăng nhập:</w:t>
      </w:r>
      <w:r>
        <w:t xml:space="preserve"> mở ứng dụng manager để người dùng đăng nhập vào, lưu lại token. Sau đó quay trở lại ứng dụng của người dùng và chạy tiếp phần còn lại của api.</w:t>
      </w:r>
    </w:p>
    <w:p w14:paraId="61EC9F31" w14:textId="77777777" w:rsidR="00AA5AB1" w:rsidRPr="007C3C70" w:rsidRDefault="00AA5AB1" w:rsidP="00AA5AB1">
      <w:pPr>
        <w:pStyle w:val="BodyText"/>
        <w:numPr>
          <w:ilvl w:val="2"/>
          <w:numId w:val="8"/>
        </w:numPr>
        <w:rPr>
          <w:i/>
        </w:rPr>
      </w:pPr>
      <w:r w:rsidRPr="00D7062A">
        <w:rPr>
          <w:b/>
        </w:rPr>
        <w:t>Nếu đã đăng nhập:</w:t>
      </w:r>
      <w:r>
        <w:t xml:space="preserve"> chạy tiếp phần còn lại của api.</w:t>
      </w:r>
    </w:p>
    <w:p w14:paraId="4DA4037A" w14:textId="77777777" w:rsidR="00AA5AB1" w:rsidRDefault="00AA5AB1" w:rsidP="00AA5AB1">
      <w:pPr>
        <w:pStyle w:val="BodyText"/>
        <w:numPr>
          <w:ilvl w:val="0"/>
          <w:numId w:val="8"/>
        </w:numPr>
      </w:pPr>
      <w:r w:rsidRPr="007C3C70">
        <w:rPr>
          <w:b/>
        </w:rPr>
        <w:t>Nguyên lí hoạt động:</w:t>
      </w:r>
      <w:r>
        <w:t xml:space="preserve"> thư viện chạy theo dạng callback, nghĩa là khi người dùng gọi một api bất kì, người dùng sẽ phải cài đặt 2 phương thức </w:t>
      </w:r>
      <w:r w:rsidRPr="007C3C70">
        <w:rPr>
          <w:b/>
        </w:rPr>
        <w:t>onSuccess</w:t>
      </w:r>
      <w:r>
        <w:t xml:space="preserve"> và </w:t>
      </w:r>
      <w:r w:rsidRPr="007C3C70">
        <w:rPr>
          <w:b/>
        </w:rPr>
        <w:t>onError</w:t>
      </w:r>
      <w:r>
        <w:t xml:space="preserve"> của một callback được cung cấp sẵn trong library, có các thông số input và output phù hợp với lời gọi api hiện tại. Khi api chạy xong sẽ gọi một trong 2 phương thức trên, người dùng nhận kết quả và xử lí tiếp.</w:t>
      </w:r>
    </w:p>
    <w:p w14:paraId="28262FA5" w14:textId="77777777" w:rsidR="00AA5AB1" w:rsidRPr="007643EB" w:rsidRDefault="00AA5AB1" w:rsidP="00AA5AB1">
      <w:pPr>
        <w:pStyle w:val="BodyText"/>
        <w:numPr>
          <w:ilvl w:val="0"/>
          <w:numId w:val="8"/>
        </w:numPr>
        <w:rPr>
          <w:b/>
        </w:rPr>
      </w:pPr>
      <w:r w:rsidRPr="007643EB">
        <w:rPr>
          <w:b/>
        </w:rPr>
        <w:t>Chú ý:</w:t>
      </w:r>
    </w:p>
    <w:p w14:paraId="5BFE9BFD" w14:textId="77777777" w:rsidR="00AA5AB1" w:rsidRPr="007C3C70" w:rsidRDefault="00AA5AB1" w:rsidP="00AA5AB1">
      <w:pPr>
        <w:pStyle w:val="BodyText"/>
        <w:numPr>
          <w:ilvl w:val="1"/>
          <w:numId w:val="8"/>
        </w:numPr>
      </w:pPr>
      <w:r w:rsidRPr="007C3C70">
        <w:t xml:space="preserve">Tất cả các model trong thư viện (AchievedEvent, Award, Card, Customer, Event, Product, Shop) đều được implements Parcelable, có thể </w:t>
      </w:r>
      <w:r>
        <w:t>đưa</w:t>
      </w:r>
      <w:r w:rsidRPr="007C3C70">
        <w:t xml:space="preserve"> vào Bundle và </w:t>
      </w:r>
      <w:r>
        <w:t>lấy</w:t>
      </w:r>
      <w:r w:rsidRPr="007C3C70">
        <w:t xml:space="preserve"> ra khỏ</w:t>
      </w:r>
      <w:r>
        <w:t>i Bundle, vì vậy có thể truyền đi giữa các Activity một cách dễ dàng.</w:t>
      </w:r>
    </w:p>
    <w:p w14:paraId="51B32AF3" w14:textId="77777777" w:rsidR="00AA5AB1" w:rsidRPr="007C3C70" w:rsidRDefault="00AA5AB1" w:rsidP="00AA5AB1">
      <w:pPr>
        <w:pStyle w:val="BodyText"/>
        <w:numPr>
          <w:ilvl w:val="1"/>
          <w:numId w:val="8"/>
        </w:numPr>
      </w:pPr>
      <w:r w:rsidRPr="007C3C70">
        <w:t>Các api đều là static method, vì vậy chỉ cần gọi thông qua tên class:</w:t>
      </w:r>
    </w:p>
    <w:p w14:paraId="618397A6" w14:textId="77777777" w:rsidR="00AA5AB1" w:rsidRPr="007C3C70" w:rsidRDefault="00AA5AB1" w:rsidP="00AA5AB1">
      <w:pPr>
        <w:pStyle w:val="Chun"/>
        <w:shd w:val="clear" w:color="auto" w:fill="E0E0E0"/>
        <w:ind w:left="1440" w:firstLine="720"/>
        <w:jc w:val="left"/>
        <w:rPr>
          <w:rFonts w:eastAsiaTheme="minorHAnsi"/>
        </w:rPr>
      </w:pPr>
      <w:r w:rsidRPr="007C3C70">
        <w:rPr>
          <w:rFonts w:ascii="Consolas" w:eastAsia="Times New Roman" w:hAnsi="Consolas" w:cs="Consolas"/>
          <w:color w:val="000000"/>
          <w:sz w:val="20"/>
          <w:szCs w:val="20"/>
        </w:rPr>
        <w:t>LoyaltyPointAPI.api(...)</w:t>
      </w:r>
    </w:p>
    <w:p w14:paraId="105DA050" w14:textId="77777777" w:rsidR="00AA5AB1" w:rsidRPr="007C3C70" w:rsidRDefault="00AA5AB1" w:rsidP="00AA5AB1">
      <w:pPr>
        <w:pStyle w:val="BodyText"/>
        <w:numPr>
          <w:ilvl w:val="1"/>
          <w:numId w:val="8"/>
        </w:numPr>
      </w:pPr>
      <w:r w:rsidRPr="007C3C70">
        <w:t>Muốn sử dụng thư viện phải Add dependencies đến thư viện GSON:</w:t>
      </w:r>
    </w:p>
    <w:p w14:paraId="72DBCAD7" w14:textId="77777777" w:rsidR="00AA5AB1" w:rsidRPr="007C3C70" w:rsidRDefault="00AA5AB1" w:rsidP="00AA5AB1">
      <w:pPr>
        <w:pStyle w:val="BodyText"/>
        <w:numPr>
          <w:ilvl w:val="2"/>
          <w:numId w:val="8"/>
        </w:numPr>
        <w:rPr>
          <w:b/>
        </w:rPr>
      </w:pPr>
      <w:r w:rsidRPr="007C3C70">
        <w:t>Đối với Android Studio, thêm dòng này vào file build.gradle:</w:t>
      </w:r>
    </w:p>
    <w:p w14:paraId="750199A1" w14:textId="77777777" w:rsidR="00AA5AB1" w:rsidRDefault="00AA5AB1" w:rsidP="00AA5AB1">
      <w:pPr>
        <w:pStyle w:val="Chun"/>
        <w:shd w:val="clear" w:color="auto" w:fill="E0E0E0"/>
        <w:ind w:left="1440" w:firstLine="720"/>
        <w:jc w:val="left"/>
        <w:rPr>
          <w:rFonts w:ascii="Consolas" w:eastAsia="Times New Roman" w:hAnsi="Consolas" w:cs="Consolas"/>
          <w:color w:val="000000"/>
          <w:sz w:val="20"/>
          <w:szCs w:val="20"/>
        </w:rPr>
      </w:pPr>
      <w:r w:rsidRPr="00BE4087">
        <w:rPr>
          <w:rFonts w:ascii="Consolas" w:eastAsia="Times New Roman" w:hAnsi="Consolas" w:cs="Consolas"/>
          <w:color w:val="000000"/>
          <w:sz w:val="20"/>
          <w:szCs w:val="20"/>
        </w:rPr>
        <w:t xml:space="preserve">compile </w:t>
      </w:r>
      <w:r w:rsidRPr="007C3C70">
        <w:rPr>
          <w:rFonts w:ascii="Consolas" w:eastAsia="Times New Roman" w:hAnsi="Consolas" w:cs="Consolas"/>
          <w:color w:val="000000"/>
          <w:sz w:val="20"/>
          <w:szCs w:val="20"/>
        </w:rPr>
        <w:t>'com.google.code.gson:gson:2.2.4'</w:t>
      </w:r>
    </w:p>
    <w:p w14:paraId="596FBBAF" w14:textId="77777777" w:rsidR="00AA5AB1" w:rsidRDefault="00AA5AB1" w:rsidP="00AA5AB1">
      <w:pPr>
        <w:pStyle w:val="Chun"/>
        <w:shd w:val="clear" w:color="auto" w:fill="E0E0E0"/>
        <w:ind w:left="1440" w:firstLine="720"/>
        <w:jc w:val="left"/>
        <w:rPr>
          <w:rFonts w:ascii="Consolas" w:eastAsia="Times New Roman" w:hAnsi="Consolas" w:cs="Consolas"/>
          <w:color w:val="000000"/>
          <w:sz w:val="20"/>
          <w:szCs w:val="20"/>
        </w:rPr>
      </w:pPr>
    </w:p>
    <w:p w14:paraId="2E800EB4" w14:textId="77777777" w:rsidR="00AA5AB1" w:rsidRDefault="00AA5AB1" w:rsidP="00AA5AB1">
      <w:pPr>
        <w:pStyle w:val="BodyText"/>
        <w:ind w:left="720"/>
        <w:rPr>
          <w:b/>
        </w:rPr>
      </w:pPr>
      <w:bookmarkStart w:id="271" w:name="_Toc420688954"/>
    </w:p>
    <w:p w14:paraId="01C0D8F9" w14:textId="77777777" w:rsidR="00AA5AB1" w:rsidRDefault="00AA5AB1" w:rsidP="00AA5AB1">
      <w:pPr>
        <w:pStyle w:val="BodyText"/>
        <w:numPr>
          <w:ilvl w:val="0"/>
          <w:numId w:val="8"/>
        </w:numPr>
        <w:rPr>
          <w:b/>
        </w:rPr>
      </w:pPr>
      <w:r>
        <w:rPr>
          <w:b/>
        </w:rPr>
        <w:lastRenderedPageBreak/>
        <w:t>C</w:t>
      </w:r>
      <w:r w:rsidRPr="007C3C70">
        <w:rPr>
          <w:b/>
        </w:rPr>
        <w:t>ác api chính trong ứng dụng</w:t>
      </w:r>
      <w:bookmarkEnd w:id="271"/>
      <w:r>
        <w:rPr>
          <w:b/>
        </w:rPr>
        <w:t>:</w:t>
      </w:r>
    </w:p>
    <w:p w14:paraId="5E508A2B" w14:textId="77777777" w:rsidR="00AA5AB1" w:rsidRPr="007C3C70" w:rsidRDefault="00AA5AB1" w:rsidP="00AA5AB1">
      <w:pPr>
        <w:pStyle w:val="BodyText"/>
        <w:numPr>
          <w:ilvl w:val="1"/>
          <w:numId w:val="8"/>
        </w:numPr>
        <w:rPr>
          <w:b/>
        </w:rPr>
      </w:pPr>
      <w:bookmarkStart w:id="272" w:name="_Toc420688955"/>
      <w:r w:rsidRPr="007C3C70">
        <w:rPr>
          <w:b/>
        </w:rPr>
        <w:t>Lấy Danh Sách Cards</w:t>
      </w:r>
      <w:bookmarkEnd w:id="272"/>
    </w:p>
    <w:p w14:paraId="52D178ED" w14:textId="77777777" w:rsidR="00AA5AB1" w:rsidRDefault="00AA5AB1" w:rsidP="00AA5AB1">
      <w:pPr>
        <w:pStyle w:val="Chun"/>
        <w:shd w:val="clear" w:color="auto" w:fill="E0E0E0"/>
        <w:jc w:val="left"/>
        <w:rPr>
          <w:rFonts w:ascii="Consolas" w:eastAsia="Times New Roman" w:hAnsi="Consolas" w:cs="Consolas"/>
          <w:color w:val="000000"/>
          <w:sz w:val="20"/>
          <w:szCs w:val="20"/>
        </w:rPr>
      </w:pPr>
      <w:r w:rsidRPr="007C3C70">
        <w:rPr>
          <w:rFonts w:ascii="Consolas" w:eastAsia="Times New Roman" w:hAnsi="Consolas" w:cs="Consolas"/>
          <w:color w:val="000000"/>
          <w:sz w:val="20"/>
          <w:szCs w:val="20"/>
        </w:rPr>
        <w:t>// Test get list cards</w:t>
      </w:r>
      <w:r w:rsidRPr="007C3C70">
        <w:rPr>
          <w:rFonts w:ascii="Consolas" w:eastAsia="Times New Roman" w:hAnsi="Consolas" w:cs="Consolas"/>
          <w:color w:val="000000"/>
          <w:sz w:val="20"/>
          <w:szCs w:val="20"/>
        </w:rPr>
        <w:br/>
      </w:r>
      <w:r w:rsidRPr="00D70AFC">
        <w:rPr>
          <w:rFonts w:ascii="Consolas" w:eastAsia="Times New Roman" w:hAnsi="Consolas" w:cs="Consolas"/>
          <w:color w:val="000000"/>
          <w:sz w:val="20"/>
          <w:szCs w:val="20"/>
        </w:rPr>
        <w:t>LoyaltyPointAPI.getListCards(</w:t>
      </w:r>
      <w:r w:rsidRPr="007C3C70">
        <w:rPr>
          <w:rFonts w:ascii="Consolas" w:eastAsia="Times New Roman" w:hAnsi="Consolas" w:cs="Consolas"/>
          <w:color w:val="000000"/>
          <w:sz w:val="20"/>
          <w:szCs w:val="20"/>
        </w:rPr>
        <w:t>yourContext</w:t>
      </w:r>
      <w:r w:rsidRPr="00D70AFC">
        <w:rPr>
          <w:rFonts w:ascii="Consolas" w:eastAsia="Times New Roman" w:hAnsi="Consolas" w:cs="Consolas"/>
          <w:color w:val="000000"/>
          <w:sz w:val="20"/>
          <w:szCs w:val="20"/>
        </w:rPr>
        <w:t xml:space="preserve">, </w:t>
      </w:r>
      <w:r w:rsidRPr="007C3C70">
        <w:rPr>
          <w:rFonts w:ascii="Consolas" w:eastAsia="Times New Roman" w:hAnsi="Consolas" w:cs="Consolas"/>
          <w:color w:val="000000"/>
          <w:sz w:val="20"/>
          <w:szCs w:val="20"/>
        </w:rPr>
        <w:t xml:space="preserve">new </w:t>
      </w:r>
      <w:r w:rsidRPr="00D70AFC">
        <w:rPr>
          <w:rFonts w:ascii="Consolas" w:eastAsia="Times New Roman" w:hAnsi="Consolas" w:cs="Consolas"/>
          <w:color w:val="000000"/>
          <w:sz w:val="20"/>
          <w:szCs w:val="20"/>
        </w:rPr>
        <w:t>LoyaltyPointAPI.OnGetListCardsResult() {</w:t>
      </w:r>
      <w:r w:rsidRPr="00D70AFC">
        <w:rPr>
          <w:rFonts w:ascii="Consolas" w:eastAsia="Times New Roman" w:hAnsi="Consolas" w:cs="Consolas"/>
          <w:color w:val="000000"/>
          <w:sz w:val="20"/>
          <w:szCs w:val="20"/>
        </w:rPr>
        <w:br/>
        <w:t xml:space="preserve">    @Override</w:t>
      </w:r>
      <w:r w:rsidRPr="00D70AFC">
        <w:rPr>
          <w:rFonts w:ascii="Consolas" w:eastAsia="Times New Roman" w:hAnsi="Consolas" w:cs="Consolas"/>
          <w:color w:val="000000"/>
          <w:sz w:val="20"/>
          <w:szCs w:val="20"/>
        </w:rPr>
        <w:br/>
        <w:t xml:space="preserve">    </w:t>
      </w:r>
      <w:r w:rsidRPr="007C3C70">
        <w:rPr>
          <w:rFonts w:ascii="Consolas" w:eastAsia="Times New Roman" w:hAnsi="Consolas" w:cs="Consolas"/>
          <w:color w:val="000000"/>
          <w:sz w:val="20"/>
          <w:szCs w:val="20"/>
        </w:rPr>
        <w:t xml:space="preserve">public void </w:t>
      </w:r>
      <w:r w:rsidRPr="00D70AFC">
        <w:rPr>
          <w:rFonts w:ascii="Consolas" w:eastAsia="Times New Roman" w:hAnsi="Consolas" w:cs="Consolas"/>
          <w:color w:val="000000"/>
          <w:sz w:val="20"/>
          <w:szCs w:val="20"/>
        </w:rPr>
        <w:t>onSuccess(ArrayList&lt;Card&gt; li</w:t>
      </w:r>
      <w:r>
        <w:rPr>
          <w:rFonts w:ascii="Consolas" w:eastAsia="Times New Roman" w:hAnsi="Consolas" w:cs="Consolas"/>
          <w:color w:val="000000"/>
          <w:sz w:val="20"/>
          <w:szCs w:val="20"/>
        </w:rPr>
        <w:t>s</w:t>
      </w:r>
      <w:r w:rsidRPr="00D70AFC">
        <w:rPr>
          <w:rFonts w:ascii="Consolas" w:eastAsia="Times New Roman" w:hAnsi="Consolas" w:cs="Consolas"/>
          <w:color w:val="000000"/>
          <w:sz w:val="20"/>
          <w:szCs w:val="20"/>
        </w:rPr>
        <w:t>tCards) {</w:t>
      </w:r>
      <w:r w:rsidRPr="00D70AFC">
        <w:rPr>
          <w:rFonts w:ascii="Consolas" w:eastAsia="Times New Roman" w:hAnsi="Consolas" w:cs="Consolas"/>
          <w:color w:val="000000"/>
          <w:sz w:val="20"/>
          <w:szCs w:val="20"/>
        </w:rPr>
        <w:br/>
        <w:t xml:space="preserve">        Log.e(</w:t>
      </w:r>
      <w:r w:rsidRPr="007C3C70">
        <w:rPr>
          <w:rFonts w:ascii="Consolas" w:eastAsia="Times New Roman" w:hAnsi="Consolas" w:cs="Consolas"/>
          <w:color w:val="000000"/>
          <w:sz w:val="20"/>
          <w:szCs w:val="20"/>
        </w:rPr>
        <w:t>"getListCards"</w:t>
      </w:r>
      <w:r w:rsidRPr="00D70AFC">
        <w:rPr>
          <w:rFonts w:ascii="Consolas" w:eastAsia="Times New Roman" w:hAnsi="Consolas" w:cs="Consolas"/>
          <w:color w:val="000000"/>
          <w:sz w:val="20"/>
          <w:szCs w:val="20"/>
        </w:rPr>
        <w:t xml:space="preserve">, </w:t>
      </w:r>
      <w:r w:rsidRPr="007C3C70">
        <w:rPr>
          <w:rFonts w:ascii="Consolas" w:eastAsia="Times New Roman" w:hAnsi="Consolas" w:cs="Consolas"/>
          <w:color w:val="000000"/>
          <w:sz w:val="20"/>
          <w:szCs w:val="20"/>
        </w:rPr>
        <w:t>"successfully"</w:t>
      </w:r>
      <w:r w:rsidRPr="00D70AFC">
        <w:rPr>
          <w:rFonts w:ascii="Consolas" w:eastAsia="Times New Roman" w:hAnsi="Consolas" w:cs="Consolas"/>
          <w:color w:val="000000"/>
          <w:sz w:val="20"/>
          <w:szCs w:val="20"/>
        </w:rPr>
        <w:t>);</w:t>
      </w:r>
      <w:r w:rsidRPr="00D70AFC">
        <w:rPr>
          <w:rFonts w:ascii="Consolas" w:eastAsia="Times New Roman" w:hAnsi="Consolas" w:cs="Consolas"/>
          <w:color w:val="000000"/>
          <w:sz w:val="20"/>
          <w:szCs w:val="20"/>
        </w:rPr>
        <w:br/>
        <w:t xml:space="preserve">    }</w:t>
      </w:r>
      <w:r w:rsidRPr="00D70AFC">
        <w:rPr>
          <w:rFonts w:ascii="Consolas" w:eastAsia="Times New Roman" w:hAnsi="Consolas" w:cs="Consolas"/>
          <w:color w:val="000000"/>
          <w:sz w:val="20"/>
          <w:szCs w:val="20"/>
        </w:rPr>
        <w:br/>
      </w:r>
      <w:r w:rsidRPr="00D70AFC">
        <w:rPr>
          <w:rFonts w:ascii="Consolas" w:eastAsia="Times New Roman" w:hAnsi="Consolas" w:cs="Consolas"/>
          <w:color w:val="000000"/>
          <w:sz w:val="20"/>
          <w:szCs w:val="20"/>
        </w:rPr>
        <w:br/>
        <w:t xml:space="preserve">    @Override</w:t>
      </w:r>
      <w:r w:rsidRPr="00D70AFC">
        <w:rPr>
          <w:rFonts w:ascii="Consolas" w:eastAsia="Times New Roman" w:hAnsi="Consolas" w:cs="Consolas"/>
          <w:color w:val="000000"/>
          <w:sz w:val="20"/>
          <w:szCs w:val="20"/>
        </w:rPr>
        <w:br/>
        <w:t xml:space="preserve">    </w:t>
      </w:r>
      <w:r w:rsidRPr="007C3C70">
        <w:rPr>
          <w:rFonts w:ascii="Consolas" w:eastAsia="Times New Roman" w:hAnsi="Consolas" w:cs="Consolas"/>
          <w:color w:val="000000"/>
          <w:sz w:val="20"/>
          <w:szCs w:val="20"/>
        </w:rPr>
        <w:t xml:space="preserve">public void </w:t>
      </w:r>
      <w:r w:rsidRPr="00D70AFC">
        <w:rPr>
          <w:rFonts w:ascii="Consolas" w:eastAsia="Times New Roman" w:hAnsi="Consolas" w:cs="Consolas"/>
          <w:color w:val="000000"/>
          <w:sz w:val="20"/>
          <w:szCs w:val="20"/>
        </w:rPr>
        <w:t>onError(String error) {</w:t>
      </w:r>
      <w:r w:rsidRPr="00D70AFC">
        <w:rPr>
          <w:rFonts w:ascii="Consolas" w:eastAsia="Times New Roman" w:hAnsi="Consolas" w:cs="Consolas"/>
          <w:color w:val="000000"/>
          <w:sz w:val="20"/>
          <w:szCs w:val="20"/>
        </w:rPr>
        <w:br/>
        <w:t xml:space="preserve">        Log.e(</w:t>
      </w:r>
      <w:r w:rsidRPr="007C3C70">
        <w:rPr>
          <w:rFonts w:ascii="Consolas" w:eastAsia="Times New Roman" w:hAnsi="Consolas" w:cs="Consolas"/>
          <w:color w:val="000000"/>
          <w:sz w:val="20"/>
          <w:szCs w:val="20"/>
        </w:rPr>
        <w:t>"getListCards"</w:t>
      </w:r>
      <w:r w:rsidRPr="00D70AFC">
        <w:rPr>
          <w:rFonts w:ascii="Consolas" w:eastAsia="Times New Roman" w:hAnsi="Consolas" w:cs="Consolas"/>
          <w:color w:val="000000"/>
          <w:sz w:val="20"/>
          <w:szCs w:val="20"/>
        </w:rPr>
        <w:t>, error);</w:t>
      </w:r>
      <w:r w:rsidRPr="00D70AFC">
        <w:rPr>
          <w:rFonts w:ascii="Consolas" w:eastAsia="Times New Roman" w:hAnsi="Consolas" w:cs="Consolas"/>
          <w:color w:val="000000"/>
          <w:sz w:val="20"/>
          <w:szCs w:val="20"/>
        </w:rPr>
        <w:br/>
        <w:t xml:space="preserve">    }</w:t>
      </w:r>
      <w:r w:rsidRPr="00D70AFC">
        <w:rPr>
          <w:rFonts w:ascii="Consolas" w:eastAsia="Times New Roman" w:hAnsi="Consolas" w:cs="Consolas"/>
          <w:color w:val="000000"/>
          <w:sz w:val="20"/>
          <w:szCs w:val="20"/>
        </w:rPr>
        <w:br/>
        <w:t>});</w:t>
      </w:r>
    </w:p>
    <w:p w14:paraId="4918FCC1" w14:textId="77777777" w:rsidR="00AA5AB1" w:rsidRPr="00D70AFC" w:rsidRDefault="00AA5AB1" w:rsidP="00AA5AB1"/>
    <w:p w14:paraId="5EA55E17" w14:textId="77777777" w:rsidR="00AA5AB1" w:rsidRPr="007C3C70" w:rsidRDefault="00AA5AB1" w:rsidP="00AA5AB1">
      <w:pPr>
        <w:pStyle w:val="BodyText"/>
        <w:numPr>
          <w:ilvl w:val="1"/>
          <w:numId w:val="8"/>
        </w:numPr>
        <w:rPr>
          <w:b/>
        </w:rPr>
      </w:pPr>
      <w:bookmarkStart w:id="273" w:name="_Toc420688956"/>
      <w:r w:rsidRPr="007C3C70">
        <w:rPr>
          <w:b/>
        </w:rPr>
        <w:t>Lấy Danh Sách Shops</w:t>
      </w:r>
      <w:bookmarkEnd w:id="273"/>
    </w:p>
    <w:p w14:paraId="09177A5E" w14:textId="77777777" w:rsidR="00AA5AB1" w:rsidRPr="0069387E" w:rsidRDefault="00AA5AB1" w:rsidP="00AA5AB1">
      <w:pPr>
        <w:pStyle w:val="Chun"/>
        <w:shd w:val="clear" w:color="auto" w:fill="E0E0E0"/>
        <w:jc w:val="left"/>
        <w:rPr>
          <w:rFonts w:ascii="Consolas" w:eastAsia="Times New Roman" w:hAnsi="Consolas" w:cs="Consolas"/>
          <w:color w:val="000000"/>
          <w:sz w:val="20"/>
          <w:szCs w:val="20"/>
        </w:rPr>
      </w:pPr>
      <w:r w:rsidRPr="007C3C70">
        <w:rPr>
          <w:rFonts w:ascii="Consolas" w:eastAsia="Times New Roman" w:hAnsi="Consolas" w:cs="Consolas"/>
          <w:color w:val="000000"/>
          <w:sz w:val="20"/>
          <w:szCs w:val="20"/>
        </w:rPr>
        <w:t>// Test get list shops</w:t>
      </w:r>
      <w:r w:rsidRPr="007C3C70">
        <w:rPr>
          <w:rFonts w:ascii="Consolas" w:eastAsia="Times New Roman" w:hAnsi="Consolas" w:cs="Consolas"/>
          <w:color w:val="000000"/>
          <w:sz w:val="20"/>
          <w:szCs w:val="20"/>
        </w:rPr>
        <w:br/>
        <w:t>LoyaltyPointAPI.getListShops(yourContext, new LoyaltyPointAPI.OnGetListShopsResult() {</w:t>
      </w:r>
      <w:r w:rsidRPr="007C3C70">
        <w:rPr>
          <w:rFonts w:ascii="Consolas" w:eastAsia="Times New Roman" w:hAnsi="Consolas" w:cs="Consolas"/>
          <w:color w:val="000000"/>
          <w:sz w:val="20"/>
          <w:szCs w:val="20"/>
        </w:rPr>
        <w:br/>
        <w:t xml:space="preserve">    @Override</w:t>
      </w:r>
      <w:r w:rsidRPr="007C3C70">
        <w:rPr>
          <w:rFonts w:ascii="Consolas" w:eastAsia="Times New Roman" w:hAnsi="Consolas" w:cs="Consolas"/>
          <w:color w:val="000000"/>
          <w:sz w:val="20"/>
          <w:szCs w:val="20"/>
        </w:rPr>
        <w:br/>
        <w:t xml:space="preserve">    public void onSuccess(ArrayList&lt;Shop&gt; listShops) {</w:t>
      </w:r>
      <w:r w:rsidRPr="007C3C70">
        <w:rPr>
          <w:rFonts w:ascii="Consolas" w:eastAsia="Times New Roman" w:hAnsi="Consolas" w:cs="Consolas"/>
          <w:color w:val="000000"/>
          <w:sz w:val="20"/>
          <w:szCs w:val="20"/>
        </w:rPr>
        <w:br/>
        <w:t xml:space="preserve">        Log.e("getListShops", "successfully");</w:t>
      </w:r>
      <w:r w:rsidRPr="007C3C70">
        <w:rPr>
          <w:rFonts w:ascii="Consolas" w:eastAsia="Times New Roman" w:hAnsi="Consolas" w:cs="Consolas"/>
          <w:color w:val="000000"/>
          <w:sz w:val="20"/>
          <w:szCs w:val="20"/>
        </w:rPr>
        <w:br/>
        <w:t xml:space="preserve">    }</w:t>
      </w:r>
      <w:r w:rsidRPr="007C3C70">
        <w:rPr>
          <w:rFonts w:ascii="Consolas" w:eastAsia="Times New Roman" w:hAnsi="Consolas" w:cs="Consolas"/>
          <w:color w:val="000000"/>
          <w:sz w:val="20"/>
          <w:szCs w:val="20"/>
        </w:rPr>
        <w:br/>
      </w:r>
      <w:r w:rsidRPr="007C3C70">
        <w:rPr>
          <w:rFonts w:ascii="Consolas" w:eastAsia="Times New Roman" w:hAnsi="Consolas" w:cs="Consolas"/>
          <w:color w:val="000000"/>
          <w:sz w:val="20"/>
          <w:szCs w:val="20"/>
        </w:rPr>
        <w:br/>
        <w:t xml:space="preserve">    @Override</w:t>
      </w:r>
      <w:r w:rsidRPr="007C3C70">
        <w:rPr>
          <w:rFonts w:ascii="Consolas" w:eastAsia="Times New Roman" w:hAnsi="Consolas" w:cs="Consolas"/>
          <w:color w:val="000000"/>
          <w:sz w:val="20"/>
          <w:szCs w:val="20"/>
        </w:rPr>
        <w:br/>
        <w:t xml:space="preserve">    public void onError(String error) {</w:t>
      </w:r>
      <w:r w:rsidRPr="007C3C70">
        <w:rPr>
          <w:rFonts w:ascii="Consolas" w:eastAsia="Times New Roman" w:hAnsi="Consolas" w:cs="Consolas"/>
          <w:color w:val="000000"/>
          <w:sz w:val="20"/>
          <w:szCs w:val="20"/>
        </w:rPr>
        <w:br/>
        <w:t xml:space="preserve">        Log.e("g</w:t>
      </w:r>
      <w:r>
        <w:rPr>
          <w:rFonts w:ascii="Consolas" w:eastAsia="Times New Roman" w:hAnsi="Consolas" w:cs="Consolas"/>
          <w:color w:val="000000"/>
          <w:sz w:val="20"/>
          <w:szCs w:val="20"/>
        </w:rPr>
        <w:t>etListShops", error);</w:t>
      </w:r>
      <w:r>
        <w:rPr>
          <w:rFonts w:ascii="Consolas" w:eastAsia="Times New Roman" w:hAnsi="Consolas" w:cs="Consolas"/>
          <w:color w:val="000000"/>
          <w:sz w:val="20"/>
          <w:szCs w:val="20"/>
        </w:rPr>
        <w:br/>
        <w:t xml:space="preserve">    }</w:t>
      </w:r>
      <w:r>
        <w:rPr>
          <w:rFonts w:ascii="Consolas" w:eastAsia="Times New Roman" w:hAnsi="Consolas" w:cs="Consolas"/>
          <w:color w:val="000000"/>
          <w:sz w:val="20"/>
          <w:szCs w:val="20"/>
        </w:rPr>
        <w:br/>
        <w:t>});</w:t>
      </w:r>
    </w:p>
    <w:p w14:paraId="64BE0BBD" w14:textId="77777777" w:rsidR="00AA5AB1" w:rsidRPr="0069387E" w:rsidRDefault="00AA5AB1" w:rsidP="00AA5AB1">
      <w:pPr>
        <w:pStyle w:val="BodyText"/>
        <w:ind w:left="1098"/>
        <w:rPr>
          <w:rFonts w:cs="Segoe UI"/>
          <w:color w:val="000000"/>
        </w:rPr>
      </w:pPr>
      <w:bookmarkStart w:id="274" w:name="_Toc420688957"/>
    </w:p>
    <w:p w14:paraId="69D53636" w14:textId="77777777" w:rsidR="00AA5AB1" w:rsidRDefault="00AA5AB1" w:rsidP="00AA5AB1">
      <w:pPr>
        <w:pStyle w:val="BodyText"/>
        <w:numPr>
          <w:ilvl w:val="1"/>
          <w:numId w:val="8"/>
        </w:numPr>
        <w:rPr>
          <w:rFonts w:cs="Segoe UI"/>
          <w:color w:val="000000"/>
        </w:rPr>
      </w:pPr>
      <w:r w:rsidRPr="007C3C70">
        <w:rPr>
          <w:b/>
        </w:rPr>
        <w:t>Lấy Danh Sách Customers</w:t>
      </w:r>
      <w:bookmarkEnd w:id="274"/>
    </w:p>
    <w:p w14:paraId="338DACAE" w14:textId="77777777" w:rsidR="00AA5AB1" w:rsidRPr="007C3C70" w:rsidRDefault="00AA5AB1" w:rsidP="00AA5AB1">
      <w:pPr>
        <w:pStyle w:val="Chun"/>
        <w:shd w:val="clear" w:color="auto" w:fill="E0E0E0"/>
        <w:jc w:val="left"/>
        <w:rPr>
          <w:rFonts w:ascii="Consolas" w:eastAsia="Times New Roman" w:hAnsi="Consolas" w:cs="Consolas"/>
          <w:color w:val="000000"/>
          <w:sz w:val="20"/>
          <w:szCs w:val="20"/>
        </w:rPr>
      </w:pPr>
      <w:r w:rsidRPr="007C3C70">
        <w:rPr>
          <w:rFonts w:ascii="Consolas" w:eastAsia="Times New Roman" w:hAnsi="Consolas" w:cs="Consolas"/>
          <w:color w:val="000000"/>
          <w:sz w:val="20"/>
          <w:szCs w:val="20"/>
        </w:rPr>
        <w:t>// Test get list customers</w:t>
      </w:r>
      <w:r w:rsidRPr="007C3C70">
        <w:rPr>
          <w:rFonts w:ascii="Consolas" w:eastAsia="Times New Roman" w:hAnsi="Consolas" w:cs="Consolas"/>
          <w:color w:val="000000"/>
          <w:sz w:val="20"/>
          <w:szCs w:val="20"/>
        </w:rPr>
        <w:br/>
        <w:t>LoyaltyPointAPI.getListCustomers(yourContext, shopID, new LoyaltyPointAPI.OnGetListCustomersResult() {</w:t>
      </w:r>
      <w:r w:rsidRPr="007C3C70">
        <w:rPr>
          <w:rFonts w:ascii="Consolas" w:eastAsia="Times New Roman" w:hAnsi="Consolas" w:cs="Consolas"/>
          <w:color w:val="000000"/>
          <w:sz w:val="20"/>
          <w:szCs w:val="20"/>
        </w:rPr>
        <w:br/>
      </w:r>
      <w:r w:rsidRPr="007C3C70">
        <w:rPr>
          <w:rFonts w:ascii="Consolas" w:eastAsia="Times New Roman" w:hAnsi="Consolas" w:cs="Consolas"/>
          <w:color w:val="000000"/>
          <w:sz w:val="20"/>
          <w:szCs w:val="20"/>
        </w:rPr>
        <w:lastRenderedPageBreak/>
        <w:t xml:space="preserve">    @Override</w:t>
      </w:r>
      <w:r w:rsidRPr="007C3C70">
        <w:rPr>
          <w:rFonts w:ascii="Consolas" w:eastAsia="Times New Roman" w:hAnsi="Consolas" w:cs="Consolas"/>
          <w:color w:val="000000"/>
          <w:sz w:val="20"/>
          <w:szCs w:val="20"/>
        </w:rPr>
        <w:br/>
        <w:t xml:space="preserve">    public void onSuccess(ArrayList&lt;Customer&gt; listCustomers) {</w:t>
      </w:r>
      <w:r w:rsidRPr="007C3C70">
        <w:rPr>
          <w:rFonts w:ascii="Consolas" w:eastAsia="Times New Roman" w:hAnsi="Consolas" w:cs="Consolas"/>
          <w:color w:val="000000"/>
          <w:sz w:val="20"/>
          <w:szCs w:val="20"/>
        </w:rPr>
        <w:br/>
        <w:t xml:space="preserve">        Log.e("getListCustomers", "successfully");</w:t>
      </w:r>
      <w:r w:rsidRPr="007C3C70">
        <w:rPr>
          <w:rFonts w:ascii="Consolas" w:eastAsia="Times New Roman" w:hAnsi="Consolas" w:cs="Consolas"/>
          <w:color w:val="000000"/>
          <w:sz w:val="20"/>
          <w:szCs w:val="20"/>
        </w:rPr>
        <w:br/>
        <w:t xml:space="preserve">    }</w:t>
      </w:r>
      <w:r w:rsidRPr="007C3C70">
        <w:rPr>
          <w:rFonts w:ascii="Consolas" w:eastAsia="Times New Roman" w:hAnsi="Consolas" w:cs="Consolas"/>
          <w:color w:val="000000"/>
          <w:sz w:val="20"/>
          <w:szCs w:val="20"/>
        </w:rPr>
        <w:br/>
      </w:r>
      <w:r w:rsidRPr="007C3C70">
        <w:rPr>
          <w:rFonts w:ascii="Consolas" w:eastAsia="Times New Roman" w:hAnsi="Consolas" w:cs="Consolas"/>
          <w:color w:val="000000"/>
          <w:sz w:val="20"/>
          <w:szCs w:val="20"/>
        </w:rPr>
        <w:br/>
        <w:t xml:space="preserve">    @Override</w:t>
      </w:r>
      <w:r w:rsidRPr="007C3C70">
        <w:rPr>
          <w:rFonts w:ascii="Consolas" w:eastAsia="Times New Roman" w:hAnsi="Consolas" w:cs="Consolas"/>
          <w:color w:val="000000"/>
          <w:sz w:val="20"/>
          <w:szCs w:val="20"/>
        </w:rPr>
        <w:br/>
        <w:t xml:space="preserve">    public void onError(String error) {</w:t>
      </w:r>
      <w:r w:rsidRPr="007C3C70">
        <w:rPr>
          <w:rFonts w:ascii="Consolas" w:eastAsia="Times New Roman" w:hAnsi="Consolas" w:cs="Consolas"/>
          <w:color w:val="000000"/>
          <w:sz w:val="20"/>
          <w:szCs w:val="20"/>
        </w:rPr>
        <w:br/>
        <w:t xml:space="preserve">        Log.e("getListCustomers", error);</w:t>
      </w:r>
      <w:r w:rsidRPr="007C3C70">
        <w:rPr>
          <w:rFonts w:ascii="Consolas" w:eastAsia="Times New Roman" w:hAnsi="Consolas" w:cs="Consolas"/>
          <w:color w:val="000000"/>
          <w:sz w:val="20"/>
          <w:szCs w:val="20"/>
        </w:rPr>
        <w:br/>
        <w:t xml:space="preserve">    }</w:t>
      </w:r>
      <w:r w:rsidRPr="007C3C70">
        <w:rPr>
          <w:rFonts w:ascii="Consolas" w:eastAsia="Times New Roman" w:hAnsi="Consolas" w:cs="Consolas"/>
          <w:color w:val="000000"/>
          <w:sz w:val="20"/>
          <w:szCs w:val="20"/>
        </w:rPr>
        <w:br/>
        <w:t>});</w:t>
      </w:r>
    </w:p>
    <w:p w14:paraId="5D265ABD" w14:textId="77777777" w:rsidR="00AA5AB1" w:rsidRDefault="00AA5AB1" w:rsidP="00AA5AB1">
      <w:pPr>
        <w:pStyle w:val="HTMLPreformatted"/>
        <w:shd w:val="clear" w:color="auto" w:fill="FFFFFF"/>
        <w:rPr>
          <w:rFonts w:ascii="Consolas" w:hAnsi="Consolas" w:cs="Consolas"/>
          <w:color w:val="000000"/>
        </w:rPr>
      </w:pPr>
    </w:p>
    <w:p w14:paraId="2373E219" w14:textId="77777777" w:rsidR="00AA5AB1" w:rsidRPr="007C3C70" w:rsidRDefault="00AA5AB1" w:rsidP="00AA5AB1">
      <w:pPr>
        <w:pStyle w:val="BodyText"/>
        <w:numPr>
          <w:ilvl w:val="2"/>
          <w:numId w:val="8"/>
        </w:numPr>
      </w:pPr>
      <w:r w:rsidRPr="007C3C70">
        <w:t>Trong đó:</w:t>
      </w:r>
    </w:p>
    <w:p w14:paraId="2FB59FF7" w14:textId="77777777" w:rsidR="00AA5AB1" w:rsidRPr="007C3C70" w:rsidRDefault="00AA5AB1" w:rsidP="00AA5AB1">
      <w:pPr>
        <w:pStyle w:val="BodyText"/>
        <w:numPr>
          <w:ilvl w:val="3"/>
          <w:numId w:val="8"/>
        </w:numPr>
        <w:rPr>
          <w:rFonts w:ascii="Consolas" w:hAnsi="Consolas" w:cs="Consolas"/>
          <w:color w:val="000000"/>
        </w:rPr>
      </w:pPr>
      <w:r w:rsidRPr="007C3C70">
        <w:t>shopID là id của shop cần lấy danh sách customers.</w:t>
      </w:r>
    </w:p>
    <w:p w14:paraId="65C69A20" w14:textId="77777777" w:rsidR="00AA5AB1" w:rsidRPr="007C3C70" w:rsidRDefault="00AA5AB1" w:rsidP="00AA5AB1">
      <w:pPr>
        <w:pStyle w:val="BodyText"/>
        <w:ind w:left="2160"/>
        <w:rPr>
          <w:rFonts w:ascii="Consolas" w:hAnsi="Consolas" w:cs="Consolas"/>
          <w:color w:val="000000"/>
        </w:rPr>
      </w:pPr>
    </w:p>
    <w:p w14:paraId="0F139DD6" w14:textId="77777777" w:rsidR="00AA5AB1" w:rsidRPr="007C3C70" w:rsidRDefault="00AA5AB1" w:rsidP="00AA5AB1">
      <w:pPr>
        <w:pStyle w:val="BodyText"/>
        <w:numPr>
          <w:ilvl w:val="1"/>
          <w:numId w:val="8"/>
        </w:numPr>
        <w:rPr>
          <w:b/>
        </w:rPr>
      </w:pPr>
      <w:bookmarkStart w:id="275" w:name="_Toc420688958"/>
      <w:r w:rsidRPr="007C3C70">
        <w:rPr>
          <w:b/>
        </w:rPr>
        <w:t>Lấy Danh Sách Events</w:t>
      </w:r>
      <w:bookmarkEnd w:id="275"/>
    </w:p>
    <w:p w14:paraId="7E9AD6E8" w14:textId="77777777" w:rsidR="00AA5AB1" w:rsidRPr="007C3C70" w:rsidRDefault="00AA5AB1" w:rsidP="00AA5AB1">
      <w:pPr>
        <w:pStyle w:val="Chun"/>
        <w:shd w:val="clear" w:color="auto" w:fill="E0E0E0"/>
        <w:jc w:val="left"/>
        <w:rPr>
          <w:rFonts w:ascii="Consolas" w:eastAsia="Times New Roman" w:hAnsi="Consolas" w:cs="Consolas"/>
          <w:color w:val="000000"/>
          <w:sz w:val="20"/>
          <w:szCs w:val="20"/>
        </w:rPr>
      </w:pPr>
      <w:r w:rsidRPr="007C3C70">
        <w:rPr>
          <w:rFonts w:ascii="Consolas" w:eastAsia="Times New Roman" w:hAnsi="Consolas" w:cs="Consolas"/>
          <w:color w:val="000000"/>
          <w:sz w:val="20"/>
          <w:szCs w:val="20"/>
        </w:rPr>
        <w:t>// Test get list events</w:t>
      </w:r>
      <w:r w:rsidRPr="007C3C70">
        <w:rPr>
          <w:rFonts w:ascii="Consolas" w:eastAsia="Times New Roman" w:hAnsi="Consolas" w:cs="Consolas"/>
          <w:color w:val="000000"/>
          <w:sz w:val="20"/>
          <w:szCs w:val="20"/>
        </w:rPr>
        <w:br/>
        <w:t>LoyaltyPointAPI.getListEvents(yourContext, shopID, new LoyaltyPointAPI.OnGetListEventsResult() {</w:t>
      </w:r>
      <w:r w:rsidRPr="007C3C70">
        <w:rPr>
          <w:rFonts w:ascii="Consolas" w:eastAsia="Times New Roman" w:hAnsi="Consolas" w:cs="Consolas"/>
          <w:color w:val="000000"/>
          <w:sz w:val="20"/>
          <w:szCs w:val="20"/>
        </w:rPr>
        <w:br/>
        <w:t xml:space="preserve">    @Override</w:t>
      </w:r>
      <w:r w:rsidRPr="007C3C70">
        <w:rPr>
          <w:rFonts w:ascii="Consolas" w:eastAsia="Times New Roman" w:hAnsi="Consolas" w:cs="Consolas"/>
          <w:color w:val="000000"/>
          <w:sz w:val="20"/>
          <w:szCs w:val="20"/>
        </w:rPr>
        <w:br/>
        <w:t xml:space="preserve">    public void onSuccess(ArrayList&lt;Event&gt; listEvents) {</w:t>
      </w:r>
      <w:r w:rsidRPr="007C3C70">
        <w:rPr>
          <w:rFonts w:ascii="Consolas" w:eastAsia="Times New Roman" w:hAnsi="Consolas" w:cs="Consolas"/>
          <w:color w:val="000000"/>
          <w:sz w:val="20"/>
          <w:szCs w:val="20"/>
        </w:rPr>
        <w:br/>
        <w:t xml:space="preserve">        Log.e("getListEvents", "successfully");</w:t>
      </w:r>
      <w:r w:rsidRPr="007C3C70">
        <w:rPr>
          <w:rFonts w:ascii="Consolas" w:eastAsia="Times New Roman" w:hAnsi="Consolas" w:cs="Consolas"/>
          <w:color w:val="000000"/>
          <w:sz w:val="20"/>
          <w:szCs w:val="20"/>
        </w:rPr>
        <w:br/>
        <w:t xml:space="preserve">    }</w:t>
      </w:r>
      <w:r w:rsidRPr="007C3C70">
        <w:rPr>
          <w:rFonts w:ascii="Consolas" w:eastAsia="Times New Roman" w:hAnsi="Consolas" w:cs="Consolas"/>
          <w:color w:val="000000"/>
          <w:sz w:val="20"/>
          <w:szCs w:val="20"/>
        </w:rPr>
        <w:br/>
      </w:r>
      <w:r w:rsidRPr="007C3C70">
        <w:rPr>
          <w:rFonts w:ascii="Consolas" w:eastAsia="Times New Roman" w:hAnsi="Consolas" w:cs="Consolas"/>
          <w:color w:val="000000"/>
          <w:sz w:val="20"/>
          <w:szCs w:val="20"/>
        </w:rPr>
        <w:br/>
        <w:t xml:space="preserve">    @Override</w:t>
      </w:r>
      <w:r w:rsidRPr="007C3C70">
        <w:rPr>
          <w:rFonts w:ascii="Consolas" w:eastAsia="Times New Roman" w:hAnsi="Consolas" w:cs="Consolas"/>
          <w:color w:val="000000"/>
          <w:sz w:val="20"/>
          <w:szCs w:val="20"/>
        </w:rPr>
        <w:br/>
        <w:t xml:space="preserve">    public void onError(String error) {</w:t>
      </w:r>
      <w:r w:rsidRPr="007C3C70">
        <w:rPr>
          <w:rFonts w:ascii="Consolas" w:eastAsia="Times New Roman" w:hAnsi="Consolas" w:cs="Consolas"/>
          <w:color w:val="000000"/>
          <w:sz w:val="20"/>
          <w:szCs w:val="20"/>
        </w:rPr>
        <w:br/>
        <w:t xml:space="preserve">        Log.e("getListEvents", error);</w:t>
      </w:r>
      <w:r w:rsidRPr="007C3C70">
        <w:rPr>
          <w:rFonts w:ascii="Consolas" w:eastAsia="Times New Roman" w:hAnsi="Consolas" w:cs="Consolas"/>
          <w:color w:val="000000"/>
          <w:sz w:val="20"/>
          <w:szCs w:val="20"/>
        </w:rPr>
        <w:br/>
        <w:t xml:space="preserve">    }</w:t>
      </w:r>
      <w:r w:rsidRPr="007C3C70">
        <w:rPr>
          <w:rFonts w:ascii="Consolas" w:eastAsia="Times New Roman" w:hAnsi="Consolas" w:cs="Consolas"/>
          <w:color w:val="000000"/>
          <w:sz w:val="20"/>
          <w:szCs w:val="20"/>
        </w:rPr>
        <w:br/>
        <w:t>});</w:t>
      </w:r>
    </w:p>
    <w:p w14:paraId="15337D04" w14:textId="77777777" w:rsidR="00AA5AB1" w:rsidRDefault="00AA5AB1" w:rsidP="00AA5AB1">
      <w:pPr>
        <w:pStyle w:val="HTMLPreformatted"/>
        <w:shd w:val="clear" w:color="auto" w:fill="FFFFFF"/>
        <w:rPr>
          <w:rFonts w:ascii="Consolas" w:hAnsi="Consolas" w:cs="Consolas"/>
          <w:color w:val="000000"/>
        </w:rPr>
      </w:pPr>
    </w:p>
    <w:p w14:paraId="734FCA4E" w14:textId="77777777" w:rsidR="00AA5AB1" w:rsidRPr="007C3C70" w:rsidRDefault="00AA5AB1" w:rsidP="00AA5AB1">
      <w:pPr>
        <w:pStyle w:val="BodyText"/>
        <w:numPr>
          <w:ilvl w:val="2"/>
          <w:numId w:val="8"/>
        </w:numPr>
      </w:pPr>
      <w:r w:rsidRPr="007C3C70">
        <w:t>Trong đó:</w:t>
      </w:r>
    </w:p>
    <w:p w14:paraId="571119F4" w14:textId="77777777" w:rsidR="00AA5AB1" w:rsidRPr="001C5461" w:rsidRDefault="00AA5AB1" w:rsidP="00AA5AB1">
      <w:pPr>
        <w:pStyle w:val="BodyText"/>
        <w:numPr>
          <w:ilvl w:val="3"/>
          <w:numId w:val="8"/>
        </w:numPr>
      </w:pPr>
      <w:r w:rsidRPr="007C3C70">
        <w:t>shopID là id của shop cần lấy danh sách events.</w:t>
      </w:r>
    </w:p>
    <w:p w14:paraId="461D9D27" w14:textId="77777777" w:rsidR="00AA5AB1" w:rsidRDefault="00AA5AB1" w:rsidP="00AA5AB1">
      <w:pPr>
        <w:pStyle w:val="HTMLPreformatted"/>
        <w:shd w:val="clear" w:color="auto" w:fill="FFFFFF"/>
        <w:rPr>
          <w:rFonts w:ascii="Consolas" w:hAnsi="Consolas" w:cs="Consolas"/>
          <w:color w:val="000000"/>
        </w:rPr>
      </w:pPr>
    </w:p>
    <w:p w14:paraId="7922B024" w14:textId="77777777" w:rsidR="00AA5AB1" w:rsidRPr="007C3C70" w:rsidRDefault="00AA5AB1" w:rsidP="00AA5AB1">
      <w:pPr>
        <w:pStyle w:val="BodyText"/>
        <w:numPr>
          <w:ilvl w:val="1"/>
          <w:numId w:val="8"/>
        </w:numPr>
        <w:rPr>
          <w:b/>
        </w:rPr>
      </w:pPr>
      <w:bookmarkStart w:id="276" w:name="_Toc420688959"/>
      <w:r w:rsidRPr="007C3C70">
        <w:rPr>
          <w:b/>
        </w:rPr>
        <w:t>Lấy Danh Sách Awards</w:t>
      </w:r>
      <w:bookmarkEnd w:id="276"/>
    </w:p>
    <w:p w14:paraId="42CC4027" w14:textId="77777777" w:rsidR="00AA5AB1" w:rsidRPr="007C3C70" w:rsidRDefault="00AA5AB1" w:rsidP="00AA5AB1">
      <w:pPr>
        <w:pStyle w:val="Chun"/>
        <w:shd w:val="clear" w:color="auto" w:fill="E0E0E0"/>
        <w:jc w:val="left"/>
        <w:rPr>
          <w:rFonts w:ascii="Consolas" w:eastAsia="Times New Roman" w:hAnsi="Consolas" w:cs="Consolas"/>
          <w:color w:val="000000"/>
          <w:sz w:val="20"/>
          <w:szCs w:val="20"/>
        </w:rPr>
      </w:pPr>
      <w:r w:rsidRPr="007C3C70">
        <w:rPr>
          <w:rFonts w:ascii="Consolas" w:eastAsia="Times New Roman" w:hAnsi="Consolas" w:cs="Consolas"/>
          <w:color w:val="000000"/>
          <w:sz w:val="20"/>
          <w:szCs w:val="20"/>
        </w:rPr>
        <w:t>// Test get list awards</w:t>
      </w:r>
      <w:r w:rsidRPr="007C3C70">
        <w:rPr>
          <w:rFonts w:ascii="Consolas" w:eastAsia="Times New Roman" w:hAnsi="Consolas" w:cs="Consolas"/>
          <w:color w:val="000000"/>
          <w:sz w:val="20"/>
          <w:szCs w:val="20"/>
        </w:rPr>
        <w:br/>
        <w:t>LoyaltyPointAPI.getListAwards(yourContext, shopID, new LoyaltyPointAPI.OnGetListAwardsResult() {</w:t>
      </w:r>
      <w:r w:rsidRPr="007C3C70">
        <w:rPr>
          <w:rFonts w:ascii="Consolas" w:eastAsia="Times New Roman" w:hAnsi="Consolas" w:cs="Consolas"/>
          <w:color w:val="000000"/>
          <w:sz w:val="20"/>
          <w:szCs w:val="20"/>
        </w:rPr>
        <w:br/>
      </w:r>
      <w:r w:rsidRPr="007C3C70">
        <w:rPr>
          <w:rFonts w:ascii="Consolas" w:eastAsia="Times New Roman" w:hAnsi="Consolas" w:cs="Consolas"/>
          <w:color w:val="000000"/>
          <w:sz w:val="20"/>
          <w:szCs w:val="20"/>
        </w:rPr>
        <w:lastRenderedPageBreak/>
        <w:t xml:space="preserve">    @Override</w:t>
      </w:r>
      <w:r w:rsidRPr="007C3C70">
        <w:rPr>
          <w:rFonts w:ascii="Consolas" w:eastAsia="Times New Roman" w:hAnsi="Consolas" w:cs="Consolas"/>
          <w:color w:val="000000"/>
          <w:sz w:val="20"/>
          <w:szCs w:val="20"/>
        </w:rPr>
        <w:br/>
        <w:t xml:space="preserve">    public void onSuccess(ArrayList&lt;Award&gt; listAwards) {</w:t>
      </w:r>
      <w:r w:rsidRPr="007C3C70">
        <w:rPr>
          <w:rFonts w:ascii="Consolas" w:eastAsia="Times New Roman" w:hAnsi="Consolas" w:cs="Consolas"/>
          <w:color w:val="000000"/>
          <w:sz w:val="20"/>
          <w:szCs w:val="20"/>
        </w:rPr>
        <w:br/>
        <w:t xml:space="preserve">        Log.e("getListAwards", "successfully");</w:t>
      </w:r>
      <w:r w:rsidRPr="007C3C70">
        <w:rPr>
          <w:rFonts w:ascii="Consolas" w:eastAsia="Times New Roman" w:hAnsi="Consolas" w:cs="Consolas"/>
          <w:color w:val="000000"/>
          <w:sz w:val="20"/>
          <w:szCs w:val="20"/>
        </w:rPr>
        <w:br/>
        <w:t xml:space="preserve">    }</w:t>
      </w:r>
      <w:r w:rsidRPr="007C3C70">
        <w:rPr>
          <w:rFonts w:ascii="Consolas" w:eastAsia="Times New Roman" w:hAnsi="Consolas" w:cs="Consolas"/>
          <w:color w:val="000000"/>
          <w:sz w:val="20"/>
          <w:szCs w:val="20"/>
        </w:rPr>
        <w:br/>
      </w:r>
      <w:r w:rsidRPr="007C3C70">
        <w:rPr>
          <w:rFonts w:ascii="Consolas" w:eastAsia="Times New Roman" w:hAnsi="Consolas" w:cs="Consolas"/>
          <w:color w:val="000000"/>
          <w:sz w:val="20"/>
          <w:szCs w:val="20"/>
        </w:rPr>
        <w:br/>
        <w:t xml:space="preserve">    @Override</w:t>
      </w:r>
      <w:r w:rsidRPr="007C3C70">
        <w:rPr>
          <w:rFonts w:ascii="Consolas" w:eastAsia="Times New Roman" w:hAnsi="Consolas" w:cs="Consolas"/>
          <w:color w:val="000000"/>
          <w:sz w:val="20"/>
          <w:szCs w:val="20"/>
        </w:rPr>
        <w:br/>
        <w:t xml:space="preserve">    public void onError(String error) {</w:t>
      </w:r>
      <w:r w:rsidRPr="007C3C70">
        <w:rPr>
          <w:rFonts w:ascii="Consolas" w:eastAsia="Times New Roman" w:hAnsi="Consolas" w:cs="Consolas"/>
          <w:color w:val="000000"/>
          <w:sz w:val="20"/>
          <w:szCs w:val="20"/>
        </w:rPr>
        <w:br/>
        <w:t xml:space="preserve">        Log.e("getListAwards", error);</w:t>
      </w:r>
      <w:r w:rsidRPr="007C3C70">
        <w:rPr>
          <w:rFonts w:ascii="Consolas" w:eastAsia="Times New Roman" w:hAnsi="Consolas" w:cs="Consolas"/>
          <w:color w:val="000000"/>
          <w:sz w:val="20"/>
          <w:szCs w:val="20"/>
        </w:rPr>
        <w:br/>
        <w:t xml:space="preserve">    }</w:t>
      </w:r>
      <w:r w:rsidRPr="007C3C70">
        <w:rPr>
          <w:rFonts w:ascii="Consolas" w:eastAsia="Times New Roman" w:hAnsi="Consolas" w:cs="Consolas"/>
          <w:color w:val="000000"/>
          <w:sz w:val="20"/>
          <w:szCs w:val="20"/>
        </w:rPr>
        <w:br/>
        <w:t>});</w:t>
      </w:r>
    </w:p>
    <w:p w14:paraId="30C5E160" w14:textId="77777777" w:rsidR="00AA5AB1" w:rsidRDefault="00AA5AB1" w:rsidP="00AA5AB1">
      <w:pPr>
        <w:pStyle w:val="HTMLPreformatted"/>
        <w:shd w:val="clear" w:color="auto" w:fill="FFFFFF"/>
        <w:rPr>
          <w:rFonts w:ascii="Consolas" w:hAnsi="Consolas" w:cs="Consolas"/>
          <w:color w:val="000000"/>
        </w:rPr>
      </w:pPr>
    </w:p>
    <w:p w14:paraId="3263E51C" w14:textId="77777777" w:rsidR="00AA5AB1" w:rsidRPr="001C5461" w:rsidRDefault="00AA5AB1" w:rsidP="00AA5AB1">
      <w:pPr>
        <w:pStyle w:val="BodyText"/>
        <w:numPr>
          <w:ilvl w:val="2"/>
          <w:numId w:val="8"/>
        </w:numPr>
      </w:pPr>
      <w:r w:rsidRPr="001C5461">
        <w:t>Trong đó:</w:t>
      </w:r>
    </w:p>
    <w:p w14:paraId="3D5936B8" w14:textId="77777777" w:rsidR="00AA5AB1" w:rsidRPr="001C5461" w:rsidRDefault="00AA5AB1" w:rsidP="00AA5AB1">
      <w:pPr>
        <w:pStyle w:val="BodyText"/>
        <w:numPr>
          <w:ilvl w:val="3"/>
          <w:numId w:val="8"/>
        </w:numPr>
        <w:rPr>
          <w:rFonts w:ascii="Consolas" w:hAnsi="Consolas" w:cs="Consolas"/>
          <w:color w:val="000000"/>
        </w:rPr>
      </w:pPr>
      <w:r w:rsidRPr="001C5461">
        <w:t>shopID là id của shop cần lấy danh sách awards.</w:t>
      </w:r>
    </w:p>
    <w:p w14:paraId="2294F8A1" w14:textId="77777777" w:rsidR="00AA5AB1" w:rsidRPr="001C5461" w:rsidRDefault="00AA5AB1" w:rsidP="00AA5AB1">
      <w:pPr>
        <w:pStyle w:val="BodyText"/>
        <w:ind w:left="2538"/>
        <w:rPr>
          <w:rFonts w:ascii="Consolas" w:hAnsi="Consolas" w:cs="Consolas"/>
          <w:color w:val="000000"/>
        </w:rPr>
      </w:pPr>
    </w:p>
    <w:p w14:paraId="4812EC6A" w14:textId="77777777" w:rsidR="00AA5AB1" w:rsidRPr="007C3C70" w:rsidRDefault="00AA5AB1" w:rsidP="00AA5AB1">
      <w:pPr>
        <w:pStyle w:val="BodyText"/>
        <w:numPr>
          <w:ilvl w:val="1"/>
          <w:numId w:val="8"/>
        </w:numPr>
        <w:rPr>
          <w:b/>
        </w:rPr>
      </w:pPr>
      <w:bookmarkStart w:id="277" w:name="_Toc420688960"/>
      <w:r w:rsidRPr="007C3C70">
        <w:rPr>
          <w:b/>
        </w:rPr>
        <w:t>Tính Điểm Tích Lũy</w:t>
      </w:r>
      <w:bookmarkEnd w:id="277"/>
    </w:p>
    <w:p w14:paraId="190473A1" w14:textId="77777777" w:rsidR="00AA5AB1" w:rsidRPr="007C3C70" w:rsidRDefault="00AA5AB1" w:rsidP="00AA5AB1">
      <w:pPr>
        <w:pStyle w:val="Chun"/>
        <w:shd w:val="clear" w:color="auto" w:fill="E0E0E0"/>
        <w:jc w:val="left"/>
        <w:rPr>
          <w:rFonts w:ascii="Consolas" w:eastAsia="Times New Roman" w:hAnsi="Consolas" w:cs="Consolas"/>
          <w:color w:val="000000"/>
          <w:sz w:val="20"/>
          <w:szCs w:val="20"/>
        </w:rPr>
      </w:pPr>
      <w:r w:rsidRPr="007C3C70">
        <w:rPr>
          <w:rFonts w:ascii="Consolas" w:eastAsia="Times New Roman" w:hAnsi="Consolas" w:cs="Consolas"/>
          <w:color w:val="000000"/>
          <w:sz w:val="20"/>
          <w:szCs w:val="20"/>
        </w:rPr>
        <w:t>LoyaltyPointAPI.calculatePoint(yourContext, shopID, cardQRCode, listProducts, totalMoney, new LoyaltyPointAPI.OnCalculatePointResult() {</w:t>
      </w:r>
      <w:r w:rsidRPr="007C3C70">
        <w:rPr>
          <w:rFonts w:ascii="Consolas" w:eastAsia="Times New Roman" w:hAnsi="Consolas" w:cs="Consolas"/>
          <w:color w:val="000000"/>
          <w:sz w:val="20"/>
          <w:szCs w:val="20"/>
        </w:rPr>
        <w:br/>
        <w:t xml:space="preserve">    @Override</w:t>
      </w:r>
      <w:r w:rsidRPr="007C3C70">
        <w:rPr>
          <w:rFonts w:ascii="Consolas" w:eastAsia="Times New Roman" w:hAnsi="Consolas" w:cs="Consolas"/>
          <w:color w:val="000000"/>
          <w:sz w:val="20"/>
          <w:szCs w:val="20"/>
        </w:rPr>
        <w:br/>
        <w:t xml:space="preserve">    public void onSuccess(final ArrayList&lt;AchievedEvent&gt; listAchievedEvents, int pointFromMoney, final int totalPoint) {</w:t>
      </w:r>
      <w:r w:rsidRPr="007C3C70">
        <w:rPr>
          <w:rFonts w:ascii="Consolas" w:eastAsia="Times New Roman" w:hAnsi="Consolas" w:cs="Consolas"/>
          <w:color w:val="000000"/>
          <w:sz w:val="20"/>
          <w:szCs w:val="20"/>
        </w:rPr>
        <w:br/>
        <w:t xml:space="preserve">        // Successfully</w:t>
      </w:r>
      <w:r w:rsidRPr="007C3C70">
        <w:rPr>
          <w:rFonts w:ascii="Consolas" w:eastAsia="Times New Roman" w:hAnsi="Consolas" w:cs="Consolas"/>
          <w:color w:val="000000"/>
          <w:sz w:val="20"/>
          <w:szCs w:val="20"/>
        </w:rPr>
        <w:br/>
        <w:t xml:space="preserve">    }</w:t>
      </w:r>
      <w:r w:rsidRPr="007C3C70">
        <w:rPr>
          <w:rFonts w:ascii="Consolas" w:eastAsia="Times New Roman" w:hAnsi="Consolas" w:cs="Consolas"/>
          <w:color w:val="000000"/>
          <w:sz w:val="20"/>
          <w:szCs w:val="20"/>
        </w:rPr>
        <w:br/>
      </w:r>
      <w:r w:rsidRPr="007C3C70">
        <w:rPr>
          <w:rFonts w:ascii="Consolas" w:eastAsia="Times New Roman" w:hAnsi="Consolas" w:cs="Consolas"/>
          <w:color w:val="000000"/>
          <w:sz w:val="20"/>
          <w:szCs w:val="20"/>
        </w:rPr>
        <w:br/>
        <w:t xml:space="preserve">    @Override</w:t>
      </w:r>
      <w:r w:rsidRPr="007C3C70">
        <w:rPr>
          <w:rFonts w:ascii="Consolas" w:eastAsia="Times New Roman" w:hAnsi="Consolas" w:cs="Consolas"/>
          <w:color w:val="000000"/>
          <w:sz w:val="20"/>
          <w:szCs w:val="20"/>
        </w:rPr>
        <w:br/>
        <w:t xml:space="preserve">    public void onError(final String error) {</w:t>
      </w:r>
      <w:r w:rsidRPr="007C3C70">
        <w:rPr>
          <w:rFonts w:ascii="Consolas" w:eastAsia="Times New Roman" w:hAnsi="Consolas" w:cs="Consolas"/>
          <w:color w:val="000000"/>
          <w:sz w:val="20"/>
          <w:szCs w:val="20"/>
        </w:rPr>
        <w:br/>
        <w:t xml:space="preserve">        // Error</w:t>
      </w:r>
      <w:r w:rsidRPr="007C3C70">
        <w:rPr>
          <w:rFonts w:ascii="Consolas" w:eastAsia="Times New Roman" w:hAnsi="Consolas" w:cs="Consolas"/>
          <w:color w:val="000000"/>
          <w:sz w:val="20"/>
          <w:szCs w:val="20"/>
        </w:rPr>
        <w:br/>
        <w:t xml:space="preserve">    }</w:t>
      </w:r>
      <w:r w:rsidRPr="007C3C70">
        <w:rPr>
          <w:rFonts w:ascii="Consolas" w:eastAsia="Times New Roman" w:hAnsi="Consolas" w:cs="Consolas"/>
          <w:color w:val="000000"/>
          <w:sz w:val="20"/>
          <w:szCs w:val="20"/>
        </w:rPr>
        <w:br/>
        <w:t>});</w:t>
      </w:r>
    </w:p>
    <w:p w14:paraId="5AD4A826" w14:textId="77777777" w:rsidR="00AA5AB1" w:rsidRDefault="00AA5AB1" w:rsidP="00AA5AB1">
      <w:pPr>
        <w:pStyle w:val="HTMLPreformatted"/>
        <w:shd w:val="clear" w:color="auto" w:fill="FFFFFF"/>
        <w:rPr>
          <w:rFonts w:ascii="Consolas" w:hAnsi="Consolas" w:cs="Consolas"/>
          <w:color w:val="000000"/>
        </w:rPr>
      </w:pPr>
    </w:p>
    <w:p w14:paraId="2B43B0A4" w14:textId="77777777" w:rsidR="00AA5AB1" w:rsidRPr="001C5461" w:rsidRDefault="00AA5AB1" w:rsidP="00AA5AB1">
      <w:pPr>
        <w:pStyle w:val="BodyText"/>
        <w:numPr>
          <w:ilvl w:val="2"/>
          <w:numId w:val="8"/>
        </w:numPr>
      </w:pPr>
      <w:r w:rsidRPr="001C5461">
        <w:t>Trong đó:</w:t>
      </w:r>
    </w:p>
    <w:p w14:paraId="5EDC6090" w14:textId="77777777" w:rsidR="00AA5AB1" w:rsidRPr="001C5461" w:rsidRDefault="00AA5AB1" w:rsidP="00AA5AB1">
      <w:pPr>
        <w:pStyle w:val="BodyText"/>
        <w:numPr>
          <w:ilvl w:val="3"/>
          <w:numId w:val="8"/>
        </w:numPr>
      </w:pPr>
      <w:r w:rsidRPr="001C5461">
        <w:t>Input:</w:t>
      </w:r>
    </w:p>
    <w:p w14:paraId="47715E1C" w14:textId="77777777" w:rsidR="00AA5AB1" w:rsidRPr="001C5461" w:rsidRDefault="00AA5AB1" w:rsidP="00AA5AB1">
      <w:pPr>
        <w:pStyle w:val="BodyText"/>
        <w:numPr>
          <w:ilvl w:val="4"/>
          <w:numId w:val="8"/>
        </w:numPr>
      </w:pPr>
      <w:r w:rsidRPr="001C5461">
        <w:t>shopID là id của shop cần tính điểm tích lũy.</w:t>
      </w:r>
    </w:p>
    <w:p w14:paraId="6334444B" w14:textId="77777777" w:rsidR="00AA5AB1" w:rsidRPr="001C5461" w:rsidRDefault="00AA5AB1" w:rsidP="00AA5AB1">
      <w:pPr>
        <w:pStyle w:val="BodyText"/>
        <w:numPr>
          <w:ilvl w:val="4"/>
          <w:numId w:val="8"/>
        </w:numPr>
      </w:pPr>
      <w:r w:rsidRPr="001C5461">
        <w:t>cardQRCode là chuỗi String quét ra từ QRCode trên thẻ của customer.</w:t>
      </w:r>
    </w:p>
    <w:p w14:paraId="672CCF34" w14:textId="77777777" w:rsidR="00AA5AB1" w:rsidRPr="001C5461" w:rsidRDefault="00AA5AB1" w:rsidP="00AA5AB1">
      <w:pPr>
        <w:pStyle w:val="BodyText"/>
        <w:numPr>
          <w:ilvl w:val="4"/>
          <w:numId w:val="8"/>
        </w:numPr>
      </w:pPr>
      <w:r w:rsidRPr="001C5461">
        <w:lastRenderedPageBreak/>
        <w:t>listProducts là danh sách các sản phẩm mà customer vừa mua (trên hóa đơn)</w:t>
      </w:r>
    </w:p>
    <w:p w14:paraId="3D15F58D" w14:textId="77777777" w:rsidR="00AA5AB1" w:rsidRPr="001C5461" w:rsidRDefault="00AA5AB1" w:rsidP="00AA5AB1">
      <w:pPr>
        <w:pStyle w:val="BodyText"/>
        <w:numPr>
          <w:ilvl w:val="4"/>
          <w:numId w:val="8"/>
        </w:numPr>
      </w:pPr>
      <w:r w:rsidRPr="001C5461">
        <w:t>totalMoney là tổng số tiền trên hóa đơn</w:t>
      </w:r>
    </w:p>
    <w:p w14:paraId="0E79FF23" w14:textId="77777777" w:rsidR="00AA5AB1" w:rsidRPr="001C5461" w:rsidRDefault="00AA5AB1" w:rsidP="00AA5AB1">
      <w:pPr>
        <w:pStyle w:val="BodyText"/>
        <w:ind w:left="1818"/>
      </w:pPr>
    </w:p>
    <w:p w14:paraId="793D9E2E" w14:textId="77777777" w:rsidR="00AA5AB1" w:rsidRPr="001C5461" w:rsidRDefault="00AA5AB1" w:rsidP="00AA5AB1">
      <w:pPr>
        <w:pStyle w:val="BodyText"/>
        <w:numPr>
          <w:ilvl w:val="3"/>
          <w:numId w:val="8"/>
        </w:numPr>
      </w:pPr>
      <w:r w:rsidRPr="001C5461">
        <w:t xml:space="preserve">Output: </w:t>
      </w:r>
    </w:p>
    <w:p w14:paraId="4BEA3AF4" w14:textId="77777777" w:rsidR="00AA5AB1" w:rsidRPr="001C5461" w:rsidRDefault="00AA5AB1" w:rsidP="00AA5AB1">
      <w:pPr>
        <w:pStyle w:val="BodyText"/>
        <w:numPr>
          <w:ilvl w:val="4"/>
          <w:numId w:val="8"/>
        </w:numPr>
      </w:pPr>
      <w:r w:rsidRPr="001C5461">
        <w:t>listAchievedEvents là danh sách những events mà người dùng đạt được (có kèm số lượng)</w:t>
      </w:r>
    </w:p>
    <w:p w14:paraId="73E48060" w14:textId="77777777" w:rsidR="00AA5AB1" w:rsidRPr="001C5461" w:rsidRDefault="00AA5AB1" w:rsidP="00AA5AB1">
      <w:pPr>
        <w:pStyle w:val="BodyText"/>
        <w:numPr>
          <w:ilvl w:val="4"/>
          <w:numId w:val="8"/>
        </w:numPr>
      </w:pPr>
      <w:r w:rsidRPr="001C5461">
        <w:t>pointFromMoney là số điểm người dùng nhận được từ tổng số tiền trên hóa đơn</w:t>
      </w:r>
    </w:p>
    <w:p w14:paraId="201DC5A2" w14:textId="77777777" w:rsidR="00AA5AB1" w:rsidRPr="001C5461" w:rsidRDefault="00AA5AB1" w:rsidP="00AA5AB1">
      <w:pPr>
        <w:pStyle w:val="BodyText"/>
        <w:numPr>
          <w:ilvl w:val="4"/>
          <w:numId w:val="8"/>
        </w:numPr>
        <w:rPr>
          <w:rFonts w:ascii="Consolas" w:hAnsi="Consolas" w:cs="Consolas"/>
          <w:color w:val="000000"/>
        </w:rPr>
      </w:pPr>
      <w:r w:rsidRPr="001C5461">
        <w:t>totalPoint là tổng số điểm mà người dùng đạt được (gồm điểm quy ra từ tiền trên hóa đơn và điểm đạt được từ các events mua hàng).</w:t>
      </w:r>
    </w:p>
    <w:p w14:paraId="31339AEA" w14:textId="77777777" w:rsidR="00AA5AB1" w:rsidRDefault="00AA5AB1" w:rsidP="00AA5AB1">
      <w:pPr>
        <w:pStyle w:val="BodyText"/>
        <w:ind w:left="3258"/>
        <w:rPr>
          <w:rFonts w:ascii="Consolas" w:hAnsi="Consolas" w:cs="Consolas"/>
          <w:color w:val="000000"/>
        </w:rPr>
      </w:pPr>
    </w:p>
    <w:p w14:paraId="23CACC4A" w14:textId="77777777" w:rsidR="00AA5AB1" w:rsidRDefault="00AA5AB1" w:rsidP="00AA5AB1">
      <w:pPr>
        <w:pStyle w:val="BodyText"/>
        <w:numPr>
          <w:ilvl w:val="1"/>
          <w:numId w:val="8"/>
        </w:numPr>
      </w:pPr>
      <w:bookmarkStart w:id="278" w:name="_Toc420688961"/>
      <w:r w:rsidRPr="007C3C70">
        <w:rPr>
          <w:b/>
        </w:rPr>
        <w:t>Cập Nhật Điểm Tích Lũy</w:t>
      </w:r>
      <w:bookmarkEnd w:id="278"/>
    </w:p>
    <w:p w14:paraId="360BFF16" w14:textId="77777777" w:rsidR="00AA5AB1" w:rsidRDefault="00AA5AB1" w:rsidP="00AA5AB1">
      <w:pPr>
        <w:pStyle w:val="BodyText"/>
        <w:numPr>
          <w:ilvl w:val="2"/>
          <w:numId w:val="8"/>
        </w:numPr>
      </w:pPr>
      <w:r>
        <w:t xml:space="preserve">Đầu tiên gọi api tính điểm tích lũy, nhận về kết quả (danh sách events đạt được, điểm từ tiền trên hóa đơn, tổng số điểm). </w:t>
      </w:r>
    </w:p>
    <w:p w14:paraId="0545BE6C" w14:textId="77777777" w:rsidR="00AA5AB1" w:rsidRPr="003521ED" w:rsidRDefault="00AA5AB1" w:rsidP="00AA5AB1">
      <w:pPr>
        <w:pStyle w:val="BodyText"/>
        <w:numPr>
          <w:ilvl w:val="2"/>
          <w:numId w:val="8"/>
        </w:numPr>
      </w:pPr>
      <w:r>
        <w:t>Dùng chính kết quả đó gọi tiếp api cập nhật điểm tích lũy.</w:t>
      </w:r>
    </w:p>
    <w:p w14:paraId="5FA6D707" w14:textId="77777777" w:rsidR="00AA5AB1" w:rsidRDefault="00AA5AB1" w:rsidP="00AA5AB1">
      <w:pPr>
        <w:pStyle w:val="HTMLPreformatted"/>
        <w:shd w:val="clear" w:color="auto" w:fill="FFFFFF"/>
        <w:rPr>
          <w:rFonts w:ascii="Consolas" w:hAnsi="Consolas" w:cs="Consolas"/>
          <w:color w:val="000000"/>
        </w:rPr>
      </w:pPr>
    </w:p>
    <w:p w14:paraId="1E93FE50" w14:textId="77777777" w:rsidR="00AA5AB1" w:rsidRPr="007C3C70" w:rsidRDefault="00AA5AB1" w:rsidP="00AA5AB1">
      <w:pPr>
        <w:pStyle w:val="Chun"/>
        <w:shd w:val="clear" w:color="auto" w:fill="E0E0E0"/>
        <w:jc w:val="left"/>
        <w:rPr>
          <w:rFonts w:ascii="Consolas" w:eastAsia="Times New Roman" w:hAnsi="Consolas" w:cs="Consolas"/>
          <w:color w:val="000000"/>
          <w:sz w:val="20"/>
          <w:szCs w:val="20"/>
        </w:rPr>
      </w:pPr>
      <w:r w:rsidRPr="007C3C70">
        <w:rPr>
          <w:rFonts w:ascii="Consolas" w:eastAsia="Times New Roman" w:hAnsi="Consolas" w:cs="Consolas"/>
          <w:color w:val="000000"/>
          <w:sz w:val="20"/>
          <w:szCs w:val="20"/>
        </w:rPr>
        <w:t>LoyaltyPointAPI.calculatePoint(yourContext, shopID, cardQRCode, listProducts, totalMoney, new LoyaltyPointAPI.OnCalculatePointResult() {</w:t>
      </w:r>
      <w:r w:rsidRPr="007C3C70">
        <w:rPr>
          <w:rFonts w:ascii="Consolas" w:eastAsia="Times New Roman" w:hAnsi="Consolas" w:cs="Consolas"/>
          <w:color w:val="000000"/>
          <w:sz w:val="20"/>
          <w:szCs w:val="20"/>
        </w:rPr>
        <w:br/>
        <w:t xml:space="preserve">    @Override</w:t>
      </w:r>
      <w:r w:rsidRPr="007C3C70">
        <w:rPr>
          <w:rFonts w:ascii="Consolas" w:eastAsia="Times New Roman" w:hAnsi="Consolas" w:cs="Consolas"/>
          <w:color w:val="000000"/>
          <w:sz w:val="20"/>
          <w:szCs w:val="20"/>
        </w:rPr>
        <w:br/>
        <w:t xml:space="preserve">    public void onSuccess(final ArrayList&lt;AchievedEvent&gt; listAchievedEvents, int pointFromMoney, final int totalPoint) {</w:t>
      </w:r>
      <w:r w:rsidRPr="007C3C70">
        <w:rPr>
          <w:rFonts w:ascii="Consolas" w:eastAsia="Times New Roman" w:hAnsi="Consolas" w:cs="Consolas"/>
          <w:color w:val="000000"/>
          <w:sz w:val="20"/>
          <w:szCs w:val="20"/>
        </w:rPr>
        <w:br/>
        <w:t xml:space="preserve">        Log.e("calculatePoint", "successfully");</w:t>
      </w:r>
      <w:r w:rsidRPr="007C3C70">
        <w:rPr>
          <w:rFonts w:ascii="Consolas" w:eastAsia="Times New Roman" w:hAnsi="Consolas" w:cs="Consolas"/>
          <w:color w:val="000000"/>
          <w:sz w:val="20"/>
          <w:szCs w:val="20"/>
        </w:rPr>
        <w:br/>
      </w:r>
      <w:r w:rsidRPr="007C3C70">
        <w:rPr>
          <w:rFonts w:ascii="Consolas" w:eastAsia="Times New Roman" w:hAnsi="Consolas" w:cs="Consolas"/>
          <w:color w:val="000000"/>
          <w:sz w:val="20"/>
          <w:szCs w:val="20"/>
        </w:rPr>
        <w:br/>
        <w:t xml:space="preserve">        LoyaltyPointAPI.updatePoint(yourContext, shopID, cardQRCode, listAchievedEvents, totalPoint, new LoyaltyPointAPI.OnUpdatePointResult() {</w:t>
      </w:r>
      <w:r w:rsidRPr="007C3C70">
        <w:rPr>
          <w:rFonts w:ascii="Consolas" w:eastAsia="Times New Roman" w:hAnsi="Consolas" w:cs="Consolas"/>
          <w:color w:val="000000"/>
          <w:sz w:val="20"/>
          <w:szCs w:val="20"/>
        </w:rPr>
        <w:br/>
        <w:t xml:space="preserve">            @Override</w:t>
      </w:r>
      <w:r w:rsidRPr="007C3C70">
        <w:rPr>
          <w:rFonts w:ascii="Consolas" w:eastAsia="Times New Roman" w:hAnsi="Consolas" w:cs="Consolas"/>
          <w:color w:val="000000"/>
          <w:sz w:val="20"/>
          <w:szCs w:val="20"/>
        </w:rPr>
        <w:br/>
        <w:t xml:space="preserve">            public void onSuccess() {</w:t>
      </w:r>
      <w:r w:rsidRPr="007C3C70">
        <w:rPr>
          <w:rFonts w:ascii="Consolas" w:eastAsia="Times New Roman" w:hAnsi="Consolas" w:cs="Consolas"/>
          <w:color w:val="000000"/>
          <w:sz w:val="20"/>
          <w:szCs w:val="20"/>
        </w:rPr>
        <w:br/>
        <w:t xml:space="preserve">                Log.e("updatePoint", "successfully");</w:t>
      </w:r>
      <w:r w:rsidRPr="007C3C70">
        <w:rPr>
          <w:rFonts w:ascii="Consolas" w:eastAsia="Times New Roman" w:hAnsi="Consolas" w:cs="Consolas"/>
          <w:color w:val="000000"/>
          <w:sz w:val="20"/>
          <w:szCs w:val="20"/>
        </w:rPr>
        <w:br/>
        <w:t xml:space="preserve">            }</w:t>
      </w:r>
      <w:r w:rsidRPr="007C3C70">
        <w:rPr>
          <w:rFonts w:ascii="Consolas" w:eastAsia="Times New Roman" w:hAnsi="Consolas" w:cs="Consolas"/>
          <w:color w:val="000000"/>
          <w:sz w:val="20"/>
          <w:szCs w:val="20"/>
        </w:rPr>
        <w:br/>
      </w:r>
      <w:r w:rsidRPr="007C3C70">
        <w:rPr>
          <w:rFonts w:ascii="Consolas" w:eastAsia="Times New Roman" w:hAnsi="Consolas" w:cs="Consolas"/>
          <w:color w:val="000000"/>
          <w:sz w:val="20"/>
          <w:szCs w:val="20"/>
        </w:rPr>
        <w:br/>
        <w:t xml:space="preserve">            @Override</w:t>
      </w:r>
      <w:r w:rsidRPr="007C3C70">
        <w:rPr>
          <w:rFonts w:ascii="Consolas" w:eastAsia="Times New Roman" w:hAnsi="Consolas" w:cs="Consolas"/>
          <w:color w:val="000000"/>
          <w:sz w:val="20"/>
          <w:szCs w:val="20"/>
        </w:rPr>
        <w:br/>
        <w:t xml:space="preserve">            public void onError(String error) {</w:t>
      </w:r>
      <w:r w:rsidRPr="007C3C70">
        <w:rPr>
          <w:rFonts w:ascii="Consolas" w:eastAsia="Times New Roman" w:hAnsi="Consolas" w:cs="Consolas"/>
          <w:color w:val="000000"/>
          <w:sz w:val="20"/>
          <w:szCs w:val="20"/>
        </w:rPr>
        <w:br/>
      </w:r>
      <w:r w:rsidRPr="007C3C70">
        <w:rPr>
          <w:rFonts w:ascii="Consolas" w:eastAsia="Times New Roman" w:hAnsi="Consolas" w:cs="Consolas"/>
          <w:color w:val="000000"/>
          <w:sz w:val="20"/>
          <w:szCs w:val="20"/>
        </w:rPr>
        <w:lastRenderedPageBreak/>
        <w:t xml:space="preserve">                Log.e("updatePoint", error);</w:t>
      </w:r>
      <w:r w:rsidRPr="007C3C70">
        <w:rPr>
          <w:rFonts w:ascii="Consolas" w:eastAsia="Times New Roman" w:hAnsi="Consolas" w:cs="Consolas"/>
          <w:color w:val="000000"/>
          <w:sz w:val="20"/>
          <w:szCs w:val="20"/>
        </w:rPr>
        <w:br/>
        <w:t xml:space="preserve">            }</w:t>
      </w:r>
      <w:r w:rsidRPr="007C3C70">
        <w:rPr>
          <w:rFonts w:ascii="Consolas" w:eastAsia="Times New Roman" w:hAnsi="Consolas" w:cs="Consolas"/>
          <w:color w:val="000000"/>
          <w:sz w:val="20"/>
          <w:szCs w:val="20"/>
        </w:rPr>
        <w:br/>
        <w:t xml:space="preserve">        });</w:t>
      </w:r>
      <w:r w:rsidRPr="007C3C70">
        <w:rPr>
          <w:rFonts w:ascii="Consolas" w:eastAsia="Times New Roman" w:hAnsi="Consolas" w:cs="Consolas"/>
          <w:color w:val="000000"/>
          <w:sz w:val="20"/>
          <w:szCs w:val="20"/>
        </w:rPr>
        <w:br/>
        <w:t xml:space="preserve">    }</w:t>
      </w:r>
      <w:r w:rsidRPr="007C3C70">
        <w:rPr>
          <w:rFonts w:ascii="Consolas" w:eastAsia="Times New Roman" w:hAnsi="Consolas" w:cs="Consolas"/>
          <w:color w:val="000000"/>
          <w:sz w:val="20"/>
          <w:szCs w:val="20"/>
        </w:rPr>
        <w:br/>
      </w:r>
      <w:r w:rsidRPr="007C3C70">
        <w:rPr>
          <w:rFonts w:ascii="Consolas" w:eastAsia="Times New Roman" w:hAnsi="Consolas" w:cs="Consolas"/>
          <w:color w:val="000000"/>
          <w:sz w:val="20"/>
          <w:szCs w:val="20"/>
        </w:rPr>
        <w:br/>
        <w:t xml:space="preserve">    @Override</w:t>
      </w:r>
      <w:r w:rsidRPr="007C3C70">
        <w:rPr>
          <w:rFonts w:ascii="Consolas" w:eastAsia="Times New Roman" w:hAnsi="Consolas" w:cs="Consolas"/>
          <w:color w:val="000000"/>
          <w:sz w:val="20"/>
          <w:szCs w:val="20"/>
        </w:rPr>
        <w:br/>
        <w:t xml:space="preserve">    public void onError(String error) {</w:t>
      </w:r>
      <w:r w:rsidRPr="007C3C70">
        <w:rPr>
          <w:rFonts w:ascii="Consolas" w:eastAsia="Times New Roman" w:hAnsi="Consolas" w:cs="Consolas"/>
          <w:color w:val="000000"/>
          <w:sz w:val="20"/>
          <w:szCs w:val="20"/>
        </w:rPr>
        <w:br/>
        <w:t xml:space="preserve">        Log.e("calculatePoint", error);</w:t>
      </w:r>
      <w:r w:rsidRPr="007C3C70">
        <w:rPr>
          <w:rFonts w:ascii="Consolas" w:eastAsia="Times New Roman" w:hAnsi="Consolas" w:cs="Consolas"/>
          <w:color w:val="000000"/>
          <w:sz w:val="20"/>
          <w:szCs w:val="20"/>
        </w:rPr>
        <w:br/>
        <w:t xml:space="preserve">    }</w:t>
      </w:r>
      <w:r w:rsidRPr="007C3C70">
        <w:rPr>
          <w:rFonts w:ascii="Consolas" w:eastAsia="Times New Roman" w:hAnsi="Consolas" w:cs="Consolas"/>
          <w:color w:val="000000"/>
          <w:sz w:val="20"/>
          <w:szCs w:val="20"/>
        </w:rPr>
        <w:br/>
        <w:t>});</w:t>
      </w:r>
    </w:p>
    <w:p w14:paraId="2E900394" w14:textId="77777777" w:rsidR="00AA5AB1" w:rsidRPr="00830CE4" w:rsidRDefault="00AA5AB1" w:rsidP="00AA5AB1">
      <w:pPr>
        <w:pStyle w:val="HTMLPreformatted"/>
        <w:shd w:val="clear" w:color="auto" w:fill="FFFFFF"/>
        <w:rPr>
          <w:rFonts w:ascii="Consolas" w:hAnsi="Consolas" w:cs="Consolas"/>
          <w:color w:val="000000"/>
        </w:rPr>
      </w:pPr>
    </w:p>
    <w:p w14:paraId="65E6074D" w14:textId="77777777" w:rsidR="00AA5AB1" w:rsidRPr="001C5461" w:rsidRDefault="00AA5AB1" w:rsidP="00AA5AB1">
      <w:pPr>
        <w:pStyle w:val="BodyText"/>
        <w:numPr>
          <w:ilvl w:val="2"/>
          <w:numId w:val="8"/>
        </w:numPr>
      </w:pPr>
      <w:r w:rsidRPr="001C5461">
        <w:t>Trong đó:</w:t>
      </w:r>
    </w:p>
    <w:p w14:paraId="44B2FA33" w14:textId="77777777" w:rsidR="00AA5AB1" w:rsidRPr="001C5461" w:rsidRDefault="00AA5AB1" w:rsidP="00AA5AB1">
      <w:pPr>
        <w:pStyle w:val="BodyText"/>
        <w:numPr>
          <w:ilvl w:val="3"/>
          <w:numId w:val="8"/>
        </w:numPr>
      </w:pPr>
      <w:r w:rsidRPr="001C5461">
        <w:t>Input:</w:t>
      </w:r>
    </w:p>
    <w:p w14:paraId="21355F94" w14:textId="77777777" w:rsidR="00AA5AB1" w:rsidRPr="001C5461" w:rsidRDefault="00AA5AB1" w:rsidP="00AA5AB1">
      <w:pPr>
        <w:pStyle w:val="BodyText"/>
        <w:numPr>
          <w:ilvl w:val="4"/>
          <w:numId w:val="8"/>
        </w:numPr>
      </w:pPr>
      <w:r w:rsidRPr="001C5461">
        <w:t>shopID là id của shop cần tính điểm tích lũy.</w:t>
      </w:r>
    </w:p>
    <w:p w14:paraId="17A07D92" w14:textId="77777777" w:rsidR="00AA5AB1" w:rsidRPr="001C5461" w:rsidRDefault="00AA5AB1" w:rsidP="00AA5AB1">
      <w:pPr>
        <w:pStyle w:val="BodyText"/>
        <w:numPr>
          <w:ilvl w:val="4"/>
          <w:numId w:val="8"/>
        </w:numPr>
      </w:pPr>
      <w:r w:rsidRPr="001C5461">
        <w:t>cardQRCode là chuỗi String quét ra từ QRCode trên thẻ của customer.</w:t>
      </w:r>
    </w:p>
    <w:p w14:paraId="02FE047D" w14:textId="77777777" w:rsidR="00AA5AB1" w:rsidRPr="001C5461" w:rsidRDefault="00AA5AB1" w:rsidP="00AA5AB1">
      <w:pPr>
        <w:pStyle w:val="BodyText"/>
        <w:numPr>
          <w:ilvl w:val="4"/>
          <w:numId w:val="8"/>
        </w:numPr>
      </w:pPr>
      <w:r w:rsidRPr="001C5461">
        <w:t>listProducts là danh sách các sản phẩm mà customer vừa mua (trên hóa đơn)</w:t>
      </w:r>
    </w:p>
    <w:p w14:paraId="65FED698" w14:textId="77777777" w:rsidR="00AA5AB1" w:rsidRPr="001C5461" w:rsidRDefault="00AA5AB1" w:rsidP="00AA5AB1">
      <w:pPr>
        <w:pStyle w:val="BodyText"/>
        <w:numPr>
          <w:ilvl w:val="4"/>
          <w:numId w:val="8"/>
        </w:numPr>
      </w:pPr>
      <w:r w:rsidRPr="001C5461">
        <w:t>totalMoney là tổng số tiền trên hóa đơn</w:t>
      </w:r>
    </w:p>
    <w:p w14:paraId="7C7B8558" w14:textId="77777777" w:rsidR="00AA5AB1" w:rsidRPr="001C5461" w:rsidRDefault="00AA5AB1" w:rsidP="00AA5AB1">
      <w:pPr>
        <w:pStyle w:val="BodyText"/>
        <w:ind w:left="1818"/>
      </w:pPr>
    </w:p>
    <w:p w14:paraId="29B7890A" w14:textId="77777777" w:rsidR="00AA5AB1" w:rsidRPr="001C5461" w:rsidRDefault="00AA5AB1" w:rsidP="00AA5AB1">
      <w:pPr>
        <w:pStyle w:val="BodyText"/>
        <w:numPr>
          <w:ilvl w:val="3"/>
          <w:numId w:val="8"/>
        </w:numPr>
      </w:pPr>
      <w:r w:rsidRPr="001C5461">
        <w:t xml:space="preserve">Output: </w:t>
      </w:r>
    </w:p>
    <w:p w14:paraId="01111915" w14:textId="77777777" w:rsidR="00AA5AB1" w:rsidRPr="001C5461" w:rsidRDefault="00AA5AB1" w:rsidP="00AA5AB1">
      <w:pPr>
        <w:pStyle w:val="BodyText"/>
        <w:numPr>
          <w:ilvl w:val="4"/>
          <w:numId w:val="8"/>
        </w:numPr>
      </w:pPr>
      <w:r w:rsidRPr="001C5461">
        <w:t>listAchievedEvents là danh sách những events mà người dùng đạt được (có kèm số lượng)</w:t>
      </w:r>
    </w:p>
    <w:p w14:paraId="07FBE2F2" w14:textId="77777777" w:rsidR="00AA5AB1" w:rsidRPr="001C5461" w:rsidRDefault="00AA5AB1" w:rsidP="00AA5AB1">
      <w:pPr>
        <w:pStyle w:val="BodyText"/>
        <w:numPr>
          <w:ilvl w:val="4"/>
          <w:numId w:val="8"/>
        </w:numPr>
      </w:pPr>
      <w:r w:rsidRPr="001C5461">
        <w:t>pointFromMoney là số điểm người dùng nhận được từ tổng số tiền trên hóa đơn</w:t>
      </w:r>
    </w:p>
    <w:p w14:paraId="653E06C0" w14:textId="77777777" w:rsidR="00AA5AB1" w:rsidRDefault="00AA5AB1" w:rsidP="00B75047">
      <w:pPr>
        <w:pStyle w:val="BodyText"/>
        <w:numPr>
          <w:ilvl w:val="4"/>
          <w:numId w:val="8"/>
        </w:numPr>
      </w:pPr>
      <w:r w:rsidRPr="001C5461">
        <w:t>totalPoint là tổng số điểm mà người dùng đạt được (gồm điểm quy ra từ tiền trên hóa đơn và điểm đạt được từ</w:t>
      </w:r>
      <w:r>
        <w:t xml:space="preserve"> các events mua hàng).</w:t>
      </w:r>
    </w:p>
    <w:p w14:paraId="16B31CEE" w14:textId="77777777" w:rsidR="00B95651" w:rsidRDefault="00B95651" w:rsidP="00B95651">
      <w:pPr>
        <w:pStyle w:val="BodyText"/>
      </w:pPr>
    </w:p>
    <w:p w14:paraId="445C8A3B" w14:textId="77777777" w:rsidR="00B95651" w:rsidRDefault="00B95651" w:rsidP="00B95651">
      <w:pPr>
        <w:pStyle w:val="BodyText"/>
      </w:pPr>
    </w:p>
    <w:p w14:paraId="2D2FD034" w14:textId="77777777" w:rsidR="00B95651" w:rsidRDefault="00B95651" w:rsidP="00B95651">
      <w:pPr>
        <w:pStyle w:val="BodyText"/>
      </w:pPr>
    </w:p>
    <w:p w14:paraId="1E531B68" w14:textId="77777777" w:rsidR="00B95651" w:rsidRDefault="00B95651" w:rsidP="00B95651">
      <w:pPr>
        <w:pStyle w:val="BodyText"/>
      </w:pPr>
      <w:bookmarkStart w:id="279" w:name="_GoBack"/>
      <w:bookmarkEnd w:id="279"/>
    </w:p>
    <w:p w14:paraId="1795D8DE" w14:textId="77777777" w:rsidR="002F4A85" w:rsidRDefault="002F4A85" w:rsidP="002F4A85">
      <w:pPr>
        <w:pStyle w:val="BodyText"/>
      </w:pPr>
    </w:p>
    <w:p w14:paraId="6AAD8806" w14:textId="77777777" w:rsidR="002F4A85" w:rsidRDefault="002F4A85" w:rsidP="002F4A85">
      <w:pPr>
        <w:pStyle w:val="BodyText"/>
        <w:outlineLvl w:val="1"/>
      </w:pPr>
      <w:bookmarkStart w:id="280" w:name="_Toc424089495"/>
      <w:r w:rsidRPr="002F4A85">
        <w:rPr>
          <w:b/>
        </w:rPr>
        <w:lastRenderedPageBreak/>
        <w:t>G. Tìm hiểu, sử dụng Google Cloud Messaging</w:t>
      </w:r>
      <w:bookmarkEnd w:id="280"/>
    </w:p>
    <w:p w14:paraId="1E48440B" w14:textId="77777777" w:rsidR="002F4A85" w:rsidRDefault="002F4A85" w:rsidP="00AB37A6">
      <w:pPr>
        <w:pStyle w:val="BodyText"/>
      </w:pPr>
      <w:r w:rsidRPr="00546986">
        <w:rPr>
          <w:b/>
          <w:i/>
        </w:rPr>
        <w:t>1. Kiến trúc và dòng sự kiện chính</w:t>
      </w:r>
      <w:r>
        <w:object w:dxaOrig="11505" w:dyaOrig="8041" w14:anchorId="763B18BD">
          <v:shape id="_x0000_i1035" type="#_x0000_t75" style="width:455pt;height:318.85pt" o:ole="">
            <v:imagedata r:id="rId41" o:title=""/>
          </v:shape>
          <o:OLEObject Type="Embed" ProgID="Visio.Drawing.15" ShapeID="_x0000_i1035" DrawAspect="Content" ObjectID="_1497907368" r:id="rId117"/>
        </w:object>
      </w:r>
    </w:p>
    <w:p w14:paraId="5567291F" w14:textId="77777777" w:rsidR="00C51991" w:rsidRPr="008E6AD3" w:rsidRDefault="00C51991" w:rsidP="00C51991">
      <w:pPr>
        <w:pStyle w:val="Hinh"/>
        <w:rPr>
          <w:b w:val="0"/>
          <w:i/>
        </w:rPr>
      </w:pPr>
      <w:bookmarkStart w:id="281" w:name="_Toc424122940"/>
      <w:r>
        <w:t>Hình G-1 Kiến trúc của dòng sự kiện chính trong Google Cloud Messaging</w:t>
      </w:r>
      <w:bookmarkEnd w:id="281"/>
    </w:p>
    <w:p w14:paraId="71A15CE8" w14:textId="77777777" w:rsidR="002F4A85" w:rsidRDefault="002F4A85" w:rsidP="00AB37A6">
      <w:pPr>
        <w:pStyle w:val="BodyText"/>
        <w:rPr>
          <w:b/>
          <w:i/>
        </w:rPr>
      </w:pPr>
      <w:r w:rsidRPr="00546986">
        <w:rPr>
          <w:b/>
          <w:i/>
        </w:rPr>
        <w:t>2. Cài đặt</w:t>
      </w:r>
    </w:p>
    <w:p w14:paraId="56761788" w14:textId="77777777" w:rsidR="002F4A85" w:rsidRDefault="002F4A85" w:rsidP="00AB37A6">
      <w:pPr>
        <w:pStyle w:val="Chun"/>
        <w:rPr>
          <w:i/>
        </w:rPr>
      </w:pPr>
      <w:r w:rsidRPr="00546986">
        <w:rPr>
          <w:i/>
        </w:rPr>
        <w:t>2.1. Send reg</w:t>
      </w:r>
      <w:r>
        <w:rPr>
          <w:i/>
        </w:rPr>
        <w:t>ister request</w:t>
      </w:r>
    </w:p>
    <w:p w14:paraId="0B71A1F0" w14:textId="77777777" w:rsidR="002F4A85" w:rsidRDefault="002F4A85" w:rsidP="002F4A85">
      <w:pPr>
        <w:pStyle w:val="BodyText"/>
        <w:spacing w:line="360" w:lineRule="auto"/>
        <w:ind w:firstLine="360"/>
        <w:jc w:val="both"/>
      </w:pPr>
      <w:r>
        <w:t>Mỗi lần khởi chạy, ứng dụng Client sẽ kiểm tra trong SharedPreference xem đã đăng kí với Google Cloud Messaging hay chưa (GCM). Nếu chưa thì ứng dụng sẽ gửi yêu cầu đăng kí đến máy chủ Google Cloud Messaging, để nhận về ID tương ứng với thiết bị mà ứng dụng client đang chạy.</w:t>
      </w:r>
    </w:p>
    <w:p w14:paraId="215E2C63" w14:textId="77777777" w:rsidR="002F4A85" w:rsidRDefault="002F4A85" w:rsidP="002F4A85">
      <w:pPr>
        <w:pStyle w:val="BodyText"/>
        <w:spacing w:line="360" w:lineRule="auto"/>
        <w:ind w:firstLine="360"/>
        <w:jc w:val="both"/>
      </w:pPr>
      <w:r>
        <w:t>Kiểm tra xem đã đăng kí hay chưa, và xử lí phù hợp với từng tình huống:</w:t>
      </w:r>
    </w:p>
    <w:p w14:paraId="34D98E48" w14:textId="77777777" w:rsidR="002F4A85" w:rsidRPr="008E6AD3" w:rsidRDefault="002F4A85" w:rsidP="002F4A85">
      <w:pPr>
        <w:pStyle w:val="Chun"/>
        <w:shd w:val="clear" w:color="auto" w:fill="E0E0E0"/>
        <w:jc w:val="left"/>
        <w:rPr>
          <w:rFonts w:ascii="Consolas" w:eastAsia="Times New Roman" w:hAnsi="Consolas" w:cs="Consolas"/>
          <w:color w:val="000000"/>
          <w:sz w:val="20"/>
          <w:szCs w:val="20"/>
        </w:rPr>
      </w:pPr>
      <w:r w:rsidRPr="008E6AD3">
        <w:rPr>
          <w:rFonts w:ascii="Consolas" w:eastAsia="Times New Roman" w:hAnsi="Consolas" w:cs="Consolas"/>
          <w:color w:val="000000"/>
          <w:sz w:val="20"/>
          <w:szCs w:val="20"/>
        </w:rPr>
        <w:t>public static boolean GCMregistration(Activity context) {</w:t>
      </w:r>
      <w:r w:rsidRPr="008E6AD3">
        <w:rPr>
          <w:rFonts w:ascii="Consolas" w:eastAsia="Times New Roman" w:hAnsi="Consolas" w:cs="Consolas"/>
          <w:color w:val="000000"/>
          <w:sz w:val="20"/>
          <w:szCs w:val="20"/>
        </w:rPr>
        <w:br/>
        <w:t xml:space="preserve">    // Check device for Play Services APK.</w:t>
      </w:r>
      <w:r w:rsidRPr="008E6AD3">
        <w:rPr>
          <w:rFonts w:ascii="Consolas" w:eastAsia="Times New Roman" w:hAnsi="Consolas" w:cs="Consolas"/>
          <w:color w:val="000000"/>
          <w:sz w:val="20"/>
          <w:szCs w:val="20"/>
        </w:rPr>
        <w:br/>
        <w:t xml:space="preserve">    if (checkPlayServices(context)) {</w:t>
      </w:r>
      <w:r w:rsidRPr="008E6AD3">
        <w:rPr>
          <w:rFonts w:ascii="Consolas" w:eastAsia="Times New Roman" w:hAnsi="Consolas" w:cs="Consolas"/>
          <w:color w:val="000000"/>
          <w:sz w:val="20"/>
          <w:szCs w:val="20"/>
        </w:rPr>
        <w:br/>
        <w:t xml:space="preserve">        gcm = GoogleCloudMessaging.getInstance(context);</w:t>
      </w:r>
      <w:r w:rsidRPr="008E6AD3">
        <w:rPr>
          <w:rFonts w:ascii="Consolas" w:eastAsia="Times New Roman" w:hAnsi="Consolas" w:cs="Consolas"/>
          <w:color w:val="000000"/>
          <w:sz w:val="20"/>
          <w:szCs w:val="20"/>
        </w:rPr>
        <w:br/>
        <w:t xml:space="preserve">        regid = getRegistrationId(context);</w:t>
      </w:r>
      <w:r w:rsidRPr="008E6AD3">
        <w:rPr>
          <w:rFonts w:ascii="Consolas" w:eastAsia="Times New Roman" w:hAnsi="Consolas" w:cs="Consolas"/>
          <w:color w:val="000000"/>
          <w:sz w:val="20"/>
          <w:szCs w:val="20"/>
        </w:rPr>
        <w:br/>
      </w:r>
      <w:r w:rsidRPr="008E6AD3">
        <w:rPr>
          <w:rFonts w:ascii="Consolas" w:eastAsia="Times New Roman" w:hAnsi="Consolas" w:cs="Consolas"/>
          <w:color w:val="000000"/>
          <w:sz w:val="20"/>
          <w:szCs w:val="20"/>
        </w:rPr>
        <w:lastRenderedPageBreak/>
        <w:br/>
        <w:t xml:space="preserve">        if (regid.isEmpty()) {</w:t>
      </w:r>
      <w:r w:rsidRPr="008E6AD3">
        <w:rPr>
          <w:rFonts w:ascii="Consolas" w:eastAsia="Times New Roman" w:hAnsi="Consolas" w:cs="Consolas"/>
          <w:color w:val="000000"/>
          <w:sz w:val="20"/>
          <w:szCs w:val="20"/>
        </w:rPr>
        <w:br/>
        <w:t xml:space="preserve">            registerInBackground(context);</w:t>
      </w:r>
      <w:r w:rsidRPr="008E6AD3">
        <w:rPr>
          <w:rFonts w:ascii="Consolas" w:eastAsia="Times New Roman" w:hAnsi="Consolas" w:cs="Consolas"/>
          <w:color w:val="000000"/>
          <w:sz w:val="20"/>
          <w:szCs w:val="20"/>
        </w:rPr>
        <w:br/>
        <w:t xml:space="preserve">        }else {</w:t>
      </w:r>
      <w:r w:rsidRPr="008E6AD3">
        <w:rPr>
          <w:rFonts w:ascii="Consolas" w:eastAsia="Times New Roman" w:hAnsi="Consolas" w:cs="Consolas"/>
          <w:color w:val="000000"/>
          <w:sz w:val="20"/>
          <w:szCs w:val="20"/>
        </w:rPr>
        <w:br/>
        <w:t xml:space="preserve">            Global.regID = regid;</w:t>
      </w:r>
      <w:r w:rsidRPr="008E6AD3">
        <w:rPr>
          <w:rFonts w:ascii="Consolas" w:eastAsia="Times New Roman" w:hAnsi="Consolas" w:cs="Consolas"/>
          <w:color w:val="000000"/>
          <w:sz w:val="20"/>
          <w:szCs w:val="20"/>
        </w:rPr>
        <w:br/>
        <w:t xml:space="preserve">        }</w:t>
      </w:r>
      <w:r w:rsidRPr="008E6AD3">
        <w:rPr>
          <w:rFonts w:ascii="Consolas" w:eastAsia="Times New Roman" w:hAnsi="Consolas" w:cs="Consolas"/>
          <w:color w:val="000000"/>
          <w:sz w:val="20"/>
          <w:szCs w:val="20"/>
        </w:rPr>
        <w:br/>
      </w:r>
      <w:r w:rsidRPr="008E6AD3">
        <w:rPr>
          <w:rFonts w:ascii="Consolas" w:eastAsia="Times New Roman" w:hAnsi="Consolas" w:cs="Consolas"/>
          <w:color w:val="000000"/>
          <w:sz w:val="20"/>
          <w:szCs w:val="20"/>
        </w:rPr>
        <w:br/>
        <w:t xml:space="preserve">        return true;</w:t>
      </w:r>
      <w:r w:rsidRPr="008E6AD3">
        <w:rPr>
          <w:rFonts w:ascii="Consolas" w:eastAsia="Times New Roman" w:hAnsi="Consolas" w:cs="Consolas"/>
          <w:color w:val="000000"/>
          <w:sz w:val="20"/>
          <w:szCs w:val="20"/>
        </w:rPr>
        <w:br/>
        <w:t xml:space="preserve">    }else {</w:t>
      </w:r>
      <w:r w:rsidRPr="008E6AD3">
        <w:rPr>
          <w:rFonts w:ascii="Consolas" w:eastAsia="Times New Roman" w:hAnsi="Consolas" w:cs="Consolas"/>
          <w:color w:val="000000"/>
          <w:sz w:val="20"/>
          <w:szCs w:val="20"/>
        </w:rPr>
        <w:br/>
        <w:t xml:space="preserve">        Toast.makeText(context, "No valid Google Play Services APK found.", Toast.LENGTH_LONG).show();</w:t>
      </w:r>
      <w:r w:rsidRPr="008E6AD3">
        <w:rPr>
          <w:rFonts w:ascii="Consolas" w:eastAsia="Times New Roman" w:hAnsi="Consolas" w:cs="Consolas"/>
          <w:color w:val="000000"/>
          <w:sz w:val="20"/>
          <w:szCs w:val="20"/>
        </w:rPr>
        <w:br/>
        <w:t xml:space="preserve">        return false;</w:t>
      </w:r>
      <w:r w:rsidRPr="008E6AD3">
        <w:rPr>
          <w:rFonts w:ascii="Consolas" w:eastAsia="Times New Roman" w:hAnsi="Consolas" w:cs="Consolas"/>
          <w:color w:val="000000"/>
          <w:sz w:val="20"/>
          <w:szCs w:val="20"/>
        </w:rPr>
        <w:br/>
        <w:t xml:space="preserve">    }</w:t>
      </w:r>
      <w:r w:rsidRPr="008E6AD3">
        <w:rPr>
          <w:rFonts w:ascii="Consolas" w:eastAsia="Times New Roman" w:hAnsi="Consolas" w:cs="Consolas"/>
          <w:color w:val="000000"/>
          <w:sz w:val="20"/>
          <w:szCs w:val="20"/>
        </w:rPr>
        <w:br/>
        <w:t>}</w:t>
      </w:r>
    </w:p>
    <w:p w14:paraId="19344277" w14:textId="77777777" w:rsidR="002F4A85" w:rsidRDefault="002F4A85" w:rsidP="002F4A85">
      <w:pPr>
        <w:pStyle w:val="BodyText"/>
        <w:spacing w:line="360" w:lineRule="auto"/>
        <w:ind w:firstLine="360"/>
        <w:jc w:val="both"/>
      </w:pPr>
    </w:p>
    <w:p w14:paraId="04E68EB3" w14:textId="77777777" w:rsidR="002F4A85" w:rsidRDefault="002F4A85" w:rsidP="002F4A85">
      <w:pPr>
        <w:pStyle w:val="BodyText"/>
        <w:spacing w:line="360" w:lineRule="auto"/>
        <w:ind w:firstLine="360"/>
        <w:jc w:val="both"/>
      </w:pPr>
      <w:r>
        <w:t>Nếu chưa đăng kí thì gọi hàm registerInBackground(context) để đăng kí ở background thread:</w:t>
      </w:r>
    </w:p>
    <w:p w14:paraId="1BFD16BC" w14:textId="77777777" w:rsidR="002F4A85" w:rsidRPr="008E6AD3" w:rsidRDefault="002F4A85" w:rsidP="002F4A85">
      <w:pPr>
        <w:pStyle w:val="Chun"/>
        <w:shd w:val="clear" w:color="auto" w:fill="E0E0E0"/>
        <w:jc w:val="left"/>
        <w:rPr>
          <w:rFonts w:ascii="Consolas" w:eastAsia="Times New Roman" w:hAnsi="Consolas" w:cs="Consolas"/>
          <w:color w:val="000000"/>
          <w:sz w:val="20"/>
          <w:szCs w:val="20"/>
        </w:rPr>
      </w:pPr>
      <w:r w:rsidRPr="008E6AD3">
        <w:rPr>
          <w:rFonts w:ascii="Consolas" w:eastAsia="Times New Roman" w:hAnsi="Consolas" w:cs="Consolas"/>
          <w:color w:val="000000"/>
          <w:sz w:val="20"/>
          <w:szCs w:val="20"/>
        </w:rPr>
        <w:t>private static void registerInBackground(final Activity mActivity) {</w:t>
      </w:r>
      <w:r w:rsidRPr="008E6AD3">
        <w:rPr>
          <w:rFonts w:ascii="Consolas" w:eastAsia="Times New Roman" w:hAnsi="Consolas" w:cs="Consolas"/>
          <w:color w:val="000000"/>
          <w:sz w:val="20"/>
          <w:szCs w:val="20"/>
        </w:rPr>
        <w:br/>
        <w:t xml:space="preserve">    new AsyncTask() {</w:t>
      </w:r>
      <w:r w:rsidRPr="008E6AD3">
        <w:rPr>
          <w:rFonts w:ascii="Consolas" w:eastAsia="Times New Roman" w:hAnsi="Consolas" w:cs="Consolas"/>
          <w:color w:val="000000"/>
          <w:sz w:val="20"/>
          <w:szCs w:val="20"/>
        </w:rPr>
        <w:br/>
      </w:r>
      <w:r w:rsidRPr="008E6AD3">
        <w:rPr>
          <w:rFonts w:ascii="Consolas" w:eastAsia="Times New Roman" w:hAnsi="Consolas" w:cs="Consolas"/>
          <w:color w:val="000000"/>
          <w:sz w:val="20"/>
          <w:szCs w:val="20"/>
        </w:rPr>
        <w:br/>
        <w:t xml:space="preserve">        @Override</w:t>
      </w:r>
      <w:r w:rsidRPr="008E6AD3">
        <w:rPr>
          <w:rFonts w:ascii="Consolas" w:eastAsia="Times New Roman" w:hAnsi="Consolas" w:cs="Consolas"/>
          <w:color w:val="000000"/>
          <w:sz w:val="20"/>
          <w:szCs w:val="20"/>
        </w:rPr>
        <w:br/>
        <w:t xml:space="preserve">        protected String doInBackground(Object[] params) {</w:t>
      </w:r>
      <w:r w:rsidRPr="008E6AD3">
        <w:rPr>
          <w:rFonts w:ascii="Consolas" w:eastAsia="Times New Roman" w:hAnsi="Consolas" w:cs="Consolas"/>
          <w:color w:val="000000"/>
          <w:sz w:val="20"/>
          <w:szCs w:val="20"/>
        </w:rPr>
        <w:br/>
        <w:t xml:space="preserve">            String msg = "";</w:t>
      </w:r>
      <w:r w:rsidRPr="008E6AD3">
        <w:rPr>
          <w:rFonts w:ascii="Consolas" w:eastAsia="Times New Roman" w:hAnsi="Consolas" w:cs="Consolas"/>
          <w:color w:val="000000"/>
          <w:sz w:val="20"/>
          <w:szCs w:val="20"/>
        </w:rPr>
        <w:br/>
        <w:t xml:space="preserve">            try {</w:t>
      </w:r>
      <w:r w:rsidRPr="008E6AD3">
        <w:rPr>
          <w:rFonts w:ascii="Consolas" w:eastAsia="Times New Roman" w:hAnsi="Consolas" w:cs="Consolas"/>
          <w:color w:val="000000"/>
          <w:sz w:val="20"/>
          <w:szCs w:val="20"/>
        </w:rPr>
        <w:br/>
        <w:t xml:space="preserve">                if (gcm == null) {</w:t>
      </w:r>
      <w:r w:rsidRPr="008E6AD3">
        <w:rPr>
          <w:rFonts w:ascii="Consolas" w:eastAsia="Times New Roman" w:hAnsi="Consolas" w:cs="Consolas"/>
          <w:color w:val="000000"/>
          <w:sz w:val="20"/>
          <w:szCs w:val="20"/>
        </w:rPr>
        <w:br/>
        <w:t xml:space="preserve">                    gcm = GoogleCloudMessaging.getInstance(mActivity);</w:t>
      </w:r>
      <w:r w:rsidRPr="008E6AD3">
        <w:rPr>
          <w:rFonts w:ascii="Consolas" w:eastAsia="Times New Roman" w:hAnsi="Consolas" w:cs="Consolas"/>
          <w:color w:val="000000"/>
          <w:sz w:val="20"/>
          <w:szCs w:val="20"/>
        </w:rPr>
        <w:br/>
        <w:t xml:space="preserve">                }</w:t>
      </w:r>
      <w:r w:rsidRPr="008E6AD3">
        <w:rPr>
          <w:rFonts w:ascii="Consolas" w:eastAsia="Times New Roman" w:hAnsi="Consolas" w:cs="Consolas"/>
          <w:color w:val="000000"/>
          <w:sz w:val="20"/>
          <w:szCs w:val="20"/>
        </w:rPr>
        <w:br/>
        <w:t xml:space="preserve">                regid = gcm.register(SENDER_ID);</w:t>
      </w:r>
      <w:r w:rsidRPr="008E6AD3">
        <w:rPr>
          <w:rFonts w:ascii="Consolas" w:eastAsia="Times New Roman" w:hAnsi="Consolas" w:cs="Consolas"/>
          <w:color w:val="000000"/>
          <w:sz w:val="20"/>
          <w:szCs w:val="20"/>
        </w:rPr>
        <w:br/>
        <w:t xml:space="preserve">                Global.regID = regid;</w:t>
      </w:r>
      <w:r w:rsidRPr="008E6AD3">
        <w:rPr>
          <w:rFonts w:ascii="Consolas" w:eastAsia="Times New Roman" w:hAnsi="Consolas" w:cs="Consolas"/>
          <w:color w:val="000000"/>
          <w:sz w:val="20"/>
          <w:szCs w:val="20"/>
        </w:rPr>
        <w:br/>
        <w:t xml:space="preserve">                msg = "Device registered, registration ID=" + regid;</w:t>
      </w:r>
      <w:r w:rsidRPr="008E6AD3">
        <w:rPr>
          <w:rFonts w:ascii="Consolas" w:eastAsia="Times New Roman" w:hAnsi="Consolas" w:cs="Consolas"/>
          <w:color w:val="000000"/>
          <w:sz w:val="20"/>
          <w:szCs w:val="20"/>
        </w:rPr>
        <w:br/>
      </w:r>
      <w:r w:rsidRPr="008E6AD3">
        <w:rPr>
          <w:rFonts w:ascii="Consolas" w:eastAsia="Times New Roman" w:hAnsi="Consolas" w:cs="Consolas"/>
          <w:color w:val="000000"/>
          <w:sz w:val="20"/>
          <w:szCs w:val="20"/>
        </w:rPr>
        <w:br/>
        <w:t xml:space="preserve">                // You should send the registration ID to your server over HTTP,</w:t>
      </w:r>
      <w:r w:rsidRPr="008E6AD3">
        <w:rPr>
          <w:rFonts w:ascii="Consolas" w:eastAsia="Times New Roman" w:hAnsi="Consolas" w:cs="Consolas"/>
          <w:color w:val="000000"/>
          <w:sz w:val="20"/>
          <w:szCs w:val="20"/>
        </w:rPr>
        <w:br/>
        <w:t xml:space="preserve">                // so it can use GCM/HTTP or CCS to send messages to your app.</w:t>
      </w:r>
      <w:r w:rsidRPr="008E6AD3">
        <w:rPr>
          <w:rFonts w:ascii="Consolas" w:eastAsia="Times New Roman" w:hAnsi="Consolas" w:cs="Consolas"/>
          <w:color w:val="000000"/>
          <w:sz w:val="20"/>
          <w:szCs w:val="20"/>
        </w:rPr>
        <w:br/>
        <w:t xml:space="preserve">                // The request to your server should be authenticated if your app</w:t>
      </w:r>
      <w:r w:rsidRPr="008E6AD3">
        <w:rPr>
          <w:rFonts w:ascii="Consolas" w:eastAsia="Times New Roman" w:hAnsi="Consolas" w:cs="Consolas"/>
          <w:color w:val="000000"/>
          <w:sz w:val="20"/>
          <w:szCs w:val="20"/>
        </w:rPr>
        <w:br/>
      </w:r>
      <w:r w:rsidRPr="008E6AD3">
        <w:rPr>
          <w:rFonts w:ascii="Consolas" w:eastAsia="Times New Roman" w:hAnsi="Consolas" w:cs="Consolas"/>
          <w:color w:val="000000"/>
          <w:sz w:val="20"/>
          <w:szCs w:val="20"/>
        </w:rPr>
        <w:lastRenderedPageBreak/>
        <w:t xml:space="preserve">                // is using accounts.</w:t>
      </w:r>
      <w:r w:rsidRPr="008E6AD3">
        <w:rPr>
          <w:rFonts w:ascii="Consolas" w:eastAsia="Times New Roman" w:hAnsi="Consolas" w:cs="Consolas"/>
          <w:color w:val="000000"/>
          <w:sz w:val="20"/>
          <w:szCs w:val="20"/>
        </w:rPr>
        <w:br/>
        <w:t xml:space="preserve">                sendRegistrationIdToBackend();</w:t>
      </w:r>
      <w:r w:rsidRPr="008E6AD3">
        <w:rPr>
          <w:rFonts w:ascii="Consolas" w:eastAsia="Times New Roman" w:hAnsi="Consolas" w:cs="Consolas"/>
          <w:color w:val="000000"/>
          <w:sz w:val="20"/>
          <w:szCs w:val="20"/>
        </w:rPr>
        <w:br/>
        <w:t xml:space="preserve">                </w:t>
      </w:r>
      <w:r w:rsidRPr="008E6AD3">
        <w:rPr>
          <w:rFonts w:ascii="Consolas" w:eastAsia="Times New Roman" w:hAnsi="Consolas" w:cs="Consolas"/>
          <w:color w:val="000000"/>
          <w:sz w:val="20"/>
          <w:szCs w:val="20"/>
        </w:rPr>
        <w:br/>
        <w:t xml:space="preserve">                // Persist the registration ID - no need to register again.</w:t>
      </w:r>
      <w:r w:rsidRPr="008E6AD3">
        <w:rPr>
          <w:rFonts w:ascii="Consolas" w:eastAsia="Times New Roman" w:hAnsi="Consolas" w:cs="Consolas"/>
          <w:color w:val="000000"/>
          <w:sz w:val="20"/>
          <w:szCs w:val="20"/>
        </w:rPr>
        <w:br/>
        <w:t xml:space="preserve">                storeRegistrationId(mActivity, regid);</w:t>
      </w:r>
      <w:r w:rsidRPr="008E6AD3">
        <w:rPr>
          <w:rFonts w:ascii="Consolas" w:eastAsia="Times New Roman" w:hAnsi="Consolas" w:cs="Consolas"/>
          <w:color w:val="000000"/>
          <w:sz w:val="20"/>
          <w:szCs w:val="20"/>
        </w:rPr>
        <w:br/>
        <w:t xml:space="preserve">            } catch (IOException ex) {</w:t>
      </w:r>
      <w:r w:rsidRPr="008E6AD3">
        <w:rPr>
          <w:rFonts w:ascii="Consolas" w:eastAsia="Times New Roman" w:hAnsi="Consolas" w:cs="Consolas"/>
          <w:color w:val="000000"/>
          <w:sz w:val="20"/>
          <w:szCs w:val="20"/>
        </w:rPr>
        <w:br/>
        <w:t xml:space="preserve">                msg = "Error :" + ex.getMessage();</w:t>
      </w:r>
      <w:r w:rsidRPr="008E6AD3">
        <w:rPr>
          <w:rFonts w:ascii="Consolas" w:eastAsia="Times New Roman" w:hAnsi="Consolas" w:cs="Consolas"/>
          <w:color w:val="000000"/>
          <w:sz w:val="20"/>
          <w:szCs w:val="20"/>
        </w:rPr>
        <w:br/>
        <w:t xml:space="preserve">            }</w:t>
      </w:r>
      <w:r w:rsidRPr="008E6AD3">
        <w:rPr>
          <w:rFonts w:ascii="Consolas" w:eastAsia="Times New Roman" w:hAnsi="Consolas" w:cs="Consolas"/>
          <w:color w:val="000000"/>
          <w:sz w:val="20"/>
          <w:szCs w:val="20"/>
        </w:rPr>
        <w:br/>
        <w:t xml:space="preserve">            return msg;</w:t>
      </w:r>
      <w:r w:rsidRPr="008E6AD3">
        <w:rPr>
          <w:rFonts w:ascii="Consolas" w:eastAsia="Times New Roman" w:hAnsi="Consolas" w:cs="Consolas"/>
          <w:color w:val="000000"/>
          <w:sz w:val="20"/>
          <w:szCs w:val="20"/>
        </w:rPr>
        <w:br/>
        <w:t xml:space="preserve">        }</w:t>
      </w:r>
      <w:r w:rsidRPr="008E6AD3">
        <w:rPr>
          <w:rFonts w:ascii="Consolas" w:eastAsia="Times New Roman" w:hAnsi="Consolas" w:cs="Consolas"/>
          <w:color w:val="000000"/>
          <w:sz w:val="20"/>
          <w:szCs w:val="20"/>
        </w:rPr>
        <w:br/>
        <w:t xml:space="preserve">    }.execute(null, null, null);</w:t>
      </w:r>
      <w:r w:rsidRPr="008E6AD3">
        <w:rPr>
          <w:rFonts w:ascii="Consolas" w:eastAsia="Times New Roman" w:hAnsi="Consolas" w:cs="Consolas"/>
          <w:color w:val="000000"/>
          <w:sz w:val="20"/>
          <w:szCs w:val="20"/>
        </w:rPr>
        <w:br/>
        <w:t>}</w:t>
      </w:r>
    </w:p>
    <w:p w14:paraId="575DFC7E" w14:textId="77777777" w:rsidR="002F4A85" w:rsidRDefault="002F4A85" w:rsidP="002F4A85">
      <w:pPr>
        <w:pStyle w:val="BodyText"/>
        <w:spacing w:line="360" w:lineRule="auto"/>
        <w:ind w:firstLine="360"/>
        <w:jc w:val="both"/>
        <w:rPr>
          <w:i/>
        </w:rPr>
      </w:pPr>
    </w:p>
    <w:p w14:paraId="4BAC5194" w14:textId="77777777" w:rsidR="002F4A85" w:rsidRDefault="002F4A85" w:rsidP="00AB37A6">
      <w:pPr>
        <w:pStyle w:val="Chun"/>
        <w:rPr>
          <w:i/>
        </w:rPr>
      </w:pPr>
      <w:r>
        <w:rPr>
          <w:i/>
        </w:rPr>
        <w:t>2.2. Return register ID</w:t>
      </w:r>
    </w:p>
    <w:p w14:paraId="2CC27282" w14:textId="77777777" w:rsidR="002F4A85" w:rsidRDefault="002F4A85" w:rsidP="002F4A85">
      <w:pPr>
        <w:pStyle w:val="BodyText"/>
        <w:spacing w:line="360" w:lineRule="auto"/>
        <w:ind w:firstLine="360"/>
        <w:jc w:val="both"/>
      </w:pPr>
      <w:r w:rsidRPr="008E6AD3">
        <w:t>Sau khi gọi đăng kí với GCM, ứng dụng sẽ nhận được ID của mình. Tất cả đều chạy ở background thread nên không lo main thread bị block.</w:t>
      </w:r>
    </w:p>
    <w:p w14:paraId="3AAFB39A" w14:textId="77777777" w:rsidR="002F4A85" w:rsidRDefault="002F4A85" w:rsidP="002F4A85">
      <w:pPr>
        <w:pStyle w:val="Chun"/>
        <w:shd w:val="clear" w:color="auto" w:fill="E0E0E0"/>
        <w:jc w:val="left"/>
        <w:rPr>
          <w:rFonts w:ascii="Consolas" w:eastAsia="Times New Roman" w:hAnsi="Consolas" w:cs="Consolas"/>
          <w:color w:val="000000"/>
          <w:sz w:val="20"/>
          <w:szCs w:val="20"/>
        </w:rPr>
      </w:pPr>
      <w:r w:rsidRPr="008E6AD3">
        <w:rPr>
          <w:rFonts w:ascii="Consolas" w:eastAsia="Times New Roman" w:hAnsi="Consolas" w:cs="Consolas"/>
          <w:color w:val="000000"/>
          <w:sz w:val="20"/>
          <w:szCs w:val="20"/>
        </w:rPr>
        <w:t>regid = gcm.register(SENDER_ID);</w:t>
      </w:r>
    </w:p>
    <w:p w14:paraId="0189F4A3" w14:textId="77777777" w:rsidR="002F4A85" w:rsidRPr="00807879" w:rsidRDefault="002F4A85" w:rsidP="002F4A85">
      <w:pPr>
        <w:pStyle w:val="Chun"/>
        <w:shd w:val="clear" w:color="auto" w:fill="E0E0E0"/>
        <w:jc w:val="left"/>
        <w:rPr>
          <w:rFonts w:ascii="Consolas" w:eastAsia="Times New Roman" w:hAnsi="Consolas" w:cs="Consolas"/>
          <w:color w:val="000000"/>
          <w:sz w:val="20"/>
          <w:szCs w:val="20"/>
        </w:rPr>
      </w:pPr>
    </w:p>
    <w:p w14:paraId="247AD4F4" w14:textId="77777777" w:rsidR="002F4A85" w:rsidRDefault="002F4A85" w:rsidP="002F4A85">
      <w:pPr>
        <w:pStyle w:val="BodyText"/>
        <w:spacing w:line="360" w:lineRule="auto"/>
        <w:ind w:firstLine="360"/>
        <w:jc w:val="both"/>
        <w:rPr>
          <w:i/>
        </w:rPr>
      </w:pPr>
    </w:p>
    <w:p w14:paraId="17484FEA" w14:textId="77777777" w:rsidR="002F4A85" w:rsidRDefault="002F4A85" w:rsidP="00AB37A6">
      <w:pPr>
        <w:pStyle w:val="Chun"/>
        <w:rPr>
          <w:i/>
        </w:rPr>
      </w:pPr>
      <w:r>
        <w:rPr>
          <w:i/>
        </w:rPr>
        <w:t>2.3. Save register ID</w:t>
      </w:r>
    </w:p>
    <w:p w14:paraId="4C2E769F" w14:textId="77777777" w:rsidR="002F4A85" w:rsidRDefault="002F4A85" w:rsidP="002F4A85">
      <w:pPr>
        <w:pStyle w:val="BodyText"/>
        <w:spacing w:line="360" w:lineRule="auto"/>
        <w:ind w:firstLine="360"/>
        <w:jc w:val="both"/>
      </w:pPr>
      <w:r w:rsidRPr="00807879">
        <w:t>Khi nhận được ID, ứng dụng sẽ gọi Web Service để lưu register ID vào Back-end Database trên Server, đồng thời cũng lưu register ID vào SharedPreference ở dưới thiết bị client để có thể kiểm tra lại mỗi lần khởi chạy ứng dụng.</w:t>
      </w:r>
    </w:p>
    <w:p w14:paraId="2D899335" w14:textId="77777777" w:rsidR="002F4A85" w:rsidRDefault="002F4A85" w:rsidP="002F4A85">
      <w:pPr>
        <w:pStyle w:val="BodyText"/>
        <w:spacing w:line="360" w:lineRule="auto"/>
        <w:ind w:firstLine="360"/>
        <w:jc w:val="both"/>
      </w:pPr>
      <w:r>
        <w:t>Lưu vào Back-end Database:</w:t>
      </w:r>
    </w:p>
    <w:p w14:paraId="11E12788" w14:textId="77777777" w:rsidR="002F4A85" w:rsidRPr="00807879" w:rsidRDefault="002F4A85" w:rsidP="002F4A85">
      <w:pPr>
        <w:pStyle w:val="Chun"/>
        <w:shd w:val="clear" w:color="auto" w:fill="E0E0E0"/>
        <w:jc w:val="left"/>
        <w:rPr>
          <w:rFonts w:ascii="Consolas" w:eastAsia="Times New Roman" w:hAnsi="Consolas" w:cs="Consolas"/>
          <w:color w:val="000000"/>
          <w:sz w:val="20"/>
          <w:szCs w:val="20"/>
        </w:rPr>
      </w:pPr>
      <w:r w:rsidRPr="00807879">
        <w:rPr>
          <w:rFonts w:ascii="Consolas" w:eastAsia="Times New Roman" w:hAnsi="Consolas" w:cs="Consolas"/>
          <w:color w:val="000000"/>
          <w:sz w:val="20"/>
          <w:szCs w:val="20"/>
        </w:rPr>
        <w:t>private static void sendRegistrationIdToBackend() {</w:t>
      </w:r>
      <w:r w:rsidRPr="00807879">
        <w:rPr>
          <w:rFonts w:ascii="Consolas" w:eastAsia="Times New Roman" w:hAnsi="Consolas" w:cs="Consolas"/>
          <w:color w:val="000000"/>
          <w:sz w:val="20"/>
          <w:szCs w:val="20"/>
        </w:rPr>
        <w:br/>
        <w:t xml:space="preserve">    uploadRegInfo(Global.userToken, Global.regID, new OnUploadRegInfoResult() {</w:t>
      </w:r>
      <w:r w:rsidRPr="00807879">
        <w:rPr>
          <w:rFonts w:ascii="Consolas" w:eastAsia="Times New Roman" w:hAnsi="Consolas" w:cs="Consolas"/>
          <w:color w:val="000000"/>
          <w:sz w:val="20"/>
          <w:szCs w:val="20"/>
        </w:rPr>
        <w:br/>
        <w:t xml:space="preserve">        @Override</w:t>
      </w:r>
      <w:r w:rsidRPr="00807879">
        <w:rPr>
          <w:rFonts w:ascii="Consolas" w:eastAsia="Times New Roman" w:hAnsi="Consolas" w:cs="Consolas"/>
          <w:color w:val="000000"/>
          <w:sz w:val="20"/>
          <w:szCs w:val="20"/>
        </w:rPr>
        <w:br/>
        <w:t xml:space="preserve">        public void onSuccess() {</w:t>
      </w:r>
      <w:r w:rsidRPr="00807879">
        <w:rPr>
          <w:rFonts w:ascii="Consolas" w:eastAsia="Times New Roman" w:hAnsi="Consolas" w:cs="Consolas"/>
          <w:color w:val="000000"/>
          <w:sz w:val="20"/>
          <w:szCs w:val="20"/>
        </w:rPr>
        <w:br/>
        <w:t xml:space="preserve">            // do nothing</w:t>
      </w:r>
      <w:r w:rsidRPr="00807879">
        <w:rPr>
          <w:rFonts w:ascii="Consolas" w:eastAsia="Times New Roman" w:hAnsi="Consolas" w:cs="Consolas"/>
          <w:color w:val="000000"/>
          <w:sz w:val="20"/>
          <w:szCs w:val="20"/>
        </w:rPr>
        <w:br/>
        <w:t xml:space="preserve">        }</w:t>
      </w:r>
      <w:r w:rsidRPr="00807879">
        <w:rPr>
          <w:rFonts w:ascii="Consolas" w:eastAsia="Times New Roman" w:hAnsi="Consolas" w:cs="Consolas"/>
          <w:color w:val="000000"/>
          <w:sz w:val="20"/>
          <w:szCs w:val="20"/>
        </w:rPr>
        <w:br/>
      </w:r>
      <w:r w:rsidRPr="00807879">
        <w:rPr>
          <w:rFonts w:ascii="Consolas" w:eastAsia="Times New Roman" w:hAnsi="Consolas" w:cs="Consolas"/>
          <w:color w:val="000000"/>
          <w:sz w:val="20"/>
          <w:szCs w:val="20"/>
        </w:rPr>
        <w:br/>
        <w:t xml:space="preserve">        @Override</w:t>
      </w:r>
      <w:r w:rsidRPr="00807879">
        <w:rPr>
          <w:rFonts w:ascii="Consolas" w:eastAsia="Times New Roman" w:hAnsi="Consolas" w:cs="Consolas"/>
          <w:color w:val="000000"/>
          <w:sz w:val="20"/>
          <w:szCs w:val="20"/>
        </w:rPr>
        <w:br/>
        <w:t xml:space="preserve">        public void onError(String error) {</w:t>
      </w:r>
      <w:r w:rsidRPr="00807879">
        <w:rPr>
          <w:rFonts w:ascii="Consolas" w:eastAsia="Times New Roman" w:hAnsi="Consolas" w:cs="Consolas"/>
          <w:color w:val="000000"/>
          <w:sz w:val="20"/>
          <w:szCs w:val="20"/>
        </w:rPr>
        <w:br/>
      </w:r>
      <w:r w:rsidRPr="00807879">
        <w:rPr>
          <w:rFonts w:ascii="Consolas" w:eastAsia="Times New Roman" w:hAnsi="Consolas" w:cs="Consolas"/>
          <w:color w:val="000000"/>
          <w:sz w:val="20"/>
          <w:szCs w:val="20"/>
        </w:rPr>
        <w:lastRenderedPageBreak/>
        <w:t xml:space="preserve">            // if failed, the application will register again automatically</w:t>
      </w:r>
      <w:r w:rsidRPr="00807879">
        <w:rPr>
          <w:rFonts w:ascii="Consolas" w:eastAsia="Times New Roman" w:hAnsi="Consolas" w:cs="Consolas"/>
          <w:color w:val="000000"/>
          <w:sz w:val="20"/>
          <w:szCs w:val="20"/>
        </w:rPr>
        <w:br/>
        <w:t xml:space="preserve">        }</w:t>
      </w:r>
      <w:r w:rsidRPr="00807879">
        <w:rPr>
          <w:rFonts w:ascii="Consolas" w:eastAsia="Times New Roman" w:hAnsi="Consolas" w:cs="Consolas"/>
          <w:color w:val="000000"/>
          <w:sz w:val="20"/>
          <w:szCs w:val="20"/>
        </w:rPr>
        <w:br/>
        <w:t xml:space="preserve">    });</w:t>
      </w:r>
      <w:r w:rsidRPr="00807879">
        <w:rPr>
          <w:rFonts w:ascii="Consolas" w:eastAsia="Times New Roman" w:hAnsi="Consolas" w:cs="Consolas"/>
          <w:color w:val="000000"/>
          <w:sz w:val="20"/>
          <w:szCs w:val="20"/>
        </w:rPr>
        <w:br/>
        <w:t>}</w:t>
      </w:r>
    </w:p>
    <w:p w14:paraId="05B646A1" w14:textId="77777777" w:rsidR="002F4A85" w:rsidRDefault="002F4A85" w:rsidP="002F4A85">
      <w:pPr>
        <w:pStyle w:val="BodyText"/>
        <w:spacing w:line="360" w:lineRule="auto"/>
        <w:ind w:firstLine="360"/>
        <w:jc w:val="both"/>
      </w:pPr>
    </w:p>
    <w:p w14:paraId="3CC04722" w14:textId="77777777" w:rsidR="002F4A85" w:rsidRDefault="002F4A85" w:rsidP="002F4A85">
      <w:pPr>
        <w:pStyle w:val="BodyText"/>
        <w:spacing w:line="360" w:lineRule="auto"/>
        <w:ind w:firstLine="360"/>
        <w:jc w:val="both"/>
      </w:pPr>
      <w:r>
        <w:t>Lưu vào trong SharedPreference ở thiết bị client:</w:t>
      </w:r>
    </w:p>
    <w:p w14:paraId="3775C97B" w14:textId="77777777" w:rsidR="002F4A85" w:rsidRPr="00807879" w:rsidRDefault="002F4A85" w:rsidP="002F4A85">
      <w:pPr>
        <w:pStyle w:val="Chun"/>
        <w:shd w:val="clear" w:color="auto" w:fill="E0E0E0"/>
        <w:jc w:val="left"/>
        <w:rPr>
          <w:rFonts w:ascii="Consolas" w:eastAsia="Times New Roman" w:hAnsi="Consolas" w:cs="Consolas"/>
          <w:color w:val="000000"/>
          <w:sz w:val="20"/>
          <w:szCs w:val="20"/>
        </w:rPr>
      </w:pPr>
      <w:r w:rsidRPr="00807879">
        <w:rPr>
          <w:rFonts w:ascii="Consolas" w:eastAsia="Times New Roman" w:hAnsi="Consolas" w:cs="Consolas"/>
          <w:color w:val="000000"/>
          <w:sz w:val="20"/>
          <w:szCs w:val="20"/>
        </w:rPr>
        <w:t>private static void storeRegistrationId(Context context, String regId) {</w:t>
      </w:r>
      <w:r w:rsidRPr="00807879">
        <w:rPr>
          <w:rFonts w:ascii="Consolas" w:eastAsia="Times New Roman" w:hAnsi="Consolas" w:cs="Consolas"/>
          <w:color w:val="000000"/>
          <w:sz w:val="20"/>
          <w:szCs w:val="20"/>
        </w:rPr>
        <w:br/>
        <w:t xml:space="preserve">    final SharedPreferences prefs = getGCMPreferences(context);</w:t>
      </w:r>
      <w:r w:rsidRPr="00807879">
        <w:rPr>
          <w:rFonts w:ascii="Consolas" w:eastAsia="Times New Roman" w:hAnsi="Consolas" w:cs="Consolas"/>
          <w:color w:val="000000"/>
          <w:sz w:val="20"/>
          <w:szCs w:val="20"/>
        </w:rPr>
        <w:br/>
        <w:t xml:space="preserve">    int appVersion = getAppVersion(context);</w:t>
      </w:r>
      <w:r w:rsidRPr="00807879">
        <w:rPr>
          <w:rFonts w:ascii="Consolas" w:eastAsia="Times New Roman" w:hAnsi="Consolas" w:cs="Consolas"/>
          <w:color w:val="000000"/>
          <w:sz w:val="20"/>
          <w:szCs w:val="20"/>
        </w:rPr>
        <w:br/>
        <w:t xml:space="preserve">    Log.i(TAG, "Saving regId on app version " + appVersion);</w:t>
      </w:r>
      <w:r w:rsidRPr="00807879">
        <w:rPr>
          <w:rFonts w:ascii="Consolas" w:eastAsia="Times New Roman" w:hAnsi="Consolas" w:cs="Consolas"/>
          <w:color w:val="000000"/>
          <w:sz w:val="20"/>
          <w:szCs w:val="20"/>
        </w:rPr>
        <w:br/>
        <w:t xml:space="preserve">    SharedPreferences.Editor editor = prefs.edit();</w:t>
      </w:r>
      <w:r w:rsidRPr="00807879">
        <w:rPr>
          <w:rFonts w:ascii="Consolas" w:eastAsia="Times New Roman" w:hAnsi="Consolas" w:cs="Consolas"/>
          <w:color w:val="000000"/>
          <w:sz w:val="20"/>
          <w:szCs w:val="20"/>
        </w:rPr>
        <w:br/>
        <w:t xml:space="preserve">    editor.putString(PROPERTY_REG_ID, regId);</w:t>
      </w:r>
      <w:r w:rsidRPr="00807879">
        <w:rPr>
          <w:rFonts w:ascii="Consolas" w:eastAsia="Times New Roman" w:hAnsi="Consolas" w:cs="Consolas"/>
          <w:color w:val="000000"/>
          <w:sz w:val="20"/>
          <w:szCs w:val="20"/>
        </w:rPr>
        <w:br/>
        <w:t xml:space="preserve">    editor.putInt(PROPERTY_APP_VERSION, appVersion);</w:t>
      </w:r>
      <w:r w:rsidRPr="00807879">
        <w:rPr>
          <w:rFonts w:ascii="Consolas" w:eastAsia="Times New Roman" w:hAnsi="Consolas" w:cs="Consolas"/>
          <w:color w:val="000000"/>
          <w:sz w:val="20"/>
          <w:szCs w:val="20"/>
        </w:rPr>
        <w:br/>
        <w:t xml:space="preserve">    editor.commit();</w:t>
      </w:r>
      <w:r w:rsidRPr="00807879">
        <w:rPr>
          <w:rFonts w:ascii="Consolas" w:eastAsia="Times New Roman" w:hAnsi="Consolas" w:cs="Consolas"/>
          <w:color w:val="000000"/>
          <w:sz w:val="20"/>
          <w:szCs w:val="20"/>
        </w:rPr>
        <w:br/>
        <w:t>}</w:t>
      </w:r>
    </w:p>
    <w:p w14:paraId="3CBF3D44" w14:textId="77777777" w:rsidR="002F4A85" w:rsidRPr="00546986" w:rsidRDefault="002F4A85" w:rsidP="002F4A85">
      <w:pPr>
        <w:pStyle w:val="BodyText"/>
        <w:spacing w:line="360" w:lineRule="auto"/>
        <w:jc w:val="both"/>
        <w:rPr>
          <w:i/>
        </w:rPr>
      </w:pPr>
      <w:r w:rsidRPr="00546986">
        <w:rPr>
          <w:i/>
        </w:rPr>
        <w:t xml:space="preserve"> </w:t>
      </w:r>
    </w:p>
    <w:p w14:paraId="0F9E1B6B" w14:textId="77777777" w:rsidR="002F4A85" w:rsidRDefault="002F4A85" w:rsidP="00AB37A6">
      <w:pPr>
        <w:pStyle w:val="Chun"/>
        <w:rPr>
          <w:i/>
        </w:rPr>
      </w:pPr>
      <w:r w:rsidRPr="00546986">
        <w:rPr>
          <w:i/>
        </w:rPr>
        <w:t>2.4. Send message request:</w:t>
      </w:r>
    </w:p>
    <w:p w14:paraId="3F8E96D0" w14:textId="77777777" w:rsidR="002F4A85" w:rsidRDefault="002F4A85" w:rsidP="002F4A85">
      <w:pPr>
        <w:pStyle w:val="BodyText"/>
        <w:spacing w:line="360" w:lineRule="auto"/>
        <w:ind w:firstLine="360"/>
        <w:jc w:val="both"/>
      </w:pPr>
      <w:r w:rsidRPr="00807879">
        <w:t>Khi cần gửi thông điệp, các Web Service trên Server sẽ gọi đến Google Cloud Messaging thông qua các phương thức của lớp GCM tự định nghĩa và cài đặt. Các phương thức này sẽ nhận các thông tin như ID của thiết bị client được nhận thông điệp, cũng như nội dung thông điệp, sau đó trực tiếp gửi request đến Google Cloud Messaging để yêu cầu gửi thông điệp.</w:t>
      </w:r>
    </w:p>
    <w:p w14:paraId="5C3C7337" w14:textId="77777777" w:rsidR="002F4A85" w:rsidRPr="00EA18AA" w:rsidRDefault="002F4A85" w:rsidP="002F4A85">
      <w:pPr>
        <w:pStyle w:val="Chun"/>
        <w:shd w:val="clear" w:color="auto" w:fill="E0E0E0"/>
        <w:jc w:val="left"/>
        <w:rPr>
          <w:rFonts w:ascii="Consolas" w:eastAsia="Times New Roman" w:hAnsi="Consolas" w:cs="Consolas"/>
          <w:color w:val="000000"/>
          <w:sz w:val="20"/>
          <w:szCs w:val="20"/>
        </w:rPr>
      </w:pPr>
      <w:r w:rsidRPr="00EA18AA">
        <w:rPr>
          <w:rFonts w:ascii="Consolas" w:eastAsia="Times New Roman" w:hAnsi="Consolas" w:cs="Consolas"/>
          <w:color w:val="000000"/>
          <w:sz w:val="20"/>
          <w:szCs w:val="20"/>
        </w:rPr>
        <w:t>$regID = getRegistrationID();</w:t>
      </w:r>
      <w:r w:rsidRPr="00EA18AA">
        <w:rPr>
          <w:rFonts w:ascii="Consolas" w:eastAsia="Times New Roman" w:hAnsi="Consolas" w:cs="Consolas"/>
          <w:color w:val="000000"/>
          <w:sz w:val="20"/>
          <w:szCs w:val="20"/>
        </w:rPr>
        <w:br/>
      </w:r>
      <w:r w:rsidRPr="00EA18AA">
        <w:rPr>
          <w:rFonts w:ascii="Consolas" w:eastAsia="Times New Roman" w:hAnsi="Consolas" w:cs="Consolas"/>
          <w:color w:val="000000"/>
          <w:sz w:val="20"/>
          <w:szCs w:val="20"/>
        </w:rPr>
        <w:br/>
        <w:t>// Gửi thông điệp đến regID</w:t>
      </w:r>
      <w:r w:rsidRPr="00EA18AA">
        <w:rPr>
          <w:rFonts w:ascii="Consolas" w:eastAsia="Times New Roman" w:hAnsi="Consolas" w:cs="Consolas"/>
          <w:color w:val="000000"/>
          <w:sz w:val="20"/>
          <w:szCs w:val="20"/>
        </w:rPr>
        <w:br/>
        <w:t>if($regID != "") {</w:t>
      </w:r>
      <w:r w:rsidRPr="00EA18AA">
        <w:rPr>
          <w:rFonts w:ascii="Consolas" w:eastAsia="Times New Roman" w:hAnsi="Consolas" w:cs="Consolas"/>
          <w:color w:val="000000"/>
          <w:sz w:val="20"/>
          <w:szCs w:val="20"/>
        </w:rPr>
        <w:br/>
        <w:t xml:space="preserve">    $regID = array($regID);</w:t>
      </w:r>
      <w:r w:rsidRPr="00EA18AA">
        <w:rPr>
          <w:rFonts w:ascii="Consolas" w:eastAsia="Times New Roman" w:hAnsi="Consolas" w:cs="Consolas"/>
          <w:color w:val="000000"/>
          <w:sz w:val="20"/>
          <w:szCs w:val="20"/>
        </w:rPr>
        <w:br/>
        <w:t xml:space="preserve">    $message = "add point";</w:t>
      </w:r>
      <w:r w:rsidRPr="00EA18AA">
        <w:rPr>
          <w:rFonts w:ascii="Consolas" w:eastAsia="Times New Roman" w:hAnsi="Consolas" w:cs="Consolas"/>
          <w:color w:val="000000"/>
          <w:sz w:val="20"/>
          <w:szCs w:val="20"/>
        </w:rPr>
        <w:br/>
        <w:t xml:space="preserve">    $message = array("message" =&gt; $message, "type" =&gt; "shop", "shopID" =&gt; $shopID, "point" =&gt; $point, "newPoint" =&gt; $newPoint, "historyID" =&gt; $billCode);</w:t>
      </w:r>
      <w:r w:rsidRPr="00EA18AA">
        <w:rPr>
          <w:rFonts w:ascii="Consolas" w:eastAsia="Times New Roman" w:hAnsi="Consolas" w:cs="Consolas"/>
          <w:color w:val="000000"/>
          <w:sz w:val="20"/>
          <w:szCs w:val="20"/>
        </w:rPr>
        <w:br/>
      </w:r>
      <w:r w:rsidRPr="00EA18AA">
        <w:rPr>
          <w:rFonts w:ascii="Consolas" w:eastAsia="Times New Roman" w:hAnsi="Consolas" w:cs="Consolas"/>
          <w:color w:val="000000"/>
          <w:sz w:val="20"/>
          <w:szCs w:val="20"/>
        </w:rPr>
        <w:br/>
        <w:t xml:space="preserve">    $gcm = new GCM();</w:t>
      </w:r>
      <w:r w:rsidRPr="00EA18AA">
        <w:rPr>
          <w:rFonts w:ascii="Consolas" w:eastAsia="Times New Roman" w:hAnsi="Consolas" w:cs="Consolas"/>
          <w:color w:val="000000"/>
          <w:sz w:val="20"/>
          <w:szCs w:val="20"/>
        </w:rPr>
        <w:br/>
      </w:r>
      <w:r w:rsidRPr="00EA18AA">
        <w:rPr>
          <w:rFonts w:ascii="Consolas" w:eastAsia="Times New Roman" w:hAnsi="Consolas" w:cs="Consolas"/>
          <w:color w:val="000000"/>
          <w:sz w:val="20"/>
          <w:szCs w:val="20"/>
        </w:rPr>
        <w:br/>
      </w:r>
      <w:r w:rsidRPr="00EA18AA">
        <w:rPr>
          <w:rFonts w:ascii="Consolas" w:eastAsia="Times New Roman" w:hAnsi="Consolas" w:cs="Consolas"/>
          <w:color w:val="000000"/>
          <w:sz w:val="20"/>
          <w:szCs w:val="20"/>
        </w:rPr>
        <w:lastRenderedPageBreak/>
        <w:t xml:space="preserve">    $result = $gcm-&gt;send_notification($regID, $message);</w:t>
      </w:r>
      <w:r w:rsidRPr="00EA18AA">
        <w:rPr>
          <w:rFonts w:ascii="Consolas" w:eastAsia="Times New Roman" w:hAnsi="Consolas" w:cs="Consolas"/>
          <w:color w:val="000000"/>
          <w:sz w:val="20"/>
          <w:szCs w:val="20"/>
        </w:rPr>
        <w:br/>
        <w:t>}</w:t>
      </w:r>
    </w:p>
    <w:p w14:paraId="161CF407" w14:textId="77777777" w:rsidR="002F4A85" w:rsidRDefault="002F4A85" w:rsidP="002F4A85">
      <w:pPr>
        <w:pStyle w:val="BodyText"/>
        <w:spacing w:line="360" w:lineRule="auto"/>
        <w:ind w:firstLine="360"/>
        <w:jc w:val="both"/>
        <w:rPr>
          <w:i/>
        </w:rPr>
      </w:pPr>
    </w:p>
    <w:p w14:paraId="6FCA6B5C" w14:textId="77777777" w:rsidR="002F4A85" w:rsidRDefault="002F4A85" w:rsidP="002F4A85">
      <w:pPr>
        <w:pStyle w:val="BodyText"/>
        <w:spacing w:line="360" w:lineRule="auto"/>
        <w:ind w:firstLine="360"/>
        <w:jc w:val="both"/>
        <w:rPr>
          <w:i/>
        </w:rPr>
      </w:pPr>
      <w:r w:rsidRPr="00EA18AA">
        <w:t>Nội dung của phương thức send_notification():</w:t>
      </w:r>
    </w:p>
    <w:p w14:paraId="438598D0" w14:textId="77777777" w:rsidR="002F4A85" w:rsidRPr="00EA18AA" w:rsidRDefault="002F4A85" w:rsidP="002F4A85">
      <w:pPr>
        <w:pStyle w:val="Chun"/>
        <w:shd w:val="clear" w:color="auto" w:fill="E0E0E0"/>
        <w:jc w:val="left"/>
        <w:rPr>
          <w:rFonts w:ascii="Consolas" w:eastAsia="Times New Roman" w:hAnsi="Consolas" w:cs="Consolas"/>
          <w:color w:val="000000"/>
          <w:sz w:val="20"/>
          <w:szCs w:val="20"/>
        </w:rPr>
      </w:pPr>
      <w:r w:rsidRPr="00EA18AA">
        <w:rPr>
          <w:rFonts w:ascii="Consolas" w:eastAsia="Times New Roman" w:hAnsi="Consolas" w:cs="Consolas"/>
          <w:color w:val="000000"/>
          <w:sz w:val="20"/>
          <w:szCs w:val="20"/>
        </w:rPr>
        <w:t>public function send_notification($regID, $message) {</w:t>
      </w:r>
      <w:r w:rsidRPr="00EA18AA">
        <w:rPr>
          <w:rFonts w:ascii="Consolas" w:eastAsia="Times New Roman" w:hAnsi="Consolas" w:cs="Consolas"/>
          <w:color w:val="000000"/>
          <w:sz w:val="20"/>
          <w:szCs w:val="20"/>
        </w:rPr>
        <w:br/>
      </w:r>
      <w:r w:rsidRPr="00EA18AA">
        <w:rPr>
          <w:rFonts w:ascii="Consolas" w:eastAsia="Times New Roman" w:hAnsi="Consolas" w:cs="Consolas"/>
          <w:color w:val="000000"/>
          <w:sz w:val="20"/>
          <w:szCs w:val="20"/>
        </w:rPr>
        <w:br/>
        <w:t xml:space="preserve">    $GOOGLE_API_KEY = getMyGoogleAPIKey();</w:t>
      </w:r>
      <w:r w:rsidRPr="00EA18AA">
        <w:rPr>
          <w:rFonts w:ascii="Consolas" w:eastAsia="Times New Roman" w:hAnsi="Consolas" w:cs="Consolas"/>
          <w:color w:val="000000"/>
          <w:sz w:val="20"/>
          <w:szCs w:val="20"/>
        </w:rPr>
        <w:br/>
      </w:r>
      <w:r w:rsidRPr="00EA18AA">
        <w:rPr>
          <w:rFonts w:ascii="Consolas" w:eastAsia="Times New Roman" w:hAnsi="Consolas" w:cs="Consolas"/>
          <w:color w:val="000000"/>
          <w:sz w:val="20"/>
          <w:szCs w:val="20"/>
        </w:rPr>
        <w:br/>
        <w:t xml:space="preserve">    // Set POST variables</w:t>
      </w:r>
      <w:r w:rsidRPr="00EA18AA">
        <w:rPr>
          <w:rFonts w:ascii="Consolas" w:eastAsia="Times New Roman" w:hAnsi="Consolas" w:cs="Consolas"/>
          <w:color w:val="000000"/>
          <w:sz w:val="20"/>
          <w:szCs w:val="20"/>
        </w:rPr>
        <w:br/>
        <w:t xml:space="preserve">    $url = 'https://android.googleapis.com/gcm/send';</w:t>
      </w:r>
      <w:r w:rsidRPr="00EA18AA">
        <w:rPr>
          <w:rFonts w:ascii="Consolas" w:eastAsia="Times New Roman" w:hAnsi="Consolas" w:cs="Consolas"/>
          <w:color w:val="000000"/>
          <w:sz w:val="20"/>
          <w:szCs w:val="20"/>
        </w:rPr>
        <w:br/>
      </w:r>
      <w:r w:rsidRPr="00EA18AA">
        <w:rPr>
          <w:rFonts w:ascii="Consolas" w:eastAsia="Times New Roman" w:hAnsi="Consolas" w:cs="Consolas"/>
          <w:color w:val="000000"/>
          <w:sz w:val="20"/>
          <w:szCs w:val="20"/>
        </w:rPr>
        <w:br/>
        <w:t xml:space="preserve">    $fields = array(</w:t>
      </w:r>
      <w:r w:rsidRPr="00EA18AA">
        <w:rPr>
          <w:rFonts w:ascii="Consolas" w:eastAsia="Times New Roman" w:hAnsi="Consolas" w:cs="Consolas"/>
          <w:color w:val="000000"/>
          <w:sz w:val="20"/>
          <w:szCs w:val="20"/>
        </w:rPr>
        <w:br/>
        <w:t xml:space="preserve">            'registration_ids' =&gt; $regID,</w:t>
      </w:r>
      <w:r w:rsidRPr="00EA18AA">
        <w:rPr>
          <w:rFonts w:ascii="Consolas" w:eastAsia="Times New Roman" w:hAnsi="Consolas" w:cs="Consolas"/>
          <w:color w:val="000000"/>
          <w:sz w:val="20"/>
          <w:szCs w:val="20"/>
        </w:rPr>
        <w:br/>
        <w:t xml:space="preserve">            'data' =&gt; $message,</w:t>
      </w:r>
      <w:r w:rsidRPr="00EA18AA">
        <w:rPr>
          <w:rFonts w:ascii="Consolas" w:eastAsia="Times New Roman" w:hAnsi="Consolas" w:cs="Consolas"/>
          <w:color w:val="000000"/>
          <w:sz w:val="20"/>
          <w:szCs w:val="20"/>
        </w:rPr>
        <w:br/>
        <w:t xml:space="preserve">    );</w:t>
      </w:r>
      <w:r w:rsidRPr="00EA18AA">
        <w:rPr>
          <w:rFonts w:ascii="Consolas" w:eastAsia="Times New Roman" w:hAnsi="Consolas" w:cs="Consolas"/>
          <w:color w:val="000000"/>
          <w:sz w:val="20"/>
          <w:szCs w:val="20"/>
        </w:rPr>
        <w:br/>
      </w:r>
      <w:r w:rsidRPr="00EA18AA">
        <w:rPr>
          <w:rFonts w:ascii="Consolas" w:eastAsia="Times New Roman" w:hAnsi="Consolas" w:cs="Consolas"/>
          <w:color w:val="000000"/>
          <w:sz w:val="20"/>
          <w:szCs w:val="20"/>
        </w:rPr>
        <w:br/>
        <w:t xml:space="preserve">    $headers = array(</w:t>
      </w:r>
      <w:r w:rsidRPr="00EA18AA">
        <w:rPr>
          <w:rFonts w:ascii="Consolas" w:eastAsia="Times New Roman" w:hAnsi="Consolas" w:cs="Consolas"/>
          <w:color w:val="000000"/>
          <w:sz w:val="20"/>
          <w:szCs w:val="20"/>
        </w:rPr>
        <w:br/>
        <w:t xml:space="preserve">            'Authorization: key=' . $GOOGLE_API_KEY,</w:t>
      </w:r>
      <w:r w:rsidRPr="00EA18AA">
        <w:rPr>
          <w:rFonts w:ascii="Consolas" w:eastAsia="Times New Roman" w:hAnsi="Consolas" w:cs="Consolas"/>
          <w:color w:val="000000"/>
          <w:sz w:val="20"/>
          <w:szCs w:val="20"/>
        </w:rPr>
        <w:br/>
        <w:t xml:space="preserve">            'Content-Type: application/json'</w:t>
      </w:r>
      <w:r w:rsidRPr="00EA18AA">
        <w:rPr>
          <w:rFonts w:ascii="Consolas" w:eastAsia="Times New Roman" w:hAnsi="Consolas" w:cs="Consolas"/>
          <w:color w:val="000000"/>
          <w:sz w:val="20"/>
          <w:szCs w:val="20"/>
        </w:rPr>
        <w:br/>
        <w:t xml:space="preserve">    );</w:t>
      </w:r>
      <w:r w:rsidRPr="00EA18AA">
        <w:rPr>
          <w:rFonts w:ascii="Consolas" w:eastAsia="Times New Roman" w:hAnsi="Consolas" w:cs="Consolas"/>
          <w:color w:val="000000"/>
          <w:sz w:val="20"/>
          <w:szCs w:val="20"/>
        </w:rPr>
        <w:br/>
      </w:r>
      <w:r w:rsidRPr="00EA18AA">
        <w:rPr>
          <w:rFonts w:ascii="Consolas" w:eastAsia="Times New Roman" w:hAnsi="Consolas" w:cs="Consolas"/>
          <w:color w:val="000000"/>
          <w:sz w:val="20"/>
          <w:szCs w:val="20"/>
        </w:rPr>
        <w:br/>
        <w:t xml:space="preserve">    // Open connection</w:t>
      </w:r>
      <w:r w:rsidRPr="00EA18AA">
        <w:rPr>
          <w:rFonts w:ascii="Consolas" w:eastAsia="Times New Roman" w:hAnsi="Consolas" w:cs="Consolas"/>
          <w:color w:val="000000"/>
          <w:sz w:val="20"/>
          <w:szCs w:val="20"/>
        </w:rPr>
        <w:br/>
        <w:t xml:space="preserve">    $ch = curl_init();</w:t>
      </w:r>
      <w:r w:rsidRPr="00EA18AA">
        <w:rPr>
          <w:rFonts w:ascii="Consolas" w:eastAsia="Times New Roman" w:hAnsi="Consolas" w:cs="Consolas"/>
          <w:color w:val="000000"/>
          <w:sz w:val="20"/>
          <w:szCs w:val="20"/>
        </w:rPr>
        <w:br/>
      </w:r>
      <w:r w:rsidRPr="00EA18AA">
        <w:rPr>
          <w:rFonts w:ascii="Consolas" w:eastAsia="Times New Roman" w:hAnsi="Consolas" w:cs="Consolas"/>
          <w:color w:val="000000"/>
          <w:sz w:val="20"/>
          <w:szCs w:val="20"/>
        </w:rPr>
        <w:br/>
        <w:t xml:space="preserve">    // Set the url, number of POST vars, POST data</w:t>
      </w:r>
      <w:r w:rsidRPr="00EA18AA">
        <w:rPr>
          <w:rFonts w:ascii="Consolas" w:eastAsia="Times New Roman" w:hAnsi="Consolas" w:cs="Consolas"/>
          <w:color w:val="000000"/>
          <w:sz w:val="20"/>
          <w:szCs w:val="20"/>
        </w:rPr>
        <w:br/>
        <w:t xml:space="preserve">    curl_setopt($ch, CURLOPT_URL, $url);</w:t>
      </w:r>
      <w:r w:rsidRPr="00EA18AA">
        <w:rPr>
          <w:rFonts w:ascii="Consolas" w:eastAsia="Times New Roman" w:hAnsi="Consolas" w:cs="Consolas"/>
          <w:color w:val="000000"/>
          <w:sz w:val="20"/>
          <w:szCs w:val="20"/>
        </w:rPr>
        <w:br/>
      </w:r>
      <w:r w:rsidRPr="00EA18AA">
        <w:rPr>
          <w:rFonts w:ascii="Consolas" w:eastAsia="Times New Roman" w:hAnsi="Consolas" w:cs="Consolas"/>
          <w:color w:val="000000"/>
          <w:sz w:val="20"/>
          <w:szCs w:val="20"/>
        </w:rPr>
        <w:br/>
        <w:t xml:space="preserve">    curl_setopt($ch, CURLOPT_POST, true);</w:t>
      </w:r>
      <w:r w:rsidRPr="00EA18AA">
        <w:rPr>
          <w:rFonts w:ascii="Consolas" w:eastAsia="Times New Roman" w:hAnsi="Consolas" w:cs="Consolas"/>
          <w:color w:val="000000"/>
          <w:sz w:val="20"/>
          <w:szCs w:val="20"/>
        </w:rPr>
        <w:br/>
        <w:t xml:space="preserve">    curl_setopt($ch, CURLOPT_HTTPHEADER, $headers);</w:t>
      </w:r>
      <w:r w:rsidRPr="00EA18AA">
        <w:rPr>
          <w:rFonts w:ascii="Consolas" w:eastAsia="Times New Roman" w:hAnsi="Consolas" w:cs="Consolas"/>
          <w:color w:val="000000"/>
          <w:sz w:val="20"/>
          <w:szCs w:val="20"/>
        </w:rPr>
        <w:br/>
        <w:t xml:space="preserve">    curl_setopt($ch, CURLOPT_RETURNTRANSFER, true);</w:t>
      </w:r>
      <w:r w:rsidRPr="00EA18AA">
        <w:rPr>
          <w:rFonts w:ascii="Consolas" w:eastAsia="Times New Roman" w:hAnsi="Consolas" w:cs="Consolas"/>
          <w:color w:val="000000"/>
          <w:sz w:val="20"/>
          <w:szCs w:val="20"/>
        </w:rPr>
        <w:br/>
      </w:r>
      <w:r w:rsidRPr="00EA18AA">
        <w:rPr>
          <w:rFonts w:ascii="Consolas" w:eastAsia="Times New Roman" w:hAnsi="Consolas" w:cs="Consolas"/>
          <w:color w:val="000000"/>
          <w:sz w:val="20"/>
          <w:szCs w:val="20"/>
        </w:rPr>
        <w:br/>
        <w:t xml:space="preserve">    // Disabling SSL Certificate support temporarly</w:t>
      </w:r>
      <w:r w:rsidRPr="00EA18AA">
        <w:rPr>
          <w:rFonts w:ascii="Consolas" w:eastAsia="Times New Roman" w:hAnsi="Consolas" w:cs="Consolas"/>
          <w:color w:val="000000"/>
          <w:sz w:val="20"/>
          <w:szCs w:val="20"/>
        </w:rPr>
        <w:br/>
        <w:t xml:space="preserve">    curl_setopt($ch, CURLOPT_SSL_VERIFYPEER, false);</w:t>
      </w:r>
      <w:r w:rsidRPr="00EA18AA">
        <w:rPr>
          <w:rFonts w:ascii="Consolas" w:eastAsia="Times New Roman" w:hAnsi="Consolas" w:cs="Consolas"/>
          <w:color w:val="000000"/>
          <w:sz w:val="20"/>
          <w:szCs w:val="20"/>
        </w:rPr>
        <w:br/>
      </w:r>
      <w:r w:rsidRPr="00EA18AA">
        <w:rPr>
          <w:rFonts w:ascii="Consolas" w:eastAsia="Times New Roman" w:hAnsi="Consolas" w:cs="Consolas"/>
          <w:color w:val="000000"/>
          <w:sz w:val="20"/>
          <w:szCs w:val="20"/>
        </w:rPr>
        <w:br/>
        <w:t xml:space="preserve">    curl_setopt($ch, CURLOPT_POSTFIELDS, json_encode($fields));</w:t>
      </w:r>
      <w:r w:rsidRPr="00EA18AA">
        <w:rPr>
          <w:rFonts w:ascii="Consolas" w:eastAsia="Times New Roman" w:hAnsi="Consolas" w:cs="Consolas"/>
          <w:color w:val="000000"/>
          <w:sz w:val="20"/>
          <w:szCs w:val="20"/>
        </w:rPr>
        <w:br/>
      </w:r>
      <w:r w:rsidRPr="00EA18AA">
        <w:rPr>
          <w:rFonts w:ascii="Consolas" w:eastAsia="Times New Roman" w:hAnsi="Consolas" w:cs="Consolas"/>
          <w:color w:val="000000"/>
          <w:sz w:val="20"/>
          <w:szCs w:val="20"/>
        </w:rPr>
        <w:br/>
      </w:r>
      <w:r w:rsidRPr="00EA18AA">
        <w:rPr>
          <w:rFonts w:ascii="Consolas" w:eastAsia="Times New Roman" w:hAnsi="Consolas" w:cs="Consolas"/>
          <w:color w:val="000000"/>
          <w:sz w:val="20"/>
          <w:szCs w:val="20"/>
        </w:rPr>
        <w:lastRenderedPageBreak/>
        <w:br/>
        <w:t xml:space="preserve">    // Execute post</w:t>
      </w:r>
      <w:r w:rsidRPr="00EA18AA">
        <w:rPr>
          <w:rFonts w:ascii="Consolas" w:eastAsia="Times New Roman" w:hAnsi="Consolas" w:cs="Consolas"/>
          <w:color w:val="000000"/>
          <w:sz w:val="20"/>
          <w:szCs w:val="20"/>
        </w:rPr>
        <w:br/>
        <w:t xml:space="preserve">    $result = curl_exec($ch);</w:t>
      </w:r>
      <w:r w:rsidRPr="00EA18AA">
        <w:rPr>
          <w:rFonts w:ascii="Consolas" w:eastAsia="Times New Roman" w:hAnsi="Consolas" w:cs="Consolas"/>
          <w:color w:val="000000"/>
          <w:sz w:val="20"/>
          <w:szCs w:val="20"/>
        </w:rPr>
        <w:br/>
      </w:r>
      <w:r w:rsidRPr="00EA18AA">
        <w:rPr>
          <w:rFonts w:ascii="Consolas" w:eastAsia="Times New Roman" w:hAnsi="Consolas" w:cs="Consolas"/>
          <w:color w:val="000000"/>
          <w:sz w:val="20"/>
          <w:szCs w:val="20"/>
        </w:rPr>
        <w:br/>
        <w:t xml:space="preserve">    if ($result === FALSE) {</w:t>
      </w:r>
      <w:r w:rsidRPr="00EA18AA">
        <w:rPr>
          <w:rFonts w:ascii="Consolas" w:eastAsia="Times New Roman" w:hAnsi="Consolas" w:cs="Consolas"/>
          <w:color w:val="000000"/>
          <w:sz w:val="20"/>
          <w:szCs w:val="20"/>
        </w:rPr>
        <w:br/>
        <w:t xml:space="preserve">        die('Curl failed: ' . curl_error($ch));</w:t>
      </w:r>
      <w:r w:rsidRPr="00EA18AA">
        <w:rPr>
          <w:rFonts w:ascii="Consolas" w:eastAsia="Times New Roman" w:hAnsi="Consolas" w:cs="Consolas"/>
          <w:color w:val="000000"/>
          <w:sz w:val="20"/>
          <w:szCs w:val="20"/>
        </w:rPr>
        <w:br/>
        <w:t xml:space="preserve">    }</w:t>
      </w:r>
      <w:r w:rsidRPr="00EA18AA">
        <w:rPr>
          <w:rFonts w:ascii="Consolas" w:eastAsia="Times New Roman" w:hAnsi="Consolas" w:cs="Consolas"/>
          <w:color w:val="000000"/>
          <w:sz w:val="20"/>
          <w:szCs w:val="20"/>
        </w:rPr>
        <w:br/>
      </w:r>
      <w:r w:rsidRPr="00EA18AA">
        <w:rPr>
          <w:rFonts w:ascii="Consolas" w:eastAsia="Times New Roman" w:hAnsi="Consolas" w:cs="Consolas"/>
          <w:color w:val="000000"/>
          <w:sz w:val="20"/>
          <w:szCs w:val="20"/>
        </w:rPr>
        <w:br/>
        <w:t xml:space="preserve">    // Close connection</w:t>
      </w:r>
      <w:r w:rsidRPr="00EA18AA">
        <w:rPr>
          <w:rFonts w:ascii="Consolas" w:eastAsia="Times New Roman" w:hAnsi="Consolas" w:cs="Consolas"/>
          <w:color w:val="000000"/>
          <w:sz w:val="20"/>
          <w:szCs w:val="20"/>
        </w:rPr>
        <w:br/>
        <w:t xml:space="preserve">    curl_close($ch);</w:t>
      </w:r>
      <w:r w:rsidRPr="00EA18AA">
        <w:rPr>
          <w:rFonts w:ascii="Consolas" w:eastAsia="Times New Roman" w:hAnsi="Consolas" w:cs="Consolas"/>
          <w:color w:val="000000"/>
          <w:sz w:val="20"/>
          <w:szCs w:val="20"/>
        </w:rPr>
        <w:br/>
        <w:t>}</w:t>
      </w:r>
    </w:p>
    <w:p w14:paraId="77444F15" w14:textId="77777777" w:rsidR="002F4A85" w:rsidRDefault="002F4A85" w:rsidP="002F4A85">
      <w:pPr>
        <w:pStyle w:val="BodyText"/>
        <w:spacing w:line="360" w:lineRule="auto"/>
        <w:ind w:firstLine="360"/>
        <w:jc w:val="both"/>
        <w:rPr>
          <w:i/>
        </w:rPr>
      </w:pPr>
    </w:p>
    <w:p w14:paraId="129ACB92" w14:textId="77777777" w:rsidR="002F4A85" w:rsidRDefault="002F4A85" w:rsidP="00AB37A6">
      <w:pPr>
        <w:pStyle w:val="Chun"/>
        <w:rPr>
          <w:i/>
        </w:rPr>
      </w:pPr>
      <w:r>
        <w:rPr>
          <w:i/>
        </w:rPr>
        <w:t>2.5. Send notification</w:t>
      </w:r>
    </w:p>
    <w:p w14:paraId="57806C17" w14:textId="77777777" w:rsidR="002F4A85" w:rsidRPr="00EA18AA" w:rsidRDefault="002F4A85" w:rsidP="002F4A85">
      <w:pPr>
        <w:pStyle w:val="BodyText"/>
        <w:spacing w:line="360" w:lineRule="auto"/>
        <w:ind w:firstLine="360"/>
        <w:jc w:val="both"/>
      </w:pPr>
      <w:r w:rsidRPr="00EA18AA">
        <w:t>Lúc này, thông điệp đã nằm trong hàng đợi thông điệp ở máy chủ Google Cloud Messaging. GCM sẽ tự quản lí hàng đợi này, và gửi thông điệp đến ứng dụng client một cách sớm nhất.</w:t>
      </w:r>
    </w:p>
    <w:p w14:paraId="74BF9634" w14:textId="77777777" w:rsidR="002F4A85" w:rsidRDefault="002F4A85" w:rsidP="002F4A85">
      <w:pPr>
        <w:pStyle w:val="BodyText"/>
        <w:spacing w:line="360" w:lineRule="auto"/>
        <w:ind w:firstLine="360"/>
        <w:jc w:val="both"/>
      </w:pPr>
      <w:r w:rsidRPr="00EA18AA">
        <w:t>Ứng dụng client sử dụng BroadcastReceiver để lắng nghe sự kiện nhận thông điệp từ GCM, vì vậy có thể tiết kiệm được pin cho thiết bị, khi không phải liên tục chạy thông thread ngầm bên dưới để lắng nghe thông điệp mà chỉ cần chờ hệ thống thông báo mỗi khi có thông điệp đến.</w:t>
      </w:r>
    </w:p>
    <w:p w14:paraId="74F23FA6" w14:textId="77777777" w:rsidR="002F4A85" w:rsidRDefault="002F4A85" w:rsidP="002F4A85">
      <w:pPr>
        <w:pStyle w:val="Chun"/>
        <w:shd w:val="clear" w:color="auto" w:fill="E0E0E0"/>
        <w:jc w:val="left"/>
        <w:rPr>
          <w:rFonts w:ascii="Consolas" w:eastAsia="Times New Roman" w:hAnsi="Consolas" w:cs="Consolas"/>
          <w:color w:val="000000"/>
          <w:sz w:val="20"/>
          <w:szCs w:val="20"/>
        </w:rPr>
      </w:pPr>
      <w:r w:rsidRPr="00EA18AA">
        <w:rPr>
          <w:rFonts w:ascii="Consolas" w:eastAsia="Times New Roman" w:hAnsi="Consolas" w:cs="Consolas"/>
          <w:color w:val="000000"/>
          <w:sz w:val="20"/>
          <w:szCs w:val="20"/>
        </w:rPr>
        <w:t>public class GcmBroadcastReceiver extends WakefulBroadcastReceiver {</w:t>
      </w:r>
      <w:r w:rsidRPr="00EA18AA">
        <w:rPr>
          <w:rFonts w:ascii="Consolas" w:eastAsia="Times New Roman" w:hAnsi="Consolas" w:cs="Consolas"/>
          <w:color w:val="000000"/>
          <w:sz w:val="20"/>
          <w:szCs w:val="20"/>
        </w:rPr>
        <w:br/>
        <w:t xml:space="preserve">    @Override</w:t>
      </w:r>
      <w:r w:rsidRPr="00EA18AA">
        <w:rPr>
          <w:rFonts w:ascii="Consolas" w:eastAsia="Times New Roman" w:hAnsi="Consolas" w:cs="Consolas"/>
          <w:color w:val="000000"/>
          <w:sz w:val="20"/>
          <w:szCs w:val="20"/>
        </w:rPr>
        <w:br/>
        <w:t xml:space="preserve">    public void onReceive(Context context, Intent intent) {</w:t>
      </w:r>
      <w:r w:rsidRPr="00EA18AA">
        <w:rPr>
          <w:rFonts w:ascii="Consolas" w:eastAsia="Times New Roman" w:hAnsi="Consolas" w:cs="Consolas"/>
          <w:color w:val="000000"/>
          <w:sz w:val="20"/>
          <w:szCs w:val="20"/>
        </w:rPr>
        <w:br/>
        <w:t xml:space="preserve">        // Explicitly specify that GcmIntentService will handle the intent.</w:t>
      </w:r>
      <w:r w:rsidRPr="00EA18AA">
        <w:rPr>
          <w:rFonts w:ascii="Consolas" w:eastAsia="Times New Roman" w:hAnsi="Consolas" w:cs="Consolas"/>
          <w:color w:val="000000"/>
          <w:sz w:val="20"/>
          <w:szCs w:val="20"/>
        </w:rPr>
        <w:br/>
        <w:t xml:space="preserve">        ComponentName comp = new ComponentName(context.getPackageName(),</w:t>
      </w:r>
      <w:r w:rsidRPr="00EA18AA">
        <w:rPr>
          <w:rFonts w:ascii="Consolas" w:eastAsia="Times New Roman" w:hAnsi="Consolas" w:cs="Consolas"/>
          <w:color w:val="000000"/>
          <w:sz w:val="20"/>
          <w:szCs w:val="20"/>
        </w:rPr>
        <w:br/>
        <w:t xml:space="preserve">                GcmIntentService.class.getName());</w:t>
      </w:r>
      <w:r w:rsidRPr="00EA18AA">
        <w:rPr>
          <w:rFonts w:ascii="Consolas" w:eastAsia="Times New Roman" w:hAnsi="Consolas" w:cs="Consolas"/>
          <w:color w:val="000000"/>
          <w:sz w:val="20"/>
          <w:szCs w:val="20"/>
        </w:rPr>
        <w:br/>
        <w:t xml:space="preserve">        // Start the service, keeping the device awake while it is launching.</w:t>
      </w:r>
      <w:r w:rsidRPr="00EA18AA">
        <w:rPr>
          <w:rFonts w:ascii="Consolas" w:eastAsia="Times New Roman" w:hAnsi="Consolas" w:cs="Consolas"/>
          <w:color w:val="000000"/>
          <w:sz w:val="20"/>
          <w:szCs w:val="20"/>
        </w:rPr>
        <w:br/>
        <w:t xml:space="preserve">        startWakefulService(context, (intent.setComponent(comp)));</w:t>
      </w:r>
      <w:r w:rsidRPr="00EA18AA">
        <w:rPr>
          <w:rFonts w:ascii="Consolas" w:eastAsia="Times New Roman" w:hAnsi="Consolas" w:cs="Consolas"/>
          <w:color w:val="000000"/>
          <w:sz w:val="20"/>
          <w:szCs w:val="20"/>
        </w:rPr>
        <w:br/>
        <w:t xml:space="preserve">        setResultCode(Activity.RESULT_OK);</w:t>
      </w:r>
      <w:r w:rsidRPr="00EA18AA">
        <w:rPr>
          <w:rFonts w:ascii="Consolas" w:eastAsia="Times New Roman" w:hAnsi="Consolas" w:cs="Consolas"/>
          <w:color w:val="000000"/>
          <w:sz w:val="20"/>
          <w:szCs w:val="20"/>
        </w:rPr>
        <w:br/>
        <w:t xml:space="preserve">    }</w:t>
      </w:r>
      <w:r w:rsidRPr="00EA18AA">
        <w:rPr>
          <w:rFonts w:ascii="Consolas" w:eastAsia="Times New Roman" w:hAnsi="Consolas" w:cs="Consolas"/>
          <w:color w:val="000000"/>
          <w:sz w:val="20"/>
          <w:szCs w:val="20"/>
        </w:rPr>
        <w:br/>
        <w:t>}</w:t>
      </w:r>
    </w:p>
    <w:p w14:paraId="0C80BFC4" w14:textId="77777777" w:rsidR="002F4A85" w:rsidRDefault="002F4A85" w:rsidP="002F4A85">
      <w:pPr>
        <w:pStyle w:val="BodyText"/>
        <w:spacing w:line="360" w:lineRule="auto"/>
        <w:ind w:firstLine="360"/>
        <w:jc w:val="both"/>
      </w:pPr>
    </w:p>
    <w:p w14:paraId="42496A71" w14:textId="77777777" w:rsidR="002F4A85" w:rsidRDefault="002F4A85" w:rsidP="002F4A85">
      <w:pPr>
        <w:pStyle w:val="BodyText"/>
        <w:spacing w:line="360" w:lineRule="auto"/>
        <w:ind w:firstLine="360"/>
        <w:jc w:val="both"/>
      </w:pPr>
      <w:r>
        <w:lastRenderedPageBreak/>
        <w:t>GcmBroadcastReceiver sẽ chạy một Service ở background, với nhiệm vụ phân tích thông điệp vừa nhận được và xử lí tương ứng (ở đây là hiện Notification tương ứng).</w:t>
      </w:r>
    </w:p>
    <w:p w14:paraId="15853949" w14:textId="77777777" w:rsidR="002F4A85" w:rsidRDefault="002F4A85" w:rsidP="002F4A85">
      <w:pPr>
        <w:pStyle w:val="Chun"/>
        <w:shd w:val="clear" w:color="auto" w:fill="E0E0E0"/>
        <w:jc w:val="left"/>
        <w:rPr>
          <w:rFonts w:ascii="Consolas" w:eastAsia="Times New Roman" w:hAnsi="Consolas" w:cs="Consolas"/>
          <w:color w:val="000000"/>
          <w:sz w:val="20"/>
          <w:szCs w:val="20"/>
        </w:rPr>
      </w:pPr>
      <w:r w:rsidRPr="00A00892">
        <w:rPr>
          <w:rFonts w:ascii="Consolas" w:eastAsia="Times New Roman" w:hAnsi="Consolas" w:cs="Consolas"/>
          <w:color w:val="000000"/>
          <w:sz w:val="20"/>
          <w:szCs w:val="20"/>
        </w:rPr>
        <w:t>@Override</w:t>
      </w:r>
      <w:r w:rsidRPr="00A00892">
        <w:rPr>
          <w:rFonts w:ascii="Consolas" w:eastAsia="Times New Roman" w:hAnsi="Consolas" w:cs="Consolas"/>
          <w:color w:val="000000"/>
          <w:sz w:val="20"/>
          <w:szCs w:val="20"/>
        </w:rPr>
        <w:br/>
        <w:t>protected void onHandleIntent(Intent intent) {</w:t>
      </w:r>
      <w:r w:rsidRPr="00A00892">
        <w:rPr>
          <w:rFonts w:ascii="Consolas" w:eastAsia="Times New Roman" w:hAnsi="Consolas" w:cs="Consolas"/>
          <w:color w:val="000000"/>
          <w:sz w:val="20"/>
          <w:szCs w:val="20"/>
        </w:rPr>
        <w:br/>
        <w:t xml:space="preserve">    final Bundle extras = intent.getExtras();</w:t>
      </w:r>
      <w:r w:rsidRPr="00A00892">
        <w:rPr>
          <w:rFonts w:ascii="Consolas" w:eastAsia="Times New Roman" w:hAnsi="Consolas" w:cs="Consolas"/>
          <w:color w:val="000000"/>
          <w:sz w:val="20"/>
          <w:szCs w:val="20"/>
        </w:rPr>
        <w:br/>
        <w:t xml:space="preserve">    GoogleCloudMessaging gcm = GoogleCloudMessaging.getInstance(this);</w:t>
      </w:r>
      <w:r w:rsidRPr="00A00892">
        <w:rPr>
          <w:rFonts w:ascii="Consolas" w:eastAsia="Times New Roman" w:hAnsi="Consolas" w:cs="Consolas"/>
          <w:color w:val="000000"/>
          <w:sz w:val="20"/>
          <w:szCs w:val="20"/>
        </w:rPr>
        <w:br/>
        <w:t xml:space="preserve">    // The getMessageType() intent parameter must be the intent you received</w:t>
      </w:r>
      <w:r w:rsidRPr="00A00892">
        <w:rPr>
          <w:rFonts w:ascii="Consolas" w:eastAsia="Times New Roman" w:hAnsi="Consolas" w:cs="Consolas"/>
          <w:color w:val="000000"/>
          <w:sz w:val="20"/>
          <w:szCs w:val="20"/>
        </w:rPr>
        <w:br/>
        <w:t xml:space="preserve">    // in your BroadcastReceiver.</w:t>
      </w:r>
      <w:r w:rsidRPr="00A00892">
        <w:rPr>
          <w:rFonts w:ascii="Consolas" w:eastAsia="Times New Roman" w:hAnsi="Consolas" w:cs="Consolas"/>
          <w:color w:val="000000"/>
          <w:sz w:val="20"/>
          <w:szCs w:val="20"/>
        </w:rPr>
        <w:br/>
        <w:t xml:space="preserve">    String messageType = gcm.getMessageType(intent);</w:t>
      </w:r>
      <w:r w:rsidRPr="00A00892">
        <w:rPr>
          <w:rFonts w:ascii="Consolas" w:eastAsia="Times New Roman" w:hAnsi="Consolas" w:cs="Consolas"/>
          <w:color w:val="000000"/>
          <w:sz w:val="20"/>
          <w:szCs w:val="20"/>
        </w:rPr>
        <w:br/>
      </w:r>
      <w:r w:rsidRPr="00A00892">
        <w:rPr>
          <w:rFonts w:ascii="Consolas" w:eastAsia="Times New Roman" w:hAnsi="Consolas" w:cs="Consolas"/>
          <w:color w:val="000000"/>
          <w:sz w:val="20"/>
          <w:szCs w:val="20"/>
        </w:rPr>
        <w:br/>
        <w:t xml:space="preserve">    if (!extras.isEmpty()) {  // has effect of unparcelling Bundle</w:t>
      </w:r>
      <w:r w:rsidRPr="00A00892">
        <w:rPr>
          <w:rFonts w:ascii="Consolas" w:eastAsia="Times New Roman" w:hAnsi="Consolas" w:cs="Consolas"/>
          <w:color w:val="000000"/>
          <w:sz w:val="20"/>
          <w:szCs w:val="20"/>
        </w:rPr>
        <w:br/>
        <w:t xml:space="preserve">        /*</w:t>
      </w:r>
      <w:r w:rsidRPr="00A00892">
        <w:rPr>
          <w:rFonts w:ascii="Consolas" w:eastAsia="Times New Roman" w:hAnsi="Consolas" w:cs="Consolas"/>
          <w:color w:val="000000"/>
          <w:sz w:val="20"/>
          <w:szCs w:val="20"/>
        </w:rPr>
        <w:br/>
        <w:t xml:space="preserve">         * Filter messages based on message type. Since it is likely that GCM</w:t>
      </w:r>
      <w:r w:rsidRPr="00A00892">
        <w:rPr>
          <w:rFonts w:ascii="Consolas" w:eastAsia="Times New Roman" w:hAnsi="Consolas" w:cs="Consolas"/>
          <w:color w:val="000000"/>
          <w:sz w:val="20"/>
          <w:szCs w:val="20"/>
        </w:rPr>
        <w:br/>
        <w:t xml:space="preserve">         * will be extended in the future with new message types, just ignore</w:t>
      </w:r>
      <w:r w:rsidRPr="00A00892">
        <w:rPr>
          <w:rFonts w:ascii="Consolas" w:eastAsia="Times New Roman" w:hAnsi="Consolas" w:cs="Consolas"/>
          <w:color w:val="000000"/>
          <w:sz w:val="20"/>
          <w:szCs w:val="20"/>
        </w:rPr>
        <w:br/>
        <w:t xml:space="preserve">         * any message types you're not interested in, or that you don't</w:t>
      </w:r>
      <w:r w:rsidRPr="00A00892">
        <w:rPr>
          <w:rFonts w:ascii="Consolas" w:eastAsia="Times New Roman" w:hAnsi="Consolas" w:cs="Consolas"/>
          <w:color w:val="000000"/>
          <w:sz w:val="20"/>
          <w:szCs w:val="20"/>
        </w:rPr>
        <w:br/>
        <w:t xml:space="preserve">         * recognize.</w:t>
      </w:r>
      <w:r w:rsidRPr="00A00892">
        <w:rPr>
          <w:rFonts w:ascii="Consolas" w:eastAsia="Times New Roman" w:hAnsi="Consolas" w:cs="Consolas"/>
          <w:color w:val="000000"/>
          <w:sz w:val="20"/>
          <w:szCs w:val="20"/>
        </w:rPr>
        <w:br/>
        <w:t xml:space="preserve">         */</w:t>
      </w:r>
      <w:r w:rsidRPr="00A00892">
        <w:rPr>
          <w:rFonts w:ascii="Consolas" w:eastAsia="Times New Roman" w:hAnsi="Consolas" w:cs="Consolas"/>
          <w:color w:val="000000"/>
          <w:sz w:val="20"/>
          <w:szCs w:val="20"/>
        </w:rPr>
        <w:br/>
        <w:t xml:space="preserve">        if (GoogleCloudMessaging.</w:t>
      </w:r>
      <w:r w:rsidRPr="00A00892">
        <w:rPr>
          <w:rFonts w:ascii="Consolas" w:eastAsia="Times New Roman" w:hAnsi="Consolas" w:cs="Consolas"/>
          <w:color w:val="000000"/>
          <w:sz w:val="20"/>
          <w:szCs w:val="20"/>
        </w:rPr>
        <w:br/>
        <w:t xml:space="preserve">                MESSAGE_TYPE_SEND_ERROR.equals(messageType)) {</w:t>
      </w:r>
      <w:r w:rsidRPr="00A00892">
        <w:rPr>
          <w:rFonts w:ascii="Consolas" w:eastAsia="Times New Roman" w:hAnsi="Consolas" w:cs="Consolas"/>
          <w:color w:val="000000"/>
          <w:sz w:val="20"/>
          <w:szCs w:val="20"/>
        </w:rPr>
        <w:br/>
        <w:t xml:space="preserve">            sendNotification("Send error: " + extras.toString(), false);</w:t>
      </w:r>
      <w:r w:rsidRPr="00A00892">
        <w:rPr>
          <w:rFonts w:ascii="Consolas" w:eastAsia="Times New Roman" w:hAnsi="Consolas" w:cs="Consolas"/>
          <w:color w:val="000000"/>
          <w:sz w:val="20"/>
          <w:szCs w:val="20"/>
        </w:rPr>
        <w:br/>
        <w:t xml:space="preserve">        } else if (GoogleCloudMessaging.</w:t>
      </w:r>
      <w:r w:rsidRPr="00A00892">
        <w:rPr>
          <w:rFonts w:ascii="Consolas" w:eastAsia="Times New Roman" w:hAnsi="Consolas" w:cs="Consolas"/>
          <w:color w:val="000000"/>
          <w:sz w:val="20"/>
          <w:szCs w:val="20"/>
        </w:rPr>
        <w:br/>
        <w:t xml:space="preserve">                MESSAGE_TYPE_DELETED.equals(messageType)) {</w:t>
      </w:r>
      <w:r w:rsidRPr="00A00892">
        <w:rPr>
          <w:rFonts w:ascii="Consolas" w:eastAsia="Times New Roman" w:hAnsi="Consolas" w:cs="Consolas"/>
          <w:color w:val="000000"/>
          <w:sz w:val="20"/>
          <w:szCs w:val="20"/>
        </w:rPr>
        <w:br/>
        <w:t xml:space="preserve">            sendNotification("Deleted messages on server: " +</w:t>
      </w:r>
      <w:r w:rsidRPr="00A00892">
        <w:rPr>
          <w:rFonts w:ascii="Consolas" w:eastAsia="Times New Roman" w:hAnsi="Consolas" w:cs="Consolas"/>
          <w:color w:val="000000"/>
          <w:sz w:val="20"/>
          <w:szCs w:val="20"/>
        </w:rPr>
        <w:br/>
        <w:t xml:space="preserve">                    extras.toString(), false);</w:t>
      </w:r>
      <w:r w:rsidRPr="00A00892">
        <w:rPr>
          <w:rFonts w:ascii="Consolas" w:eastAsia="Times New Roman" w:hAnsi="Consolas" w:cs="Consolas"/>
          <w:color w:val="000000"/>
          <w:sz w:val="20"/>
          <w:szCs w:val="20"/>
        </w:rPr>
        <w:br/>
        <w:t xml:space="preserve">            // If it's a regular GCM message, do some work.</w:t>
      </w:r>
      <w:r w:rsidRPr="00A00892">
        <w:rPr>
          <w:rFonts w:ascii="Consolas" w:eastAsia="Times New Roman" w:hAnsi="Consolas" w:cs="Consolas"/>
          <w:color w:val="000000"/>
          <w:sz w:val="20"/>
          <w:szCs w:val="20"/>
        </w:rPr>
        <w:br/>
        <w:t xml:space="preserve">        } else if (GoogleCloudMessaging.</w:t>
      </w:r>
      <w:r w:rsidRPr="00A00892">
        <w:rPr>
          <w:rFonts w:ascii="Consolas" w:eastAsia="Times New Roman" w:hAnsi="Consolas" w:cs="Consolas"/>
          <w:color w:val="000000"/>
          <w:sz w:val="20"/>
          <w:szCs w:val="20"/>
        </w:rPr>
        <w:br/>
        <w:t xml:space="preserve">                MESSAGE_TYPE_MESSAGE.equals(messageType)) {</w:t>
      </w:r>
      <w:r w:rsidRPr="00A00892">
        <w:rPr>
          <w:rFonts w:ascii="Consolas" w:eastAsia="Times New Roman" w:hAnsi="Consolas" w:cs="Consolas"/>
          <w:color w:val="000000"/>
          <w:sz w:val="20"/>
          <w:szCs w:val="20"/>
        </w:rPr>
        <w:br/>
      </w:r>
      <w:r w:rsidRPr="00A00892">
        <w:rPr>
          <w:rFonts w:ascii="Consolas" w:eastAsia="Times New Roman" w:hAnsi="Consolas" w:cs="Consolas"/>
          <w:color w:val="000000"/>
          <w:sz w:val="20"/>
          <w:szCs w:val="20"/>
        </w:rPr>
        <w:br/>
        <w:t xml:space="preserve">            // Get shop info</w:t>
      </w:r>
      <w:r w:rsidRPr="00A00892">
        <w:rPr>
          <w:rFonts w:ascii="Consolas" w:eastAsia="Times New Roman" w:hAnsi="Consolas" w:cs="Consolas"/>
          <w:color w:val="000000"/>
          <w:sz w:val="20"/>
          <w:szCs w:val="20"/>
        </w:rPr>
        <w:br/>
        <w:t xml:space="preserve">            //String token = extras.getString("token");</w:t>
      </w:r>
      <w:r w:rsidRPr="00A00892">
        <w:rPr>
          <w:rFonts w:ascii="Consolas" w:eastAsia="Times New Roman" w:hAnsi="Consolas" w:cs="Consolas"/>
          <w:color w:val="000000"/>
          <w:sz w:val="20"/>
          <w:szCs w:val="20"/>
        </w:rPr>
        <w:br/>
        <w:t xml:space="preserve">            SharedPreferences preference = (SharedPreferences) getSharedPreferences(LoginActivity.LOGIN_STATE, MODE_PRIVATE);</w:t>
      </w:r>
      <w:r w:rsidRPr="00A00892">
        <w:rPr>
          <w:rFonts w:ascii="Consolas" w:eastAsia="Times New Roman" w:hAnsi="Consolas" w:cs="Consolas"/>
          <w:color w:val="000000"/>
          <w:sz w:val="20"/>
          <w:szCs w:val="20"/>
        </w:rPr>
        <w:br/>
        <w:t xml:space="preserve">            Global.userToken = preference.getString(LoginActivity.TOKEN, "");</w:t>
      </w:r>
      <w:r w:rsidRPr="00A00892">
        <w:rPr>
          <w:rFonts w:ascii="Consolas" w:eastAsia="Times New Roman" w:hAnsi="Consolas" w:cs="Consolas"/>
          <w:color w:val="000000"/>
          <w:sz w:val="20"/>
          <w:szCs w:val="20"/>
        </w:rPr>
        <w:br/>
        <w:t xml:space="preserve">            if(Global.userToken.equals("")) {</w:t>
      </w:r>
      <w:r w:rsidRPr="00A00892">
        <w:rPr>
          <w:rFonts w:ascii="Consolas" w:eastAsia="Times New Roman" w:hAnsi="Consolas" w:cs="Consolas"/>
          <w:color w:val="000000"/>
          <w:sz w:val="20"/>
          <w:szCs w:val="20"/>
        </w:rPr>
        <w:br/>
        <w:t xml:space="preserve">                GcmBroadcastReceiver.completeWakefulIntent(intent);</w:t>
      </w:r>
      <w:r w:rsidRPr="00A00892">
        <w:rPr>
          <w:rFonts w:ascii="Consolas" w:eastAsia="Times New Roman" w:hAnsi="Consolas" w:cs="Consolas"/>
          <w:color w:val="000000"/>
          <w:sz w:val="20"/>
          <w:szCs w:val="20"/>
        </w:rPr>
        <w:br/>
      </w:r>
      <w:r w:rsidRPr="00A00892">
        <w:rPr>
          <w:rFonts w:ascii="Consolas" w:eastAsia="Times New Roman" w:hAnsi="Consolas" w:cs="Consolas"/>
          <w:color w:val="000000"/>
          <w:sz w:val="20"/>
          <w:szCs w:val="20"/>
        </w:rPr>
        <w:lastRenderedPageBreak/>
        <w:t xml:space="preserve">                return;</w:t>
      </w:r>
      <w:r w:rsidRPr="00A00892">
        <w:rPr>
          <w:rFonts w:ascii="Consolas" w:eastAsia="Times New Roman" w:hAnsi="Consolas" w:cs="Consolas"/>
          <w:color w:val="000000"/>
          <w:sz w:val="20"/>
          <w:szCs w:val="20"/>
        </w:rPr>
        <w:br/>
        <w:t xml:space="preserve">            }</w:t>
      </w:r>
      <w:r w:rsidRPr="00A00892">
        <w:rPr>
          <w:rFonts w:ascii="Consolas" w:eastAsia="Times New Roman" w:hAnsi="Consolas" w:cs="Consolas"/>
          <w:color w:val="000000"/>
          <w:sz w:val="20"/>
          <w:szCs w:val="20"/>
        </w:rPr>
        <w:br/>
        <w:t xml:space="preserve">            final String type = extras.getString("type");</w:t>
      </w:r>
      <w:r w:rsidRPr="00A00892">
        <w:rPr>
          <w:rFonts w:ascii="Consolas" w:eastAsia="Times New Roman" w:hAnsi="Consolas" w:cs="Consolas"/>
          <w:color w:val="000000"/>
          <w:sz w:val="20"/>
          <w:szCs w:val="20"/>
        </w:rPr>
        <w:br/>
        <w:t xml:space="preserve">            if(type.equals("card")){</w:t>
      </w:r>
      <w:r w:rsidRPr="00A00892">
        <w:rPr>
          <w:rFonts w:ascii="Consolas" w:eastAsia="Times New Roman" w:hAnsi="Consolas" w:cs="Consolas"/>
          <w:color w:val="000000"/>
          <w:sz w:val="20"/>
          <w:szCs w:val="20"/>
        </w:rPr>
        <w:br/>
        <w:t xml:space="preserve">                String cardId = extras.getString("cardID");</w:t>
      </w:r>
      <w:r w:rsidRPr="00A00892">
        <w:rPr>
          <w:rFonts w:ascii="Consolas" w:eastAsia="Times New Roman" w:hAnsi="Consolas" w:cs="Consolas"/>
          <w:color w:val="000000"/>
          <w:sz w:val="20"/>
          <w:szCs w:val="20"/>
        </w:rPr>
        <w:br/>
        <w:t xml:space="preserve">                CardModel.getCardInfo(Global.userToken, cardId, new CardModel.OnGetCardInfoResult() {</w:t>
      </w:r>
      <w:r w:rsidRPr="00A00892">
        <w:rPr>
          <w:rFonts w:ascii="Consolas" w:eastAsia="Times New Roman" w:hAnsi="Consolas" w:cs="Consolas"/>
          <w:color w:val="000000"/>
          <w:sz w:val="20"/>
          <w:szCs w:val="20"/>
        </w:rPr>
        <w:br/>
        <w:t xml:space="preserve">                    @Override</w:t>
      </w:r>
      <w:r w:rsidRPr="00A00892">
        <w:rPr>
          <w:rFonts w:ascii="Consolas" w:eastAsia="Times New Roman" w:hAnsi="Consolas" w:cs="Consolas"/>
          <w:color w:val="000000"/>
          <w:sz w:val="20"/>
          <w:szCs w:val="20"/>
        </w:rPr>
        <w:br/>
        <w:t xml:space="preserve">                    public void onSuccess(Card card) {</w:t>
      </w:r>
      <w:r w:rsidRPr="00A00892">
        <w:rPr>
          <w:rFonts w:ascii="Consolas" w:eastAsia="Times New Roman" w:hAnsi="Consolas" w:cs="Consolas"/>
          <w:color w:val="000000"/>
          <w:sz w:val="20"/>
          <w:szCs w:val="20"/>
        </w:rPr>
        <w:br/>
        <w:t xml:space="preserve">                        mCard = card;</w:t>
      </w:r>
      <w:r w:rsidRPr="00A00892">
        <w:rPr>
          <w:rFonts w:ascii="Consolas" w:eastAsia="Times New Roman" w:hAnsi="Consolas" w:cs="Consolas"/>
          <w:color w:val="000000"/>
          <w:sz w:val="20"/>
          <w:szCs w:val="20"/>
        </w:rPr>
        <w:br/>
        <w:t xml:space="preserve">                        Log.e("get card info", "success");</w:t>
      </w:r>
      <w:r w:rsidRPr="00A00892">
        <w:rPr>
          <w:rFonts w:ascii="Consolas" w:eastAsia="Times New Roman" w:hAnsi="Consolas" w:cs="Consolas"/>
          <w:color w:val="000000"/>
          <w:sz w:val="20"/>
          <w:szCs w:val="20"/>
        </w:rPr>
        <w:br/>
        <w:t xml:space="preserve">                        sendNotification(extras.getString("message"), true);</w:t>
      </w:r>
      <w:r w:rsidRPr="00A00892">
        <w:rPr>
          <w:rFonts w:ascii="Consolas" w:eastAsia="Times New Roman" w:hAnsi="Consolas" w:cs="Consolas"/>
          <w:color w:val="000000"/>
          <w:sz w:val="20"/>
          <w:szCs w:val="20"/>
        </w:rPr>
        <w:br/>
        <w:t xml:space="preserve">                    }</w:t>
      </w:r>
      <w:r w:rsidRPr="00A00892">
        <w:rPr>
          <w:rFonts w:ascii="Consolas" w:eastAsia="Times New Roman" w:hAnsi="Consolas" w:cs="Consolas"/>
          <w:color w:val="000000"/>
          <w:sz w:val="20"/>
          <w:szCs w:val="20"/>
        </w:rPr>
        <w:br/>
      </w:r>
      <w:r w:rsidRPr="00A00892">
        <w:rPr>
          <w:rFonts w:ascii="Consolas" w:eastAsia="Times New Roman" w:hAnsi="Consolas" w:cs="Consolas"/>
          <w:color w:val="000000"/>
          <w:sz w:val="20"/>
          <w:szCs w:val="20"/>
        </w:rPr>
        <w:br/>
        <w:t xml:space="preserve">                    @Override</w:t>
      </w:r>
      <w:r w:rsidRPr="00A00892">
        <w:rPr>
          <w:rFonts w:ascii="Consolas" w:eastAsia="Times New Roman" w:hAnsi="Consolas" w:cs="Consolas"/>
          <w:color w:val="000000"/>
          <w:sz w:val="20"/>
          <w:szCs w:val="20"/>
        </w:rPr>
        <w:br/>
        <w:t xml:space="preserve">                    public void onError(String error) {</w:t>
      </w:r>
      <w:r w:rsidRPr="00A00892">
        <w:rPr>
          <w:rFonts w:ascii="Consolas" w:eastAsia="Times New Roman" w:hAnsi="Consolas" w:cs="Consolas"/>
          <w:color w:val="000000"/>
          <w:sz w:val="20"/>
          <w:szCs w:val="20"/>
        </w:rPr>
        <w:br/>
        <w:t xml:space="preserve">                        Log.e("get card info", error.toString());</w:t>
      </w:r>
      <w:r w:rsidRPr="00A00892">
        <w:rPr>
          <w:rFonts w:ascii="Consolas" w:eastAsia="Times New Roman" w:hAnsi="Consolas" w:cs="Consolas"/>
          <w:color w:val="000000"/>
          <w:sz w:val="20"/>
          <w:szCs w:val="20"/>
        </w:rPr>
        <w:br/>
        <w:t xml:space="preserve">                    }</w:t>
      </w:r>
      <w:r w:rsidRPr="00A00892">
        <w:rPr>
          <w:rFonts w:ascii="Consolas" w:eastAsia="Times New Roman" w:hAnsi="Consolas" w:cs="Consolas"/>
          <w:color w:val="000000"/>
          <w:sz w:val="20"/>
          <w:szCs w:val="20"/>
        </w:rPr>
        <w:br/>
        <w:t xml:space="preserve">                });</w:t>
      </w:r>
      <w:r w:rsidRPr="00A00892">
        <w:rPr>
          <w:rFonts w:ascii="Consolas" w:eastAsia="Times New Roman" w:hAnsi="Consolas" w:cs="Consolas"/>
          <w:color w:val="000000"/>
          <w:sz w:val="20"/>
          <w:szCs w:val="20"/>
        </w:rPr>
        <w:br/>
        <w:t xml:space="preserve">            }else {</w:t>
      </w:r>
      <w:r w:rsidRPr="00A00892">
        <w:rPr>
          <w:rFonts w:ascii="Consolas" w:eastAsia="Times New Roman" w:hAnsi="Consolas" w:cs="Consolas"/>
          <w:color w:val="000000"/>
          <w:sz w:val="20"/>
          <w:szCs w:val="20"/>
        </w:rPr>
        <w:br/>
        <w:t xml:space="preserve">                String shopID = extras.getString("shopID");</w:t>
      </w:r>
      <w:r w:rsidRPr="00A00892">
        <w:rPr>
          <w:rFonts w:ascii="Consolas" w:eastAsia="Times New Roman" w:hAnsi="Consolas" w:cs="Consolas"/>
          <w:color w:val="000000"/>
          <w:sz w:val="20"/>
          <w:szCs w:val="20"/>
        </w:rPr>
        <w:br/>
        <w:t xml:space="preserve">                String cardID = extras.getString("carID");</w:t>
      </w:r>
      <w:r w:rsidRPr="00A00892">
        <w:rPr>
          <w:rFonts w:ascii="Consolas" w:eastAsia="Times New Roman" w:hAnsi="Consolas" w:cs="Consolas"/>
          <w:color w:val="000000"/>
          <w:sz w:val="20"/>
          <w:szCs w:val="20"/>
        </w:rPr>
        <w:br/>
        <w:t xml:space="preserve">                ShopModel.setOnGetShopInfoResult(new ShopModel.OnGetShopInfoResult() {</w:t>
      </w:r>
      <w:r w:rsidRPr="00A00892">
        <w:rPr>
          <w:rFonts w:ascii="Consolas" w:eastAsia="Times New Roman" w:hAnsi="Consolas" w:cs="Consolas"/>
          <w:color w:val="000000"/>
          <w:sz w:val="20"/>
          <w:szCs w:val="20"/>
        </w:rPr>
        <w:br/>
        <w:t xml:space="preserve">                    @Override</w:t>
      </w:r>
      <w:r w:rsidRPr="00A00892">
        <w:rPr>
          <w:rFonts w:ascii="Consolas" w:eastAsia="Times New Roman" w:hAnsi="Consolas" w:cs="Consolas"/>
          <w:color w:val="000000"/>
          <w:sz w:val="20"/>
          <w:szCs w:val="20"/>
        </w:rPr>
        <w:br/>
        <w:t xml:space="preserve">                    public void onSuccess(Shop shop) {</w:t>
      </w:r>
      <w:r w:rsidRPr="00A00892">
        <w:rPr>
          <w:rFonts w:ascii="Consolas" w:eastAsia="Times New Roman" w:hAnsi="Consolas" w:cs="Consolas"/>
          <w:color w:val="000000"/>
          <w:sz w:val="20"/>
          <w:szCs w:val="20"/>
        </w:rPr>
        <w:br/>
        <w:t xml:space="preserve">                        mShop = shop;</w:t>
      </w:r>
      <w:r w:rsidRPr="00A00892">
        <w:rPr>
          <w:rFonts w:ascii="Consolas" w:eastAsia="Times New Roman" w:hAnsi="Consolas" w:cs="Consolas"/>
          <w:color w:val="000000"/>
          <w:sz w:val="20"/>
          <w:szCs w:val="20"/>
        </w:rPr>
        <w:br/>
        <w:t xml:space="preserve">                        sendNotification(extras.getString("message"), true);</w:t>
      </w:r>
      <w:r w:rsidRPr="00A00892">
        <w:rPr>
          <w:rFonts w:ascii="Consolas" w:eastAsia="Times New Roman" w:hAnsi="Consolas" w:cs="Consolas"/>
          <w:color w:val="000000"/>
          <w:sz w:val="20"/>
          <w:szCs w:val="20"/>
        </w:rPr>
        <w:br/>
        <w:t xml:space="preserve">                    }</w:t>
      </w:r>
      <w:r w:rsidRPr="00A00892">
        <w:rPr>
          <w:rFonts w:ascii="Consolas" w:eastAsia="Times New Roman" w:hAnsi="Consolas" w:cs="Consolas"/>
          <w:color w:val="000000"/>
          <w:sz w:val="20"/>
          <w:szCs w:val="20"/>
        </w:rPr>
        <w:br/>
      </w:r>
      <w:r w:rsidRPr="00A00892">
        <w:rPr>
          <w:rFonts w:ascii="Consolas" w:eastAsia="Times New Roman" w:hAnsi="Consolas" w:cs="Consolas"/>
          <w:color w:val="000000"/>
          <w:sz w:val="20"/>
          <w:szCs w:val="20"/>
        </w:rPr>
        <w:br/>
        <w:t xml:space="preserve">                    @Override</w:t>
      </w:r>
      <w:r w:rsidRPr="00A00892">
        <w:rPr>
          <w:rFonts w:ascii="Consolas" w:eastAsia="Times New Roman" w:hAnsi="Consolas" w:cs="Consolas"/>
          <w:color w:val="000000"/>
          <w:sz w:val="20"/>
          <w:szCs w:val="20"/>
        </w:rPr>
        <w:br/>
        <w:t xml:space="preserve">                    public void onError(String error) {</w:t>
      </w:r>
      <w:r w:rsidRPr="00A00892">
        <w:rPr>
          <w:rFonts w:ascii="Consolas" w:eastAsia="Times New Roman" w:hAnsi="Consolas" w:cs="Consolas"/>
          <w:color w:val="000000"/>
          <w:sz w:val="20"/>
          <w:szCs w:val="20"/>
        </w:rPr>
        <w:br/>
        <w:t xml:space="preserve">                        //sendNotification(error);</w:t>
      </w:r>
      <w:r w:rsidRPr="00A00892">
        <w:rPr>
          <w:rFonts w:ascii="Consolas" w:eastAsia="Times New Roman" w:hAnsi="Consolas" w:cs="Consolas"/>
          <w:color w:val="000000"/>
          <w:sz w:val="20"/>
          <w:szCs w:val="20"/>
        </w:rPr>
        <w:br/>
        <w:t xml:space="preserve">                    }</w:t>
      </w:r>
      <w:r w:rsidRPr="00A00892">
        <w:rPr>
          <w:rFonts w:ascii="Consolas" w:eastAsia="Times New Roman" w:hAnsi="Consolas" w:cs="Consolas"/>
          <w:color w:val="000000"/>
          <w:sz w:val="20"/>
          <w:szCs w:val="20"/>
        </w:rPr>
        <w:br/>
        <w:t xml:space="preserve">                });</w:t>
      </w:r>
      <w:r w:rsidRPr="00A00892">
        <w:rPr>
          <w:rFonts w:ascii="Consolas" w:eastAsia="Times New Roman" w:hAnsi="Consolas" w:cs="Consolas"/>
          <w:color w:val="000000"/>
          <w:sz w:val="20"/>
          <w:szCs w:val="20"/>
        </w:rPr>
        <w:br/>
        <w:t xml:space="preserve">                ShopModel.getShopInfo(Global.userToken, shopID, cardID);</w:t>
      </w:r>
      <w:r w:rsidRPr="00A00892">
        <w:rPr>
          <w:rFonts w:ascii="Consolas" w:eastAsia="Times New Roman" w:hAnsi="Consolas" w:cs="Consolas"/>
          <w:color w:val="000000"/>
          <w:sz w:val="20"/>
          <w:szCs w:val="20"/>
        </w:rPr>
        <w:br/>
        <w:t xml:space="preserve">            }</w:t>
      </w:r>
      <w:r w:rsidRPr="00A00892">
        <w:rPr>
          <w:rFonts w:ascii="Consolas" w:eastAsia="Times New Roman" w:hAnsi="Consolas" w:cs="Consolas"/>
          <w:color w:val="000000"/>
          <w:sz w:val="20"/>
          <w:szCs w:val="20"/>
        </w:rPr>
        <w:br/>
      </w:r>
      <w:r w:rsidRPr="00A00892">
        <w:rPr>
          <w:rFonts w:ascii="Consolas" w:eastAsia="Times New Roman" w:hAnsi="Consolas" w:cs="Consolas"/>
          <w:color w:val="000000"/>
          <w:sz w:val="20"/>
          <w:szCs w:val="20"/>
        </w:rPr>
        <w:lastRenderedPageBreak/>
        <w:t xml:space="preserve">        }</w:t>
      </w:r>
      <w:r w:rsidRPr="00A00892">
        <w:rPr>
          <w:rFonts w:ascii="Consolas" w:eastAsia="Times New Roman" w:hAnsi="Consolas" w:cs="Consolas"/>
          <w:color w:val="000000"/>
          <w:sz w:val="20"/>
          <w:szCs w:val="20"/>
        </w:rPr>
        <w:br/>
        <w:t xml:space="preserve">    }</w:t>
      </w:r>
      <w:r w:rsidRPr="00A00892">
        <w:rPr>
          <w:rFonts w:ascii="Consolas" w:eastAsia="Times New Roman" w:hAnsi="Consolas" w:cs="Consolas"/>
          <w:color w:val="000000"/>
          <w:sz w:val="20"/>
          <w:szCs w:val="20"/>
        </w:rPr>
        <w:br/>
        <w:t xml:space="preserve">    // Release the wake lock provided by the WakefulBroadcastReceiver.</w:t>
      </w:r>
      <w:r w:rsidRPr="00A00892">
        <w:rPr>
          <w:rFonts w:ascii="Consolas" w:eastAsia="Times New Roman" w:hAnsi="Consolas" w:cs="Consolas"/>
          <w:color w:val="000000"/>
          <w:sz w:val="20"/>
          <w:szCs w:val="20"/>
        </w:rPr>
        <w:br/>
        <w:t xml:space="preserve">    GcmBroadcastReceiver.completeWakefulIntent(intent);</w:t>
      </w:r>
      <w:r w:rsidRPr="00A00892">
        <w:rPr>
          <w:rFonts w:ascii="Consolas" w:eastAsia="Times New Roman" w:hAnsi="Consolas" w:cs="Consolas"/>
          <w:color w:val="000000"/>
          <w:sz w:val="20"/>
          <w:szCs w:val="20"/>
        </w:rPr>
        <w:br/>
        <w:t>}</w:t>
      </w:r>
    </w:p>
    <w:p w14:paraId="32F35CE5" w14:textId="77777777" w:rsidR="002F4A85" w:rsidRDefault="002F4A85" w:rsidP="002F4A85">
      <w:pPr>
        <w:pStyle w:val="BodyText"/>
        <w:spacing w:line="360" w:lineRule="auto"/>
        <w:ind w:firstLine="360"/>
        <w:jc w:val="both"/>
      </w:pPr>
    </w:p>
    <w:p w14:paraId="3D3F7996" w14:textId="77777777" w:rsidR="002F4A85" w:rsidRDefault="002F4A85" w:rsidP="002F4A85">
      <w:pPr>
        <w:pStyle w:val="BodyText"/>
        <w:spacing w:line="360" w:lineRule="auto"/>
        <w:ind w:firstLine="360"/>
        <w:jc w:val="both"/>
      </w:pPr>
      <w:r>
        <w:t>Phương thức tạo Notification và hiển thị lên StatusBar:</w:t>
      </w:r>
    </w:p>
    <w:p w14:paraId="47283267" w14:textId="77777777" w:rsidR="002F4A85" w:rsidRDefault="002F4A85" w:rsidP="002F4A85">
      <w:pPr>
        <w:pStyle w:val="Chun"/>
        <w:shd w:val="clear" w:color="auto" w:fill="E0E0E0"/>
        <w:jc w:val="left"/>
        <w:rPr>
          <w:rFonts w:ascii="Consolas" w:eastAsia="Times New Roman" w:hAnsi="Consolas" w:cs="Consolas"/>
          <w:color w:val="000000"/>
          <w:sz w:val="20"/>
          <w:szCs w:val="20"/>
        </w:rPr>
      </w:pPr>
      <w:r w:rsidRPr="00A00892">
        <w:rPr>
          <w:rFonts w:ascii="Consolas" w:eastAsia="Times New Roman" w:hAnsi="Consolas" w:cs="Consolas"/>
          <w:color w:val="000000"/>
          <w:sz w:val="20"/>
          <w:szCs w:val="20"/>
        </w:rPr>
        <w:t>private void sendNotification(String msg, boolean isComplete) {</w:t>
      </w:r>
      <w:r w:rsidRPr="00A00892">
        <w:rPr>
          <w:rFonts w:ascii="Consolas" w:eastAsia="Times New Roman" w:hAnsi="Consolas" w:cs="Consolas"/>
          <w:color w:val="000000"/>
          <w:sz w:val="20"/>
          <w:szCs w:val="20"/>
        </w:rPr>
        <w:br/>
        <w:t xml:space="preserve">    mNotificationManager = (NotificationManager)</w:t>
      </w:r>
      <w:r w:rsidRPr="00A00892">
        <w:rPr>
          <w:rFonts w:ascii="Consolas" w:eastAsia="Times New Roman" w:hAnsi="Consolas" w:cs="Consolas"/>
          <w:color w:val="000000"/>
          <w:sz w:val="20"/>
          <w:szCs w:val="20"/>
        </w:rPr>
        <w:br/>
        <w:t xml:space="preserve">            this.getSystemService(Context.NOTIFICATION_SERVICE);</w:t>
      </w:r>
      <w:r w:rsidRPr="00A00892">
        <w:rPr>
          <w:rFonts w:ascii="Consolas" w:eastAsia="Times New Roman" w:hAnsi="Consolas" w:cs="Consolas"/>
          <w:color w:val="000000"/>
          <w:sz w:val="20"/>
          <w:szCs w:val="20"/>
        </w:rPr>
        <w:br/>
      </w:r>
      <w:r w:rsidRPr="00A00892">
        <w:rPr>
          <w:rFonts w:ascii="Consolas" w:eastAsia="Times New Roman" w:hAnsi="Consolas" w:cs="Consolas"/>
          <w:color w:val="000000"/>
          <w:sz w:val="20"/>
          <w:szCs w:val="20"/>
        </w:rPr>
        <w:br/>
        <w:t xml:space="preserve">    NotificationCompat.Builder mBuilder = null;</w:t>
      </w:r>
      <w:r w:rsidRPr="00A00892">
        <w:rPr>
          <w:rFonts w:ascii="Consolas" w:eastAsia="Times New Roman" w:hAnsi="Consolas" w:cs="Consolas"/>
          <w:color w:val="000000"/>
          <w:sz w:val="20"/>
          <w:szCs w:val="20"/>
        </w:rPr>
        <w:br/>
        <w:t xml:space="preserve">    if(!isComplete){</w:t>
      </w:r>
      <w:r w:rsidRPr="00A00892">
        <w:rPr>
          <w:rFonts w:ascii="Consolas" w:eastAsia="Times New Roman" w:hAnsi="Consolas" w:cs="Consolas"/>
          <w:color w:val="000000"/>
          <w:sz w:val="20"/>
          <w:szCs w:val="20"/>
        </w:rPr>
        <w:br/>
        <w:t xml:space="preserve">        mBuilder = new NotificationCompat.Builder(this)</w:t>
      </w:r>
      <w:r w:rsidRPr="00A00892">
        <w:rPr>
          <w:rFonts w:ascii="Consolas" w:eastAsia="Times New Roman" w:hAnsi="Consolas" w:cs="Consolas"/>
          <w:color w:val="000000"/>
          <w:sz w:val="20"/>
          <w:szCs w:val="20"/>
        </w:rPr>
        <w:br/>
        <w:t xml:space="preserve">                .setSmallIcon(R.drawable.ic_bag)</w:t>
      </w:r>
      <w:r w:rsidRPr="00A00892">
        <w:rPr>
          <w:rFonts w:ascii="Consolas" w:eastAsia="Times New Roman" w:hAnsi="Consolas" w:cs="Consolas"/>
          <w:color w:val="000000"/>
          <w:sz w:val="20"/>
          <w:szCs w:val="20"/>
        </w:rPr>
        <w:br/>
        <w:t xml:space="preserve">                .setContentTitle("Error!")</w:t>
      </w:r>
      <w:r w:rsidRPr="00A00892">
        <w:rPr>
          <w:rFonts w:ascii="Consolas" w:eastAsia="Times New Roman" w:hAnsi="Consolas" w:cs="Consolas"/>
          <w:color w:val="000000"/>
          <w:sz w:val="20"/>
          <w:szCs w:val="20"/>
        </w:rPr>
        <w:br/>
        <w:t xml:space="preserve">                .setStyle(new NotificationCompat.BigTextStyle()</w:t>
      </w:r>
      <w:r w:rsidRPr="00A00892">
        <w:rPr>
          <w:rFonts w:ascii="Consolas" w:eastAsia="Times New Roman" w:hAnsi="Consolas" w:cs="Consolas"/>
          <w:color w:val="000000"/>
          <w:sz w:val="20"/>
          <w:szCs w:val="20"/>
        </w:rPr>
        <w:br/>
        <w:t xml:space="preserve">                        .bigText(msg.toString()))</w:t>
      </w:r>
      <w:r w:rsidRPr="00A00892">
        <w:rPr>
          <w:rFonts w:ascii="Consolas" w:eastAsia="Times New Roman" w:hAnsi="Consolas" w:cs="Consolas"/>
          <w:color w:val="000000"/>
          <w:sz w:val="20"/>
          <w:szCs w:val="20"/>
        </w:rPr>
        <w:br/>
        <w:t xml:space="preserve">                .setContentText(msg.toString());</w:t>
      </w:r>
      <w:r w:rsidRPr="00A00892">
        <w:rPr>
          <w:rFonts w:ascii="Consolas" w:eastAsia="Times New Roman" w:hAnsi="Consolas" w:cs="Consolas"/>
          <w:color w:val="000000"/>
          <w:sz w:val="20"/>
          <w:szCs w:val="20"/>
        </w:rPr>
        <w:br/>
        <w:t xml:space="preserve">    }else{</w:t>
      </w:r>
      <w:r w:rsidRPr="00A00892">
        <w:rPr>
          <w:rFonts w:ascii="Consolas" w:eastAsia="Times New Roman" w:hAnsi="Consolas" w:cs="Consolas"/>
          <w:color w:val="000000"/>
          <w:sz w:val="20"/>
          <w:szCs w:val="20"/>
        </w:rPr>
        <w:br/>
        <w:t xml:space="preserve">        if (msg.equals("You've received a register request")) {</w:t>
      </w:r>
      <w:r w:rsidRPr="00A00892">
        <w:rPr>
          <w:rFonts w:ascii="Consolas" w:eastAsia="Times New Roman" w:hAnsi="Consolas" w:cs="Consolas"/>
          <w:color w:val="000000"/>
          <w:sz w:val="20"/>
          <w:szCs w:val="20"/>
        </w:rPr>
        <w:br/>
      </w:r>
      <w:r w:rsidRPr="00A00892">
        <w:rPr>
          <w:rFonts w:ascii="Consolas" w:eastAsia="Times New Roman" w:hAnsi="Consolas" w:cs="Consolas"/>
          <w:color w:val="000000"/>
          <w:sz w:val="20"/>
          <w:szCs w:val="20"/>
        </w:rPr>
        <w:br/>
        <w:t xml:space="preserve">            mBuilder = new NotificationCompat.Builder(this)</w:t>
      </w:r>
      <w:r w:rsidRPr="00A00892">
        <w:rPr>
          <w:rFonts w:ascii="Consolas" w:eastAsia="Times New Roman" w:hAnsi="Consolas" w:cs="Consolas"/>
          <w:color w:val="000000"/>
          <w:sz w:val="20"/>
          <w:szCs w:val="20"/>
        </w:rPr>
        <w:br/>
        <w:t xml:space="preserve">                    .setSmallIcon(R.drawable.ic_bag)</w:t>
      </w:r>
      <w:r w:rsidRPr="00A00892">
        <w:rPr>
          <w:rFonts w:ascii="Consolas" w:eastAsia="Times New Roman" w:hAnsi="Consolas" w:cs="Consolas"/>
          <w:color w:val="000000"/>
          <w:sz w:val="20"/>
          <w:szCs w:val="20"/>
        </w:rPr>
        <w:br/>
        <w:t xml:space="preserve">                    .setContentTitle(mCard.getName())</w:t>
      </w:r>
      <w:r w:rsidRPr="00A00892">
        <w:rPr>
          <w:rFonts w:ascii="Consolas" w:eastAsia="Times New Roman" w:hAnsi="Consolas" w:cs="Consolas"/>
          <w:color w:val="000000"/>
          <w:sz w:val="20"/>
          <w:szCs w:val="20"/>
        </w:rPr>
        <w:br/>
        <w:t xml:space="preserve">                    .setStyle(new NotificationCompat.BigTextStyle()</w:t>
      </w:r>
      <w:r w:rsidRPr="00A00892">
        <w:rPr>
          <w:rFonts w:ascii="Consolas" w:eastAsia="Times New Roman" w:hAnsi="Consolas" w:cs="Consolas"/>
          <w:color w:val="000000"/>
          <w:sz w:val="20"/>
          <w:szCs w:val="20"/>
        </w:rPr>
        <w:br/>
        <w:t xml:space="preserve">                            .bigText(msg.toString()))</w:t>
      </w:r>
      <w:r w:rsidRPr="00A00892">
        <w:rPr>
          <w:rFonts w:ascii="Consolas" w:eastAsia="Times New Roman" w:hAnsi="Consolas" w:cs="Consolas"/>
          <w:color w:val="000000"/>
          <w:sz w:val="20"/>
          <w:szCs w:val="20"/>
        </w:rPr>
        <w:br/>
        <w:t xml:space="preserve">                    .setContentText(msg);</w:t>
      </w:r>
      <w:r w:rsidRPr="00A00892">
        <w:rPr>
          <w:rFonts w:ascii="Consolas" w:eastAsia="Times New Roman" w:hAnsi="Consolas" w:cs="Consolas"/>
          <w:color w:val="000000"/>
          <w:sz w:val="20"/>
          <w:szCs w:val="20"/>
        </w:rPr>
        <w:br/>
      </w:r>
      <w:r w:rsidRPr="00A00892">
        <w:rPr>
          <w:rFonts w:ascii="Consolas" w:eastAsia="Times New Roman" w:hAnsi="Consolas" w:cs="Consolas"/>
          <w:color w:val="000000"/>
          <w:sz w:val="20"/>
          <w:szCs w:val="20"/>
        </w:rPr>
        <w:br/>
        <w:t xml:space="preserve">            Intent i = new Intent(this, CardDetailActivity.class);</w:t>
      </w:r>
      <w:r w:rsidRPr="00A00892">
        <w:rPr>
          <w:rFonts w:ascii="Consolas" w:eastAsia="Times New Roman" w:hAnsi="Consolas" w:cs="Consolas"/>
          <w:color w:val="000000"/>
          <w:sz w:val="20"/>
          <w:szCs w:val="20"/>
        </w:rPr>
        <w:br/>
        <w:t xml:space="preserve">            i.putExtra(Global.CARD_ID, mCard.getId());</w:t>
      </w:r>
      <w:r w:rsidRPr="00A00892">
        <w:rPr>
          <w:rFonts w:ascii="Consolas" w:eastAsia="Times New Roman" w:hAnsi="Consolas" w:cs="Consolas"/>
          <w:color w:val="000000"/>
          <w:sz w:val="20"/>
          <w:szCs w:val="20"/>
        </w:rPr>
        <w:br/>
        <w:t xml:space="preserve">            i.putExtra(Global.TAB_INDEX, Global.CARD_DETAIL_REGISTER_TAB);</w:t>
      </w:r>
      <w:r w:rsidRPr="00A00892">
        <w:rPr>
          <w:rFonts w:ascii="Consolas" w:eastAsia="Times New Roman" w:hAnsi="Consolas" w:cs="Consolas"/>
          <w:color w:val="000000"/>
          <w:sz w:val="20"/>
          <w:szCs w:val="20"/>
        </w:rPr>
        <w:br/>
        <w:t xml:space="preserve">            i.setFlags(Intent.FLAG_ACTIVITY_NEW_TASK);</w:t>
      </w:r>
      <w:r w:rsidRPr="00A00892">
        <w:rPr>
          <w:rFonts w:ascii="Consolas" w:eastAsia="Times New Roman" w:hAnsi="Consolas" w:cs="Consolas"/>
          <w:color w:val="000000"/>
          <w:sz w:val="20"/>
          <w:szCs w:val="20"/>
        </w:rPr>
        <w:br/>
        <w:t xml:space="preserve">            PendingIntent contentIntent = PendingIntent.getActivity(this, NOTIFICATION_ID, i, PendingIntent.FLAG_ONE_SHOT);</w:t>
      </w:r>
      <w:r w:rsidRPr="00A00892">
        <w:rPr>
          <w:rFonts w:ascii="Consolas" w:eastAsia="Times New Roman" w:hAnsi="Consolas" w:cs="Consolas"/>
          <w:color w:val="000000"/>
          <w:sz w:val="20"/>
          <w:szCs w:val="20"/>
        </w:rPr>
        <w:br/>
        <w:t xml:space="preserve">            mBuilder.setContentIntent(contentIntent);</w:t>
      </w:r>
      <w:r w:rsidRPr="00A00892">
        <w:rPr>
          <w:rFonts w:ascii="Consolas" w:eastAsia="Times New Roman" w:hAnsi="Consolas" w:cs="Consolas"/>
          <w:color w:val="000000"/>
          <w:sz w:val="20"/>
          <w:szCs w:val="20"/>
        </w:rPr>
        <w:br/>
      </w:r>
      <w:r w:rsidRPr="00A00892">
        <w:rPr>
          <w:rFonts w:ascii="Consolas" w:eastAsia="Times New Roman" w:hAnsi="Consolas" w:cs="Consolas"/>
          <w:color w:val="000000"/>
          <w:sz w:val="20"/>
          <w:szCs w:val="20"/>
        </w:rPr>
        <w:lastRenderedPageBreak/>
        <w:t xml:space="preserve">        }else{</w:t>
      </w:r>
      <w:r w:rsidRPr="00A00892">
        <w:rPr>
          <w:rFonts w:ascii="Consolas" w:eastAsia="Times New Roman" w:hAnsi="Consolas" w:cs="Consolas"/>
          <w:color w:val="000000"/>
          <w:sz w:val="20"/>
          <w:szCs w:val="20"/>
        </w:rPr>
        <w:br/>
        <w:t xml:space="preserve">            Intent i = new Intent(this, ShopDetailActivity.class);</w:t>
      </w:r>
      <w:r w:rsidRPr="00A00892">
        <w:rPr>
          <w:rFonts w:ascii="Consolas" w:eastAsia="Times New Roman" w:hAnsi="Consolas" w:cs="Consolas"/>
          <w:color w:val="000000"/>
          <w:sz w:val="20"/>
          <w:szCs w:val="20"/>
        </w:rPr>
        <w:br/>
        <w:t xml:space="preserve">            i.putExtra(Global.TAB_INDEX, 4);</w:t>
      </w:r>
      <w:r w:rsidRPr="00A00892">
        <w:rPr>
          <w:rFonts w:ascii="Consolas" w:eastAsia="Times New Roman" w:hAnsi="Consolas" w:cs="Consolas"/>
          <w:color w:val="000000"/>
          <w:sz w:val="20"/>
          <w:szCs w:val="20"/>
        </w:rPr>
        <w:br/>
        <w:t xml:space="preserve">            i.putExtra(Global.SHOP_OBJECT, mShop);</w:t>
      </w:r>
      <w:r w:rsidRPr="00A00892">
        <w:rPr>
          <w:rFonts w:ascii="Consolas" w:eastAsia="Times New Roman" w:hAnsi="Consolas" w:cs="Consolas"/>
          <w:color w:val="000000"/>
          <w:sz w:val="20"/>
          <w:szCs w:val="20"/>
        </w:rPr>
        <w:br/>
        <w:t xml:space="preserve">            Log.e("send notification", mShop.getName());</w:t>
      </w:r>
      <w:r w:rsidRPr="00A00892">
        <w:rPr>
          <w:rFonts w:ascii="Consolas" w:eastAsia="Times New Roman" w:hAnsi="Consolas" w:cs="Consolas"/>
          <w:color w:val="000000"/>
          <w:sz w:val="20"/>
          <w:szCs w:val="20"/>
        </w:rPr>
        <w:br/>
        <w:t xml:space="preserve">            i.setFlags(Intent.FLAG_ACTIVITY_NEW_TASK);</w:t>
      </w:r>
      <w:r w:rsidRPr="00A00892">
        <w:rPr>
          <w:rFonts w:ascii="Consolas" w:eastAsia="Times New Roman" w:hAnsi="Consolas" w:cs="Consolas"/>
          <w:color w:val="000000"/>
          <w:sz w:val="20"/>
          <w:szCs w:val="20"/>
        </w:rPr>
        <w:br/>
        <w:t xml:space="preserve">            PendingIntent contentIntent = PendingIntent.getActivity(this, NOTIFICATION_ID, i, PendingIntent.FLAG_ONE_SHOT);</w:t>
      </w:r>
      <w:r w:rsidRPr="00A00892">
        <w:rPr>
          <w:rFonts w:ascii="Consolas" w:eastAsia="Times New Roman" w:hAnsi="Consolas" w:cs="Consolas"/>
          <w:color w:val="000000"/>
          <w:sz w:val="20"/>
          <w:szCs w:val="20"/>
        </w:rPr>
        <w:br/>
      </w:r>
      <w:r w:rsidRPr="00A00892">
        <w:rPr>
          <w:rFonts w:ascii="Consolas" w:eastAsia="Times New Roman" w:hAnsi="Consolas" w:cs="Consolas"/>
          <w:color w:val="000000"/>
          <w:sz w:val="20"/>
          <w:szCs w:val="20"/>
        </w:rPr>
        <w:br/>
        <w:t xml:space="preserve">            mBuilder.setContentIntent(contentIntent);</w:t>
      </w:r>
      <w:r w:rsidRPr="00A00892">
        <w:rPr>
          <w:rFonts w:ascii="Consolas" w:eastAsia="Times New Roman" w:hAnsi="Consolas" w:cs="Consolas"/>
          <w:color w:val="000000"/>
          <w:sz w:val="20"/>
          <w:szCs w:val="20"/>
        </w:rPr>
        <w:br/>
        <w:t xml:space="preserve">        }</w:t>
      </w:r>
      <w:r w:rsidRPr="00A00892">
        <w:rPr>
          <w:rFonts w:ascii="Consolas" w:eastAsia="Times New Roman" w:hAnsi="Consolas" w:cs="Consolas"/>
          <w:color w:val="000000"/>
          <w:sz w:val="20"/>
          <w:szCs w:val="20"/>
        </w:rPr>
        <w:br/>
        <w:t xml:space="preserve">    }</w:t>
      </w:r>
      <w:r w:rsidRPr="00A00892">
        <w:rPr>
          <w:rFonts w:ascii="Consolas" w:eastAsia="Times New Roman" w:hAnsi="Consolas" w:cs="Consolas"/>
          <w:color w:val="000000"/>
          <w:sz w:val="20"/>
          <w:szCs w:val="20"/>
        </w:rPr>
        <w:br/>
      </w:r>
      <w:r w:rsidRPr="00A00892">
        <w:rPr>
          <w:rFonts w:ascii="Consolas" w:eastAsia="Times New Roman" w:hAnsi="Consolas" w:cs="Consolas"/>
          <w:color w:val="000000"/>
          <w:sz w:val="20"/>
          <w:szCs w:val="20"/>
        </w:rPr>
        <w:br/>
        <w:t xml:space="preserve">    Notification notification = mBuilder.build();</w:t>
      </w:r>
      <w:r w:rsidRPr="00A00892">
        <w:rPr>
          <w:rFonts w:ascii="Consolas" w:eastAsia="Times New Roman" w:hAnsi="Consolas" w:cs="Consolas"/>
          <w:color w:val="000000"/>
          <w:sz w:val="20"/>
          <w:szCs w:val="20"/>
        </w:rPr>
        <w:br/>
        <w:t xml:space="preserve">    notification.flags = Notification.DEFAULT_LIGHTS | Notification.FLAG_AUTO_CANCEL;</w:t>
      </w:r>
      <w:r w:rsidRPr="00A00892">
        <w:rPr>
          <w:rFonts w:ascii="Consolas" w:eastAsia="Times New Roman" w:hAnsi="Consolas" w:cs="Consolas"/>
          <w:color w:val="000000"/>
          <w:sz w:val="20"/>
          <w:szCs w:val="20"/>
        </w:rPr>
        <w:br/>
      </w:r>
      <w:r w:rsidRPr="00A00892">
        <w:rPr>
          <w:rFonts w:ascii="Consolas" w:eastAsia="Times New Roman" w:hAnsi="Consolas" w:cs="Consolas"/>
          <w:color w:val="000000"/>
          <w:sz w:val="20"/>
          <w:szCs w:val="20"/>
        </w:rPr>
        <w:br/>
        <w:t xml:space="preserve">    mNotificationManager.notify(NOTIFICATION_ID, notification);</w:t>
      </w:r>
      <w:r w:rsidRPr="00A00892">
        <w:rPr>
          <w:rFonts w:ascii="Consolas" w:eastAsia="Times New Roman" w:hAnsi="Consolas" w:cs="Consolas"/>
          <w:color w:val="000000"/>
          <w:sz w:val="20"/>
          <w:szCs w:val="20"/>
        </w:rPr>
        <w:br/>
        <w:t xml:space="preserve">    NOTIFICATION_ID++;</w:t>
      </w:r>
      <w:r w:rsidRPr="00A00892">
        <w:rPr>
          <w:rFonts w:ascii="Consolas" w:eastAsia="Times New Roman" w:hAnsi="Consolas" w:cs="Consolas"/>
          <w:color w:val="000000"/>
          <w:sz w:val="20"/>
          <w:szCs w:val="20"/>
        </w:rPr>
        <w:br/>
        <w:t xml:space="preserve">    try {</w:t>
      </w:r>
      <w:r w:rsidRPr="00A00892">
        <w:rPr>
          <w:rFonts w:ascii="Consolas" w:eastAsia="Times New Roman" w:hAnsi="Consolas" w:cs="Consolas"/>
          <w:color w:val="000000"/>
          <w:sz w:val="20"/>
          <w:szCs w:val="20"/>
        </w:rPr>
        <w:br/>
        <w:t xml:space="preserve">        Uri noti = RingtoneManager.getDefaultUri(RingtoneManager.TYPE_NOTIFICATION);</w:t>
      </w:r>
      <w:r w:rsidRPr="00A00892">
        <w:rPr>
          <w:rFonts w:ascii="Consolas" w:eastAsia="Times New Roman" w:hAnsi="Consolas" w:cs="Consolas"/>
          <w:color w:val="000000"/>
          <w:sz w:val="20"/>
          <w:szCs w:val="20"/>
        </w:rPr>
        <w:br/>
        <w:t xml:space="preserve">        Ringtone r = RingtoneManager.getRingtone(getApplicationContext(), noti);</w:t>
      </w:r>
      <w:r w:rsidRPr="00A00892">
        <w:rPr>
          <w:rFonts w:ascii="Consolas" w:eastAsia="Times New Roman" w:hAnsi="Consolas" w:cs="Consolas"/>
          <w:color w:val="000000"/>
          <w:sz w:val="20"/>
          <w:szCs w:val="20"/>
        </w:rPr>
        <w:br/>
        <w:t xml:space="preserve">        r.play();</w:t>
      </w:r>
      <w:r w:rsidRPr="00A00892">
        <w:rPr>
          <w:rFonts w:ascii="Consolas" w:eastAsia="Times New Roman" w:hAnsi="Consolas" w:cs="Consolas"/>
          <w:color w:val="000000"/>
          <w:sz w:val="20"/>
          <w:szCs w:val="20"/>
        </w:rPr>
        <w:br/>
        <w:t xml:space="preserve">    } catch (Exception e) {</w:t>
      </w:r>
      <w:r w:rsidRPr="00A00892">
        <w:rPr>
          <w:rFonts w:ascii="Consolas" w:eastAsia="Times New Roman" w:hAnsi="Consolas" w:cs="Consolas"/>
          <w:color w:val="000000"/>
          <w:sz w:val="20"/>
          <w:szCs w:val="20"/>
        </w:rPr>
        <w:br/>
        <w:t xml:space="preserve">        e.printStackTrace();</w:t>
      </w:r>
      <w:r w:rsidRPr="00A00892">
        <w:rPr>
          <w:rFonts w:ascii="Consolas" w:eastAsia="Times New Roman" w:hAnsi="Consolas" w:cs="Consolas"/>
          <w:color w:val="000000"/>
          <w:sz w:val="20"/>
          <w:szCs w:val="20"/>
        </w:rPr>
        <w:br/>
        <w:t xml:space="preserve">    }</w:t>
      </w:r>
      <w:r w:rsidRPr="00A00892">
        <w:rPr>
          <w:rFonts w:ascii="Consolas" w:eastAsia="Times New Roman" w:hAnsi="Consolas" w:cs="Consolas"/>
          <w:color w:val="000000"/>
          <w:sz w:val="20"/>
          <w:szCs w:val="20"/>
        </w:rPr>
        <w:br/>
        <w:t>}</w:t>
      </w:r>
    </w:p>
    <w:p w14:paraId="6C227B1F" w14:textId="77777777" w:rsidR="002F4A85" w:rsidRPr="00546986" w:rsidRDefault="002F4A85" w:rsidP="002F4A85">
      <w:pPr>
        <w:pStyle w:val="BodyText"/>
        <w:spacing w:line="360" w:lineRule="auto"/>
        <w:ind w:firstLine="360"/>
        <w:jc w:val="both"/>
      </w:pPr>
    </w:p>
    <w:p w14:paraId="01DA4F13" w14:textId="77777777" w:rsidR="002F4A85" w:rsidRDefault="002F4A85" w:rsidP="002F4A85">
      <w:pPr>
        <w:pStyle w:val="BodyText"/>
      </w:pPr>
    </w:p>
    <w:p w14:paraId="2F18344A" w14:textId="77777777" w:rsidR="00AF08E5" w:rsidRDefault="00AF08E5" w:rsidP="00AF08E5">
      <w:pPr>
        <w:pStyle w:val="BodyText"/>
        <w:outlineLvl w:val="1"/>
        <w:rPr>
          <w:b/>
        </w:rPr>
      </w:pPr>
      <w:bookmarkStart w:id="282" w:name="_Toc424089496"/>
      <w:r>
        <w:rPr>
          <w:b/>
        </w:rPr>
        <w:t>H</w:t>
      </w:r>
      <w:r w:rsidRPr="002F4A85">
        <w:rPr>
          <w:b/>
        </w:rPr>
        <w:t xml:space="preserve">. Tìm hiểu, sử dụng Google Cloud </w:t>
      </w:r>
      <w:r>
        <w:rPr>
          <w:b/>
        </w:rPr>
        <w:t>Storage</w:t>
      </w:r>
      <w:bookmarkEnd w:id="282"/>
    </w:p>
    <w:p w14:paraId="4E9AD10D" w14:textId="77777777" w:rsidR="00AF08E5" w:rsidRDefault="00AF08E5" w:rsidP="00AB37A6">
      <w:pPr>
        <w:pStyle w:val="BodyText"/>
        <w:rPr>
          <w:b/>
          <w:i/>
        </w:rPr>
      </w:pPr>
      <w:r w:rsidRPr="00546986">
        <w:rPr>
          <w:b/>
          <w:i/>
        </w:rPr>
        <w:t xml:space="preserve">1. </w:t>
      </w:r>
      <w:r>
        <w:rPr>
          <w:b/>
          <w:i/>
        </w:rPr>
        <w:t>Giới thiệu chung</w:t>
      </w:r>
    </w:p>
    <w:p w14:paraId="2452CC39" w14:textId="77777777" w:rsidR="00AF08E5" w:rsidRDefault="00AF08E5" w:rsidP="00AB37A6">
      <w:pPr>
        <w:pStyle w:val="Chun"/>
        <w:rPr>
          <w:i/>
        </w:rPr>
      </w:pPr>
      <w:r w:rsidRPr="00456A4C">
        <w:rPr>
          <w:i/>
        </w:rPr>
        <w:t xml:space="preserve">1.1. Google Cloud Storage </w:t>
      </w:r>
      <w:r>
        <w:rPr>
          <w:i/>
        </w:rPr>
        <w:t xml:space="preserve">(GCS) </w:t>
      </w:r>
      <w:r w:rsidRPr="00456A4C">
        <w:rPr>
          <w:i/>
        </w:rPr>
        <w:t>là gì?</w:t>
      </w:r>
    </w:p>
    <w:p w14:paraId="17715AC9" w14:textId="77777777" w:rsidR="00AF08E5" w:rsidRDefault="00AF08E5" w:rsidP="00AF08E5">
      <w:pPr>
        <w:pStyle w:val="BodyText"/>
        <w:spacing w:line="360" w:lineRule="auto"/>
        <w:ind w:firstLine="360"/>
        <w:jc w:val="both"/>
      </w:pPr>
      <w:r>
        <w:lastRenderedPageBreak/>
        <w:t>Là một Cloud Service cho phép lưu trữ dữ liệu bằng công nghệ điện toán đám mây.</w:t>
      </w:r>
    </w:p>
    <w:p w14:paraId="72B48DB5" w14:textId="77777777" w:rsidR="00AF08E5" w:rsidRDefault="00AF08E5" w:rsidP="00AF08E5">
      <w:pPr>
        <w:pStyle w:val="BodyText"/>
        <w:spacing w:line="360" w:lineRule="auto"/>
        <w:ind w:firstLine="360"/>
        <w:jc w:val="both"/>
      </w:pPr>
      <w:r>
        <w:t>GCS cho phép lưu trữ cũng như truy xuất một lượng lớn thông tin tại bất kì thời điểm nào. Nó cung cấp các API đơn giản, dễ sử dụng, cho phép người lập trình tận dụng các ưu điểm từ cơ sở hạ tầng ổn định và hiệu năng cao của Google để thực hiện các thao tác lưu trữ và truy xuất dữ liệu với hiệu năng cao nhất.</w:t>
      </w:r>
    </w:p>
    <w:p w14:paraId="13AD5DE8" w14:textId="77777777" w:rsidR="00AF08E5" w:rsidRDefault="00AF08E5" w:rsidP="00AF08E5">
      <w:pPr>
        <w:pStyle w:val="BodyText"/>
        <w:spacing w:line="360" w:lineRule="auto"/>
        <w:ind w:firstLine="360"/>
        <w:jc w:val="both"/>
      </w:pPr>
      <w:r>
        <w:t>Ngoài ra, GCS còn có khả năng mở rộng dễ dàng, để đáp ứng cho nhu cầu mở rộng của các ứng dụng khi phát triển.</w:t>
      </w:r>
    </w:p>
    <w:p w14:paraId="7CF83836" w14:textId="77777777" w:rsidR="00AF08E5" w:rsidRDefault="00AF08E5" w:rsidP="00AB37A6">
      <w:pPr>
        <w:pStyle w:val="Chun"/>
        <w:rPr>
          <w:i/>
        </w:rPr>
      </w:pPr>
      <w:r w:rsidRPr="00456A4C">
        <w:rPr>
          <w:i/>
        </w:rPr>
        <w:t>1.2. Một số khái niệm nền tảng</w:t>
      </w:r>
    </w:p>
    <w:p w14:paraId="599172E4" w14:textId="77777777" w:rsidR="00AF08E5" w:rsidRDefault="00AF08E5" w:rsidP="00AF08E5">
      <w:pPr>
        <w:pStyle w:val="Chun"/>
        <w:numPr>
          <w:ilvl w:val="0"/>
          <w:numId w:val="43"/>
        </w:numPr>
        <w:rPr>
          <w:b/>
        </w:rPr>
      </w:pPr>
      <w:r w:rsidRPr="001A634E">
        <w:rPr>
          <w:b/>
        </w:rPr>
        <w:t>Projects:</w:t>
      </w:r>
      <w:r>
        <w:rPr>
          <w:b/>
        </w:rPr>
        <w:t xml:space="preserve"> </w:t>
      </w:r>
    </w:p>
    <w:p w14:paraId="3BF177A9" w14:textId="77777777" w:rsidR="00AF08E5" w:rsidRPr="001A634E" w:rsidRDefault="00AF08E5" w:rsidP="00AF08E5">
      <w:pPr>
        <w:pStyle w:val="Chun"/>
        <w:numPr>
          <w:ilvl w:val="1"/>
          <w:numId w:val="43"/>
        </w:numPr>
        <w:rPr>
          <w:b/>
        </w:rPr>
      </w:pPr>
      <w:r>
        <w:t>Tất cả các dữ liệu bên trong Google Cloud Storage đều thuộc về một project nào đó. Một project bao gồm một tập các users, một tập các APIs, thông tin thanh toán, chứng thực, giám sát,…Thường thì một project trên GCS sẽ đại diện cho phần Back-end của một project bên ngoài.</w:t>
      </w:r>
    </w:p>
    <w:p w14:paraId="39885846" w14:textId="77777777" w:rsidR="00AF08E5" w:rsidRDefault="00AF08E5" w:rsidP="00AF08E5">
      <w:pPr>
        <w:pStyle w:val="Chun"/>
        <w:numPr>
          <w:ilvl w:val="0"/>
          <w:numId w:val="43"/>
        </w:numPr>
        <w:rPr>
          <w:b/>
        </w:rPr>
      </w:pPr>
      <w:r w:rsidRPr="001A634E">
        <w:rPr>
          <w:b/>
        </w:rPr>
        <w:t>Buckets:</w:t>
      </w:r>
      <w:r>
        <w:rPr>
          <w:b/>
        </w:rPr>
        <w:t xml:space="preserve"> </w:t>
      </w:r>
    </w:p>
    <w:p w14:paraId="3EAF5304" w14:textId="77777777" w:rsidR="00AF08E5" w:rsidRPr="001A634E" w:rsidRDefault="00AF08E5" w:rsidP="00AF08E5">
      <w:pPr>
        <w:pStyle w:val="Chun"/>
        <w:numPr>
          <w:ilvl w:val="1"/>
          <w:numId w:val="43"/>
        </w:numPr>
        <w:rPr>
          <w:b/>
        </w:rPr>
      </w:pPr>
      <w:r>
        <w:t xml:space="preserve">Là một cấu trúc chứa dữ liệu dạng cơ bản, giữ bên trong nó các đối tượng dữ liệu của người dùng. </w:t>
      </w:r>
    </w:p>
    <w:p w14:paraId="67109545" w14:textId="77777777" w:rsidR="00AF08E5" w:rsidRPr="001A634E" w:rsidRDefault="00AF08E5" w:rsidP="00AF08E5">
      <w:pPr>
        <w:pStyle w:val="Chun"/>
        <w:numPr>
          <w:ilvl w:val="1"/>
          <w:numId w:val="43"/>
        </w:numPr>
        <w:rPr>
          <w:b/>
        </w:rPr>
      </w:pPr>
      <w:r>
        <w:t xml:space="preserve">Tất cả các dữ liệu lưu trữ trên GCS đều phải thuộc một bucket nào đó. </w:t>
      </w:r>
    </w:p>
    <w:p w14:paraId="023B6996" w14:textId="77777777" w:rsidR="00AF08E5" w:rsidRPr="001A634E" w:rsidRDefault="00AF08E5" w:rsidP="00AF08E5">
      <w:pPr>
        <w:pStyle w:val="Chun"/>
        <w:numPr>
          <w:ilvl w:val="1"/>
          <w:numId w:val="43"/>
        </w:numPr>
        <w:rPr>
          <w:b/>
        </w:rPr>
      </w:pPr>
      <w:r>
        <w:t xml:space="preserve">Người dùng sử dụng bucket để tổ chức dữ liệu một cách có cấu trúc, cũng như quản lí các quyền truy cập đến nội dung bên trong nó. </w:t>
      </w:r>
    </w:p>
    <w:p w14:paraId="3C4E5A16" w14:textId="77777777" w:rsidR="00AF08E5" w:rsidRPr="001A634E" w:rsidRDefault="00AF08E5" w:rsidP="00AF08E5">
      <w:pPr>
        <w:pStyle w:val="Chun"/>
        <w:numPr>
          <w:ilvl w:val="1"/>
          <w:numId w:val="43"/>
        </w:numPr>
        <w:rPr>
          <w:b/>
        </w:rPr>
      </w:pPr>
      <w:r>
        <w:t>Bucket có thể hiểu như một folder trên cây thư mục.</w:t>
      </w:r>
    </w:p>
    <w:p w14:paraId="24E2D97C" w14:textId="77777777" w:rsidR="00AF08E5" w:rsidRDefault="00AF08E5" w:rsidP="00AF08E5">
      <w:pPr>
        <w:pStyle w:val="Chun"/>
        <w:numPr>
          <w:ilvl w:val="1"/>
          <w:numId w:val="43"/>
        </w:numPr>
        <w:rPr>
          <w:b/>
        </w:rPr>
      </w:pPr>
      <w:r>
        <w:t>Bucket không thể chia sẻ giữa các project.</w:t>
      </w:r>
    </w:p>
    <w:p w14:paraId="2DBE2C36" w14:textId="77777777" w:rsidR="00AF08E5" w:rsidRDefault="00AF08E5" w:rsidP="00AF08E5">
      <w:pPr>
        <w:pStyle w:val="Chun"/>
        <w:numPr>
          <w:ilvl w:val="0"/>
          <w:numId w:val="43"/>
        </w:numPr>
        <w:rPr>
          <w:b/>
        </w:rPr>
      </w:pPr>
      <w:r>
        <w:rPr>
          <w:b/>
        </w:rPr>
        <w:t>Objects:</w:t>
      </w:r>
    </w:p>
    <w:p w14:paraId="73B2D600" w14:textId="77777777" w:rsidR="00AF08E5" w:rsidRPr="001A634E" w:rsidRDefault="00AF08E5" w:rsidP="00AF08E5">
      <w:pPr>
        <w:pStyle w:val="Chun"/>
        <w:numPr>
          <w:ilvl w:val="1"/>
          <w:numId w:val="43"/>
        </w:numPr>
        <w:rPr>
          <w:b/>
        </w:rPr>
      </w:pPr>
      <w:r>
        <w:t>Là nơi chứa các mẩu dữ liệu của người dùng.</w:t>
      </w:r>
    </w:p>
    <w:p w14:paraId="2EC8BBA8" w14:textId="77777777" w:rsidR="00AF08E5" w:rsidRPr="00B62FD1" w:rsidRDefault="00AF08E5" w:rsidP="00AF08E5">
      <w:pPr>
        <w:pStyle w:val="Chun"/>
        <w:numPr>
          <w:ilvl w:val="1"/>
          <w:numId w:val="43"/>
        </w:numPr>
        <w:rPr>
          <w:b/>
        </w:rPr>
      </w:pPr>
      <w:r>
        <w:t>Gồm có 2 thành phần: object data và object metadata.</w:t>
      </w:r>
    </w:p>
    <w:p w14:paraId="65D3E708" w14:textId="77777777" w:rsidR="00AF08E5" w:rsidRPr="00B62FD1" w:rsidRDefault="00AF08E5" w:rsidP="00AF08E5">
      <w:pPr>
        <w:pStyle w:val="Chun"/>
        <w:numPr>
          <w:ilvl w:val="2"/>
          <w:numId w:val="43"/>
        </w:numPr>
        <w:rPr>
          <w:b/>
        </w:rPr>
      </w:pPr>
      <w:r>
        <w:t>Object data chứa dữ liệu của người dùng.</w:t>
      </w:r>
    </w:p>
    <w:p w14:paraId="0D53174B" w14:textId="77777777" w:rsidR="00AF08E5" w:rsidRPr="00B62FD1" w:rsidRDefault="00AF08E5" w:rsidP="00AF08E5">
      <w:pPr>
        <w:pStyle w:val="Chun"/>
        <w:numPr>
          <w:ilvl w:val="2"/>
          <w:numId w:val="43"/>
        </w:numPr>
        <w:rPr>
          <w:b/>
        </w:rPr>
      </w:pPr>
      <w:r>
        <w:t>Object metadata chứa các cặp name-value, thể hiện các thuộc tính của object đó.</w:t>
      </w:r>
    </w:p>
    <w:p w14:paraId="47B1559D" w14:textId="77777777" w:rsidR="00AF08E5" w:rsidRPr="00B62FD1" w:rsidRDefault="00AF08E5" w:rsidP="00AF08E5">
      <w:pPr>
        <w:pStyle w:val="Chun"/>
        <w:numPr>
          <w:ilvl w:val="1"/>
          <w:numId w:val="43"/>
        </w:numPr>
        <w:rPr>
          <w:b/>
        </w:rPr>
      </w:pPr>
      <w:r>
        <w:lastRenderedPageBreak/>
        <w:t>Mỗi object đều phải thuộc vào một bucket nào đó.</w:t>
      </w:r>
    </w:p>
    <w:p w14:paraId="792E38CE" w14:textId="77777777" w:rsidR="00AF08E5" w:rsidRPr="00B62FD1" w:rsidRDefault="00AF08E5" w:rsidP="00AF08E5">
      <w:pPr>
        <w:pStyle w:val="Chun"/>
        <w:numPr>
          <w:ilvl w:val="1"/>
          <w:numId w:val="43"/>
        </w:numPr>
        <w:rPr>
          <w:b/>
        </w:rPr>
      </w:pPr>
      <w:r>
        <w:t>Object có thể hiểu như một file trên cây thư mục.</w:t>
      </w:r>
    </w:p>
    <w:p w14:paraId="7D462FB1" w14:textId="77777777" w:rsidR="00AF08E5" w:rsidRDefault="00AF08E5" w:rsidP="00AF08E5">
      <w:pPr>
        <w:pStyle w:val="Chun"/>
        <w:numPr>
          <w:ilvl w:val="1"/>
          <w:numId w:val="43"/>
        </w:numPr>
        <w:rPr>
          <w:b/>
        </w:rPr>
      </w:pPr>
      <w:r>
        <w:t>Object không thể chia sẻ giữa các Bucket.</w:t>
      </w:r>
    </w:p>
    <w:p w14:paraId="08A0990F" w14:textId="77777777" w:rsidR="00AF08E5" w:rsidRPr="001A634E" w:rsidRDefault="00AF08E5" w:rsidP="00AF08E5">
      <w:pPr>
        <w:pStyle w:val="Chun"/>
        <w:ind w:left="1098"/>
        <w:rPr>
          <w:b/>
        </w:rPr>
      </w:pPr>
      <w:r w:rsidRPr="001A634E">
        <w:rPr>
          <w:b/>
        </w:rPr>
        <w:t xml:space="preserve"> </w:t>
      </w:r>
    </w:p>
    <w:p w14:paraId="141C7C64" w14:textId="77777777" w:rsidR="00AF08E5" w:rsidRDefault="00AF08E5" w:rsidP="00AB37A6">
      <w:pPr>
        <w:pStyle w:val="Chun"/>
        <w:rPr>
          <w:i/>
        </w:rPr>
      </w:pPr>
      <w:r w:rsidRPr="00456A4C">
        <w:rPr>
          <w:i/>
        </w:rPr>
        <w:t>1.3. Một số bước thiết lập để bắt đầu sử dụng GCS</w:t>
      </w:r>
    </w:p>
    <w:p w14:paraId="23DCB4B0" w14:textId="77777777" w:rsidR="00AF08E5" w:rsidRPr="00B62FD1" w:rsidRDefault="00AF08E5" w:rsidP="00AF08E5">
      <w:pPr>
        <w:pStyle w:val="Chun"/>
        <w:numPr>
          <w:ilvl w:val="0"/>
          <w:numId w:val="43"/>
        </w:numPr>
        <w:rPr>
          <w:b/>
        </w:rPr>
      </w:pPr>
      <w:r w:rsidRPr="00B62FD1">
        <w:rPr>
          <w:b/>
        </w:rPr>
        <w:t>Kích hoạt Google Cloud Storage</w:t>
      </w:r>
    </w:p>
    <w:p w14:paraId="650C8BCB" w14:textId="77777777" w:rsidR="00AF08E5" w:rsidRDefault="00AF08E5" w:rsidP="00AF08E5">
      <w:pPr>
        <w:pStyle w:val="Chun"/>
        <w:numPr>
          <w:ilvl w:val="1"/>
          <w:numId w:val="43"/>
        </w:numPr>
      </w:pPr>
      <w:r>
        <w:t>Vì một project trên Google Cloud có thể cung cấp rất nhiều API khác nhau, và thường thì mặc định và tắt các API đó đi, nên nếu muốn dùng Google Cloud Storage, ta phải vào phần cài đặt của project trên Google Cloud để kích hoạt GCS API.</w:t>
      </w:r>
    </w:p>
    <w:p w14:paraId="2D5BCC01" w14:textId="77777777" w:rsidR="00AF08E5" w:rsidRPr="00B62FD1" w:rsidRDefault="00AF08E5" w:rsidP="00AF08E5">
      <w:pPr>
        <w:pStyle w:val="Chun"/>
        <w:numPr>
          <w:ilvl w:val="1"/>
          <w:numId w:val="43"/>
        </w:numPr>
      </w:pPr>
      <w:r>
        <w:t>Vì ta sẽ dùng JSON làm chuẩn dữ liệu trao đổi, nên sẽ kích hoạt Google Cloud Storage JSON API.</w:t>
      </w:r>
    </w:p>
    <w:p w14:paraId="35AE135D" w14:textId="77777777" w:rsidR="00AF08E5" w:rsidRPr="00B62FD1" w:rsidRDefault="00AF08E5" w:rsidP="00AF08E5">
      <w:pPr>
        <w:pStyle w:val="Chun"/>
        <w:numPr>
          <w:ilvl w:val="0"/>
          <w:numId w:val="43"/>
        </w:numPr>
        <w:rPr>
          <w:b/>
        </w:rPr>
      </w:pPr>
      <w:r w:rsidRPr="00B62FD1">
        <w:rPr>
          <w:b/>
        </w:rPr>
        <w:t>Lưu trữ các thông tin chứng thực</w:t>
      </w:r>
    </w:p>
    <w:p w14:paraId="722997D2" w14:textId="77777777" w:rsidR="00AF08E5" w:rsidRDefault="00AF08E5" w:rsidP="00AF08E5">
      <w:pPr>
        <w:pStyle w:val="Chun"/>
        <w:numPr>
          <w:ilvl w:val="1"/>
          <w:numId w:val="43"/>
        </w:numPr>
      </w:pPr>
      <w:r>
        <w:t xml:space="preserve">Sau khi kích hoạt, ta cần lưu trữ các thông tin để chứng thực sau này, bao gồm: </w:t>
      </w:r>
    </w:p>
    <w:p w14:paraId="40B2469B" w14:textId="77777777" w:rsidR="00AF08E5" w:rsidRDefault="00AF08E5" w:rsidP="00AF08E5">
      <w:pPr>
        <w:pStyle w:val="Chun"/>
        <w:numPr>
          <w:ilvl w:val="2"/>
          <w:numId w:val="43"/>
        </w:numPr>
      </w:pPr>
      <w:r>
        <w:t>Project ID: là ID của project trên Google Cloud.</w:t>
      </w:r>
    </w:p>
    <w:p w14:paraId="124B70C4" w14:textId="77777777" w:rsidR="00AF08E5" w:rsidRDefault="00AF08E5" w:rsidP="00AF08E5">
      <w:pPr>
        <w:pStyle w:val="Chun"/>
        <w:numPr>
          <w:ilvl w:val="2"/>
          <w:numId w:val="43"/>
        </w:numPr>
      </w:pPr>
      <w:r>
        <w:t>Application Name: package của ứng dụng sẽ dùng đến GCS API.</w:t>
      </w:r>
    </w:p>
    <w:p w14:paraId="7331DB7A" w14:textId="77777777" w:rsidR="00AF08E5" w:rsidRDefault="00AF08E5" w:rsidP="00AF08E5">
      <w:pPr>
        <w:pStyle w:val="Chun"/>
        <w:numPr>
          <w:ilvl w:val="2"/>
          <w:numId w:val="43"/>
        </w:numPr>
      </w:pPr>
      <w:r>
        <w:t>Account ID: ID của tài khoản trên Google Cloud.</w:t>
      </w:r>
    </w:p>
    <w:p w14:paraId="5ABDD413" w14:textId="77777777" w:rsidR="00AF08E5" w:rsidRDefault="00AF08E5" w:rsidP="00AF08E5">
      <w:pPr>
        <w:pStyle w:val="Chun"/>
        <w:numPr>
          <w:ilvl w:val="2"/>
          <w:numId w:val="43"/>
        </w:numPr>
      </w:pPr>
      <w:r>
        <w:t>Private Key: đường dẫn đến file private key, được sinh ra nhờ tool trên Google Cloud.</w:t>
      </w:r>
    </w:p>
    <w:p w14:paraId="3F7DC760" w14:textId="77777777" w:rsidR="00AF08E5" w:rsidRPr="00B62FD1" w:rsidRDefault="00AF08E5" w:rsidP="00AF08E5">
      <w:pPr>
        <w:pStyle w:val="Chun"/>
        <w:numPr>
          <w:ilvl w:val="1"/>
          <w:numId w:val="43"/>
        </w:numPr>
      </w:pPr>
      <w:r>
        <w:t>Các thông tin trên ta có thể lưu lại ở bất kì đâu tùy ý muốn, sao cho ứng dụng dùng đến GCS API có thể đọc được.</w:t>
      </w:r>
    </w:p>
    <w:p w14:paraId="57568BFC" w14:textId="77777777" w:rsidR="00AF08E5" w:rsidRDefault="00AF08E5" w:rsidP="00AF08E5">
      <w:pPr>
        <w:pStyle w:val="Chun"/>
        <w:numPr>
          <w:ilvl w:val="0"/>
          <w:numId w:val="43"/>
        </w:numPr>
      </w:pPr>
      <w:r w:rsidRPr="00B62FD1">
        <w:t>Quản lí GCS thông qua lập trình</w:t>
      </w:r>
    </w:p>
    <w:p w14:paraId="2E4521C8" w14:textId="77777777" w:rsidR="00AF08E5" w:rsidRDefault="00AF08E5" w:rsidP="00AF08E5">
      <w:pPr>
        <w:pStyle w:val="Chun"/>
        <w:numPr>
          <w:ilvl w:val="1"/>
          <w:numId w:val="43"/>
        </w:numPr>
      </w:pPr>
      <w:r>
        <w:t>Sử dụng Google Cloud Storage JSON API để tương tác với GCS.</w:t>
      </w:r>
    </w:p>
    <w:p w14:paraId="2D2DCA54" w14:textId="77777777" w:rsidR="00AF08E5" w:rsidRDefault="00AF08E5" w:rsidP="00AF08E5">
      <w:pPr>
        <w:pStyle w:val="Chun"/>
        <w:numPr>
          <w:ilvl w:val="1"/>
          <w:numId w:val="43"/>
        </w:numPr>
      </w:pPr>
      <w:r>
        <w:t>Gồm có các bước chính:</w:t>
      </w:r>
    </w:p>
    <w:p w14:paraId="50B7B5BB" w14:textId="77777777" w:rsidR="00AF08E5" w:rsidRDefault="00AF08E5" w:rsidP="00AF08E5">
      <w:pPr>
        <w:pStyle w:val="Chun"/>
        <w:numPr>
          <w:ilvl w:val="2"/>
          <w:numId w:val="43"/>
        </w:numPr>
      </w:pPr>
      <w:r>
        <w:t>Tạo thể hiện Storage (bao gồm bước chứng thực bên trong)</w:t>
      </w:r>
    </w:p>
    <w:p w14:paraId="32C3B022" w14:textId="77777777" w:rsidR="00AF08E5" w:rsidRDefault="00AF08E5" w:rsidP="00AF08E5">
      <w:pPr>
        <w:pStyle w:val="Chun"/>
        <w:numPr>
          <w:ilvl w:val="2"/>
          <w:numId w:val="43"/>
        </w:numPr>
      </w:pPr>
      <w:r>
        <w:t>Tạo Bucket (nếu cần)</w:t>
      </w:r>
    </w:p>
    <w:p w14:paraId="1848E318" w14:textId="77777777" w:rsidR="00AF08E5" w:rsidRDefault="00AF08E5" w:rsidP="00AF08E5">
      <w:pPr>
        <w:pStyle w:val="Chun"/>
        <w:numPr>
          <w:ilvl w:val="2"/>
          <w:numId w:val="43"/>
        </w:numPr>
      </w:pPr>
      <w:r>
        <w:t>Tạo File.</w:t>
      </w:r>
    </w:p>
    <w:p w14:paraId="3F3CC1EC" w14:textId="77777777" w:rsidR="00AF08E5" w:rsidRPr="00B62FD1" w:rsidRDefault="00AF08E5" w:rsidP="00AF08E5">
      <w:pPr>
        <w:pStyle w:val="Chun"/>
        <w:ind w:left="1818"/>
      </w:pPr>
    </w:p>
    <w:p w14:paraId="18E8490A" w14:textId="77777777" w:rsidR="00AF08E5" w:rsidRDefault="00AF08E5" w:rsidP="00AB37A6">
      <w:pPr>
        <w:pStyle w:val="BodyText"/>
        <w:rPr>
          <w:b/>
          <w:i/>
        </w:rPr>
      </w:pPr>
      <w:r w:rsidRPr="00546986">
        <w:rPr>
          <w:b/>
          <w:i/>
        </w:rPr>
        <w:lastRenderedPageBreak/>
        <w:t>2. Cài đặt</w:t>
      </w:r>
    </w:p>
    <w:p w14:paraId="2246B0FE" w14:textId="77777777" w:rsidR="00AF08E5" w:rsidRDefault="00AF08E5" w:rsidP="00AB37A6">
      <w:pPr>
        <w:pStyle w:val="Chun"/>
        <w:rPr>
          <w:i/>
        </w:rPr>
      </w:pPr>
      <w:r w:rsidRPr="00456A4C">
        <w:rPr>
          <w:i/>
        </w:rPr>
        <w:t xml:space="preserve">2.1. </w:t>
      </w:r>
      <w:r>
        <w:rPr>
          <w:i/>
        </w:rPr>
        <w:t xml:space="preserve">Gọi sử dụng uploadFile() </w:t>
      </w:r>
    </w:p>
    <w:p w14:paraId="0D00C822" w14:textId="77777777" w:rsidR="00AF08E5" w:rsidRPr="009A47CF" w:rsidRDefault="00AF08E5" w:rsidP="00AF08E5">
      <w:pPr>
        <w:pStyle w:val="Chun"/>
        <w:shd w:val="clear" w:color="auto" w:fill="E0E0E0"/>
        <w:jc w:val="left"/>
        <w:rPr>
          <w:rFonts w:ascii="Consolas" w:eastAsia="Times New Roman" w:hAnsi="Consolas" w:cs="Consolas"/>
          <w:color w:val="000000"/>
          <w:sz w:val="20"/>
          <w:szCs w:val="20"/>
        </w:rPr>
      </w:pPr>
      <w:r w:rsidRPr="009A47CF">
        <w:rPr>
          <w:rFonts w:ascii="Consolas" w:eastAsia="Times New Roman" w:hAnsi="Consolas" w:cs="Consolas"/>
          <w:color w:val="000000"/>
          <w:sz w:val="20"/>
          <w:szCs w:val="20"/>
        </w:rPr>
        <w:t>CloudStorage cloudStorage = new CloudStorage(mContext);</w:t>
      </w:r>
      <w:r w:rsidRPr="009A47CF">
        <w:rPr>
          <w:rFonts w:ascii="Consolas" w:eastAsia="Times New Roman" w:hAnsi="Consolas" w:cs="Consolas"/>
          <w:color w:val="000000"/>
          <w:sz w:val="20"/>
          <w:szCs w:val="20"/>
        </w:rPr>
        <w:br/>
        <w:t>cloudStorage.uploadFile(bucketName, fileName, inputStream);</w:t>
      </w:r>
    </w:p>
    <w:p w14:paraId="720A7B3E" w14:textId="77777777" w:rsidR="00AF08E5" w:rsidRDefault="00AF08E5" w:rsidP="00AF08E5">
      <w:pPr>
        <w:pStyle w:val="Chun"/>
        <w:ind w:left="378"/>
        <w:rPr>
          <w:i/>
        </w:rPr>
      </w:pPr>
    </w:p>
    <w:p w14:paraId="1726F0E3" w14:textId="77777777" w:rsidR="00AF08E5" w:rsidRDefault="00AF08E5" w:rsidP="00AB37A6">
      <w:pPr>
        <w:pStyle w:val="Chun"/>
        <w:rPr>
          <w:i/>
        </w:rPr>
      </w:pPr>
      <w:r w:rsidRPr="00456A4C">
        <w:rPr>
          <w:i/>
        </w:rPr>
        <w:t>2.2. GetStorage()</w:t>
      </w:r>
    </w:p>
    <w:p w14:paraId="4BF3F594" w14:textId="77777777" w:rsidR="00AF08E5" w:rsidRDefault="00AF08E5" w:rsidP="00AF08E5">
      <w:pPr>
        <w:pStyle w:val="BodyText"/>
        <w:spacing w:line="360" w:lineRule="auto"/>
        <w:ind w:firstLine="360"/>
        <w:jc w:val="both"/>
        <w:rPr>
          <w:i/>
        </w:rPr>
      </w:pPr>
      <w:r w:rsidRPr="00D47768">
        <w:t>Dùng để tạo một thể hiện Storage, sau khi đã hoàn thành các bước chứng thực. Đối tượng Storage này sẽ tương ứng với một project trên Google Cloud. Vì vậy, ta chỉ cần thực hiện các thao tác như createBucket, createObject trên thể hiện này, rồi submit kết quả lên Server là GCS API sẽ tự động tạo các bucket, các object và upload dữ liệu lên một</w:t>
      </w:r>
      <w:r>
        <w:t xml:space="preserve"> cách chính xác</w:t>
      </w:r>
      <w:r w:rsidRPr="00D47768">
        <w:t>.</w:t>
      </w:r>
    </w:p>
    <w:p w14:paraId="692102AF" w14:textId="77777777" w:rsidR="00AF08E5" w:rsidRPr="00D47768" w:rsidRDefault="00AF08E5" w:rsidP="00AF08E5">
      <w:pPr>
        <w:pStyle w:val="Chun"/>
        <w:shd w:val="clear" w:color="auto" w:fill="E0E0E0"/>
        <w:jc w:val="left"/>
        <w:rPr>
          <w:rFonts w:ascii="Consolas" w:eastAsia="Times New Roman" w:hAnsi="Consolas" w:cs="Consolas"/>
          <w:color w:val="000000"/>
          <w:sz w:val="20"/>
          <w:szCs w:val="20"/>
        </w:rPr>
      </w:pPr>
      <w:r w:rsidRPr="00D47768">
        <w:rPr>
          <w:rFonts w:ascii="Consolas" w:eastAsia="Times New Roman" w:hAnsi="Consolas" w:cs="Consolas"/>
          <w:color w:val="000000"/>
          <w:sz w:val="20"/>
          <w:szCs w:val="20"/>
        </w:rPr>
        <w:t>private Storage getStorage() throws Exception {</w:t>
      </w:r>
      <w:r w:rsidRPr="00D47768">
        <w:rPr>
          <w:rFonts w:ascii="Consolas" w:eastAsia="Times New Roman" w:hAnsi="Consolas" w:cs="Consolas"/>
          <w:color w:val="000000"/>
          <w:sz w:val="20"/>
          <w:szCs w:val="20"/>
        </w:rPr>
        <w:br/>
      </w:r>
      <w:r w:rsidRPr="00D47768">
        <w:rPr>
          <w:rFonts w:ascii="Consolas" w:eastAsia="Times New Roman" w:hAnsi="Consolas" w:cs="Consolas"/>
          <w:color w:val="000000"/>
          <w:sz w:val="20"/>
          <w:szCs w:val="20"/>
        </w:rPr>
        <w:br/>
        <w:t xml:space="preserve">   if (storage == null) {</w:t>
      </w:r>
      <w:r w:rsidRPr="00D47768">
        <w:rPr>
          <w:rFonts w:ascii="Consolas" w:eastAsia="Times New Roman" w:hAnsi="Consolas" w:cs="Consolas"/>
          <w:color w:val="000000"/>
          <w:sz w:val="20"/>
          <w:szCs w:val="20"/>
        </w:rPr>
        <w:br/>
      </w:r>
      <w:r w:rsidRPr="00D47768">
        <w:rPr>
          <w:rFonts w:ascii="Consolas" w:eastAsia="Times New Roman" w:hAnsi="Consolas" w:cs="Consolas"/>
          <w:color w:val="000000"/>
          <w:sz w:val="20"/>
          <w:szCs w:val="20"/>
        </w:rPr>
        <w:br/>
        <w:t xml:space="preserve">      HttpTransport httpTransport = new NetHttpTransport();</w:t>
      </w:r>
      <w:r w:rsidRPr="00D47768">
        <w:rPr>
          <w:rFonts w:ascii="Consolas" w:eastAsia="Times New Roman" w:hAnsi="Consolas" w:cs="Consolas"/>
          <w:color w:val="000000"/>
          <w:sz w:val="20"/>
          <w:szCs w:val="20"/>
        </w:rPr>
        <w:br/>
        <w:t xml:space="preserve">      JsonFactory jsonFactory = new JacksonFactory();</w:t>
      </w:r>
      <w:r w:rsidRPr="00D47768">
        <w:rPr>
          <w:rFonts w:ascii="Consolas" w:eastAsia="Times New Roman" w:hAnsi="Consolas" w:cs="Consolas"/>
          <w:color w:val="000000"/>
          <w:sz w:val="20"/>
          <w:szCs w:val="20"/>
        </w:rPr>
        <w:br/>
      </w:r>
      <w:r w:rsidRPr="00D47768">
        <w:rPr>
          <w:rFonts w:ascii="Consolas" w:eastAsia="Times New Roman" w:hAnsi="Consolas" w:cs="Consolas"/>
          <w:color w:val="000000"/>
          <w:sz w:val="20"/>
          <w:szCs w:val="20"/>
        </w:rPr>
        <w:br/>
        <w:t xml:space="preserve">      List&lt;String&gt; scopes = new ArrayList&lt;String&gt;();</w:t>
      </w:r>
      <w:r w:rsidRPr="00D47768">
        <w:rPr>
          <w:rFonts w:ascii="Consolas" w:eastAsia="Times New Roman" w:hAnsi="Consolas" w:cs="Consolas"/>
          <w:color w:val="000000"/>
          <w:sz w:val="20"/>
          <w:szCs w:val="20"/>
        </w:rPr>
        <w:br/>
        <w:t xml:space="preserve">      scopes.add(StorageScopes.DEVSTORAGE_FULL_CONTROL);</w:t>
      </w:r>
      <w:r w:rsidRPr="00D47768">
        <w:rPr>
          <w:rFonts w:ascii="Consolas" w:eastAsia="Times New Roman" w:hAnsi="Consolas" w:cs="Consolas"/>
          <w:color w:val="000000"/>
          <w:sz w:val="20"/>
          <w:szCs w:val="20"/>
        </w:rPr>
        <w:br/>
      </w:r>
      <w:r w:rsidRPr="00D47768">
        <w:rPr>
          <w:rFonts w:ascii="Consolas" w:eastAsia="Times New Roman" w:hAnsi="Consolas" w:cs="Consolas"/>
          <w:color w:val="000000"/>
          <w:sz w:val="20"/>
          <w:szCs w:val="20"/>
        </w:rPr>
        <w:br/>
        <w:t xml:space="preserve">      String accountID = getProperties().getProperty(ACCOUNT_ID_PROPERTY);</w:t>
      </w:r>
      <w:r w:rsidRPr="00D47768">
        <w:rPr>
          <w:rFonts w:ascii="Consolas" w:eastAsia="Times New Roman" w:hAnsi="Consolas" w:cs="Consolas"/>
          <w:color w:val="000000"/>
          <w:sz w:val="20"/>
          <w:szCs w:val="20"/>
        </w:rPr>
        <w:br/>
        <w:t xml:space="preserve">      String filePath = getProperties().getProperty(PRIVATE_KEY_PATH_PROPERTY);</w:t>
      </w:r>
      <w:r w:rsidRPr="00D47768">
        <w:rPr>
          <w:rFonts w:ascii="Consolas" w:eastAsia="Times New Roman" w:hAnsi="Consolas" w:cs="Consolas"/>
          <w:color w:val="000000"/>
          <w:sz w:val="20"/>
          <w:szCs w:val="20"/>
        </w:rPr>
        <w:br/>
      </w:r>
      <w:r w:rsidRPr="00D47768">
        <w:rPr>
          <w:rFonts w:ascii="Consolas" w:eastAsia="Times New Roman" w:hAnsi="Consolas" w:cs="Consolas"/>
          <w:color w:val="000000"/>
          <w:sz w:val="20"/>
          <w:szCs w:val="20"/>
        </w:rPr>
        <w:br/>
        <w:t xml:space="preserve">      InputStream stream = mContext.getResources().openRawResource(R.raw.key);</w:t>
      </w:r>
      <w:r w:rsidRPr="00D47768">
        <w:rPr>
          <w:rFonts w:ascii="Consolas" w:eastAsia="Times New Roman" w:hAnsi="Consolas" w:cs="Consolas"/>
          <w:color w:val="000000"/>
          <w:sz w:val="20"/>
          <w:szCs w:val="20"/>
        </w:rPr>
        <w:br/>
      </w:r>
      <w:r w:rsidRPr="00D47768">
        <w:rPr>
          <w:rFonts w:ascii="Consolas" w:eastAsia="Times New Roman" w:hAnsi="Consolas" w:cs="Consolas"/>
          <w:color w:val="000000"/>
          <w:sz w:val="20"/>
          <w:szCs w:val="20"/>
        </w:rPr>
        <w:br/>
        <w:t xml:space="preserve">      PrivateKey privateKey = SecurityUtils.loadPrivateKeyFromKeyStore(SecurityUtils.getPkcs12KeyStore(),</w:t>
      </w:r>
      <w:r w:rsidRPr="00D47768">
        <w:rPr>
          <w:rFonts w:ascii="Consolas" w:eastAsia="Times New Roman" w:hAnsi="Consolas" w:cs="Consolas"/>
          <w:color w:val="000000"/>
          <w:sz w:val="20"/>
          <w:szCs w:val="20"/>
        </w:rPr>
        <w:br/>
        <w:t xml:space="preserve">            stream, "notasecret", "privatekey", "notasecret");</w:t>
      </w:r>
      <w:r w:rsidRPr="00D47768">
        <w:rPr>
          <w:rFonts w:ascii="Consolas" w:eastAsia="Times New Roman" w:hAnsi="Consolas" w:cs="Consolas"/>
          <w:color w:val="000000"/>
          <w:sz w:val="20"/>
          <w:szCs w:val="20"/>
        </w:rPr>
        <w:br/>
      </w:r>
      <w:r w:rsidRPr="00D47768">
        <w:rPr>
          <w:rFonts w:ascii="Consolas" w:eastAsia="Times New Roman" w:hAnsi="Consolas" w:cs="Consolas"/>
          <w:color w:val="000000"/>
          <w:sz w:val="20"/>
          <w:szCs w:val="20"/>
        </w:rPr>
        <w:br/>
        <w:t xml:space="preserve">      Credential credential = new GoogleCredential.Builder()</w:t>
      </w:r>
      <w:r w:rsidRPr="00D47768">
        <w:rPr>
          <w:rFonts w:ascii="Consolas" w:eastAsia="Times New Roman" w:hAnsi="Consolas" w:cs="Consolas"/>
          <w:color w:val="000000"/>
          <w:sz w:val="20"/>
          <w:szCs w:val="20"/>
        </w:rPr>
        <w:br/>
        <w:t xml:space="preserve">            .setTransport(httpTransport)</w:t>
      </w:r>
      <w:r w:rsidRPr="00D47768">
        <w:rPr>
          <w:rFonts w:ascii="Consolas" w:eastAsia="Times New Roman" w:hAnsi="Consolas" w:cs="Consolas"/>
          <w:color w:val="000000"/>
          <w:sz w:val="20"/>
          <w:szCs w:val="20"/>
        </w:rPr>
        <w:br/>
        <w:t xml:space="preserve">            .setJsonFactory(jsonFactory)</w:t>
      </w:r>
      <w:r w:rsidRPr="00D47768">
        <w:rPr>
          <w:rFonts w:ascii="Consolas" w:eastAsia="Times New Roman" w:hAnsi="Consolas" w:cs="Consolas"/>
          <w:color w:val="000000"/>
          <w:sz w:val="20"/>
          <w:szCs w:val="20"/>
        </w:rPr>
        <w:br/>
        <w:t xml:space="preserve">            .setServiceAccountId(accountID)</w:t>
      </w:r>
      <w:r w:rsidRPr="00D47768">
        <w:rPr>
          <w:rFonts w:ascii="Consolas" w:eastAsia="Times New Roman" w:hAnsi="Consolas" w:cs="Consolas"/>
          <w:color w:val="000000"/>
          <w:sz w:val="20"/>
          <w:szCs w:val="20"/>
        </w:rPr>
        <w:br/>
      </w:r>
      <w:r w:rsidRPr="00D47768">
        <w:rPr>
          <w:rFonts w:ascii="Consolas" w:eastAsia="Times New Roman" w:hAnsi="Consolas" w:cs="Consolas"/>
          <w:color w:val="000000"/>
          <w:sz w:val="20"/>
          <w:szCs w:val="20"/>
        </w:rPr>
        <w:lastRenderedPageBreak/>
        <w:t xml:space="preserve">            .setServiceAccountPrivateKey(privateKey)</w:t>
      </w:r>
      <w:r w:rsidRPr="00D47768">
        <w:rPr>
          <w:rFonts w:ascii="Consolas" w:eastAsia="Times New Roman" w:hAnsi="Consolas" w:cs="Consolas"/>
          <w:color w:val="000000"/>
          <w:sz w:val="20"/>
          <w:szCs w:val="20"/>
        </w:rPr>
        <w:br/>
        <w:t xml:space="preserve">            .setServiceAccountScopes(scopes).build();</w:t>
      </w:r>
      <w:r w:rsidRPr="00D47768">
        <w:rPr>
          <w:rFonts w:ascii="Consolas" w:eastAsia="Times New Roman" w:hAnsi="Consolas" w:cs="Consolas"/>
          <w:color w:val="000000"/>
          <w:sz w:val="20"/>
          <w:szCs w:val="20"/>
        </w:rPr>
        <w:br/>
      </w:r>
      <w:r w:rsidRPr="00D47768">
        <w:rPr>
          <w:rFonts w:ascii="Consolas" w:eastAsia="Times New Roman" w:hAnsi="Consolas" w:cs="Consolas"/>
          <w:color w:val="000000"/>
          <w:sz w:val="20"/>
          <w:szCs w:val="20"/>
        </w:rPr>
        <w:br/>
      </w:r>
      <w:r w:rsidRPr="00D47768">
        <w:rPr>
          <w:rFonts w:ascii="Consolas" w:eastAsia="Times New Roman" w:hAnsi="Consolas" w:cs="Consolas"/>
          <w:color w:val="000000"/>
          <w:sz w:val="20"/>
          <w:szCs w:val="20"/>
        </w:rPr>
        <w:br/>
        <w:t xml:space="preserve">      storage = new Storage.Builder(httpTransport, jsonFactory,</w:t>
      </w:r>
      <w:r w:rsidRPr="00D47768">
        <w:rPr>
          <w:rFonts w:ascii="Consolas" w:eastAsia="Times New Roman" w:hAnsi="Consolas" w:cs="Consolas"/>
          <w:color w:val="000000"/>
          <w:sz w:val="20"/>
          <w:szCs w:val="20"/>
        </w:rPr>
        <w:br/>
        <w:t xml:space="preserve">            credential).setApplicationName(</w:t>
      </w:r>
      <w:r w:rsidRPr="00D47768">
        <w:rPr>
          <w:rFonts w:ascii="Consolas" w:eastAsia="Times New Roman" w:hAnsi="Consolas" w:cs="Consolas"/>
          <w:color w:val="000000"/>
          <w:sz w:val="20"/>
          <w:szCs w:val="20"/>
        </w:rPr>
        <w:br/>
        <w:t xml:space="preserve">            getProperties().getProperty(APPLICATION_NAME_PROPERTY))</w:t>
      </w:r>
      <w:r w:rsidRPr="00D47768">
        <w:rPr>
          <w:rFonts w:ascii="Consolas" w:eastAsia="Times New Roman" w:hAnsi="Consolas" w:cs="Consolas"/>
          <w:color w:val="000000"/>
          <w:sz w:val="20"/>
          <w:szCs w:val="20"/>
        </w:rPr>
        <w:br/>
        <w:t xml:space="preserve">            .build();</w:t>
      </w:r>
      <w:r w:rsidRPr="00D47768">
        <w:rPr>
          <w:rFonts w:ascii="Consolas" w:eastAsia="Times New Roman" w:hAnsi="Consolas" w:cs="Consolas"/>
          <w:color w:val="000000"/>
          <w:sz w:val="20"/>
          <w:szCs w:val="20"/>
        </w:rPr>
        <w:br/>
        <w:t xml:space="preserve">   }</w:t>
      </w:r>
      <w:r w:rsidRPr="00D47768">
        <w:rPr>
          <w:rFonts w:ascii="Consolas" w:eastAsia="Times New Roman" w:hAnsi="Consolas" w:cs="Consolas"/>
          <w:color w:val="000000"/>
          <w:sz w:val="20"/>
          <w:szCs w:val="20"/>
        </w:rPr>
        <w:br/>
      </w:r>
      <w:r w:rsidRPr="00D47768">
        <w:rPr>
          <w:rFonts w:ascii="Consolas" w:eastAsia="Times New Roman" w:hAnsi="Consolas" w:cs="Consolas"/>
          <w:color w:val="000000"/>
          <w:sz w:val="20"/>
          <w:szCs w:val="20"/>
        </w:rPr>
        <w:br/>
        <w:t xml:space="preserve">   return storage;</w:t>
      </w:r>
      <w:r w:rsidRPr="00D47768">
        <w:rPr>
          <w:rFonts w:ascii="Consolas" w:eastAsia="Times New Roman" w:hAnsi="Consolas" w:cs="Consolas"/>
          <w:color w:val="000000"/>
          <w:sz w:val="20"/>
          <w:szCs w:val="20"/>
        </w:rPr>
        <w:br/>
        <w:t>}</w:t>
      </w:r>
    </w:p>
    <w:p w14:paraId="3270DE33" w14:textId="77777777" w:rsidR="00AF08E5" w:rsidRDefault="00AF08E5" w:rsidP="00AF08E5">
      <w:pPr>
        <w:pStyle w:val="BodyText"/>
        <w:spacing w:line="360" w:lineRule="auto"/>
        <w:ind w:firstLine="360"/>
        <w:jc w:val="both"/>
        <w:rPr>
          <w:i/>
        </w:rPr>
      </w:pPr>
    </w:p>
    <w:p w14:paraId="2F091036" w14:textId="77777777" w:rsidR="00AF08E5" w:rsidRDefault="00AF08E5" w:rsidP="00AB37A6">
      <w:pPr>
        <w:pStyle w:val="Chun"/>
        <w:rPr>
          <w:i/>
        </w:rPr>
      </w:pPr>
      <w:r>
        <w:rPr>
          <w:i/>
        </w:rPr>
        <w:t>2.3.</w:t>
      </w:r>
      <w:r w:rsidRPr="009A47CF">
        <w:rPr>
          <w:i/>
        </w:rPr>
        <w:t xml:space="preserve"> </w:t>
      </w:r>
      <w:r>
        <w:rPr>
          <w:i/>
        </w:rPr>
        <w:t xml:space="preserve">UploadFile() </w:t>
      </w:r>
    </w:p>
    <w:p w14:paraId="09BFBE9D" w14:textId="77777777" w:rsidR="00AF08E5" w:rsidRDefault="00AF08E5" w:rsidP="00AF08E5">
      <w:pPr>
        <w:pStyle w:val="Chun"/>
        <w:shd w:val="clear" w:color="auto" w:fill="E0E0E0"/>
        <w:jc w:val="left"/>
        <w:rPr>
          <w:rFonts w:ascii="Consolas" w:eastAsia="Times New Roman" w:hAnsi="Consolas" w:cs="Consolas"/>
          <w:color w:val="000000"/>
          <w:sz w:val="20"/>
          <w:szCs w:val="20"/>
        </w:rPr>
      </w:pPr>
      <w:r w:rsidRPr="00D47768">
        <w:rPr>
          <w:rFonts w:ascii="Consolas" w:eastAsia="Times New Roman" w:hAnsi="Consolas" w:cs="Consolas"/>
          <w:color w:val="000000"/>
          <w:sz w:val="20"/>
          <w:szCs w:val="20"/>
        </w:rPr>
        <w:t>public void uploadFile(String bucketName, String fileName, InputStream stream)</w:t>
      </w:r>
      <w:r w:rsidRPr="00D47768">
        <w:rPr>
          <w:rFonts w:ascii="Consolas" w:eastAsia="Times New Roman" w:hAnsi="Consolas" w:cs="Consolas"/>
          <w:color w:val="000000"/>
          <w:sz w:val="20"/>
          <w:szCs w:val="20"/>
        </w:rPr>
        <w:br/>
        <w:t xml:space="preserve">        throws Exception {</w:t>
      </w:r>
      <w:r w:rsidRPr="00D47768">
        <w:rPr>
          <w:rFonts w:ascii="Consolas" w:eastAsia="Times New Roman" w:hAnsi="Consolas" w:cs="Consolas"/>
          <w:color w:val="000000"/>
          <w:sz w:val="20"/>
          <w:szCs w:val="20"/>
        </w:rPr>
        <w:br/>
      </w:r>
      <w:r w:rsidRPr="00D47768">
        <w:rPr>
          <w:rFonts w:ascii="Consolas" w:eastAsia="Times New Roman" w:hAnsi="Consolas" w:cs="Consolas"/>
          <w:color w:val="000000"/>
          <w:sz w:val="20"/>
          <w:szCs w:val="20"/>
        </w:rPr>
        <w:br/>
        <w:t xml:space="preserve">    Storage storage = getStorage();</w:t>
      </w:r>
      <w:r w:rsidRPr="00D47768">
        <w:rPr>
          <w:rFonts w:ascii="Consolas" w:eastAsia="Times New Roman" w:hAnsi="Consolas" w:cs="Consolas"/>
          <w:color w:val="000000"/>
          <w:sz w:val="20"/>
          <w:szCs w:val="20"/>
        </w:rPr>
        <w:br/>
      </w:r>
      <w:r w:rsidRPr="00D47768">
        <w:rPr>
          <w:rFonts w:ascii="Consolas" w:eastAsia="Times New Roman" w:hAnsi="Consolas" w:cs="Consolas"/>
          <w:color w:val="000000"/>
          <w:sz w:val="20"/>
          <w:szCs w:val="20"/>
        </w:rPr>
        <w:br/>
        <w:t xml:space="preserve">    StorageObject object = new StorageObject();</w:t>
      </w:r>
      <w:r w:rsidRPr="00D47768">
        <w:rPr>
          <w:rFonts w:ascii="Consolas" w:eastAsia="Times New Roman" w:hAnsi="Consolas" w:cs="Consolas"/>
          <w:color w:val="000000"/>
          <w:sz w:val="20"/>
          <w:szCs w:val="20"/>
        </w:rPr>
        <w:br/>
        <w:t xml:space="preserve">    object.setBucket(bucketName);</w:t>
      </w:r>
      <w:r w:rsidRPr="00D47768">
        <w:rPr>
          <w:rFonts w:ascii="Consolas" w:eastAsia="Times New Roman" w:hAnsi="Consolas" w:cs="Consolas"/>
          <w:color w:val="000000"/>
          <w:sz w:val="20"/>
          <w:szCs w:val="20"/>
        </w:rPr>
        <w:br/>
        <w:t xml:space="preserve">    object.setName(fileName);</w:t>
      </w:r>
      <w:r w:rsidRPr="00D47768">
        <w:rPr>
          <w:rFonts w:ascii="Consolas" w:eastAsia="Times New Roman" w:hAnsi="Consolas" w:cs="Consolas"/>
          <w:color w:val="000000"/>
          <w:sz w:val="20"/>
          <w:szCs w:val="20"/>
        </w:rPr>
        <w:br/>
        <w:t xml:space="preserve">    object.setCacheControl("no-cache");</w:t>
      </w:r>
      <w:r w:rsidRPr="00D47768">
        <w:rPr>
          <w:rFonts w:ascii="Consolas" w:eastAsia="Times New Roman" w:hAnsi="Consolas" w:cs="Consolas"/>
          <w:color w:val="000000"/>
          <w:sz w:val="20"/>
          <w:szCs w:val="20"/>
        </w:rPr>
        <w:br/>
      </w:r>
      <w:r w:rsidRPr="00D47768">
        <w:rPr>
          <w:rFonts w:ascii="Consolas" w:eastAsia="Times New Roman" w:hAnsi="Consolas" w:cs="Consolas"/>
          <w:color w:val="000000"/>
          <w:sz w:val="20"/>
          <w:szCs w:val="20"/>
        </w:rPr>
        <w:br/>
        <w:t xml:space="preserve">    try {</w:t>
      </w:r>
      <w:r w:rsidRPr="00D47768">
        <w:rPr>
          <w:rFonts w:ascii="Consolas" w:eastAsia="Times New Roman" w:hAnsi="Consolas" w:cs="Consolas"/>
          <w:color w:val="000000"/>
          <w:sz w:val="20"/>
          <w:szCs w:val="20"/>
        </w:rPr>
        <w:br/>
        <w:t xml:space="preserve">        String contentType = URLConnection</w:t>
      </w:r>
      <w:r w:rsidRPr="00D47768">
        <w:rPr>
          <w:rFonts w:ascii="Consolas" w:eastAsia="Times New Roman" w:hAnsi="Consolas" w:cs="Consolas"/>
          <w:color w:val="000000"/>
          <w:sz w:val="20"/>
          <w:szCs w:val="20"/>
        </w:rPr>
        <w:br/>
        <w:t xml:space="preserve">                .guessContentTypeFromStream(stream);</w:t>
      </w:r>
      <w:r w:rsidRPr="00D47768">
        <w:rPr>
          <w:rFonts w:ascii="Consolas" w:eastAsia="Times New Roman" w:hAnsi="Consolas" w:cs="Consolas"/>
          <w:color w:val="000000"/>
          <w:sz w:val="20"/>
          <w:szCs w:val="20"/>
        </w:rPr>
        <w:br/>
        <w:t xml:space="preserve">        InputStreamContent content = new InputStreamContent(contentType,</w:t>
      </w:r>
      <w:r w:rsidRPr="00D47768">
        <w:rPr>
          <w:rFonts w:ascii="Consolas" w:eastAsia="Times New Roman" w:hAnsi="Consolas" w:cs="Consolas"/>
          <w:color w:val="000000"/>
          <w:sz w:val="20"/>
          <w:szCs w:val="20"/>
        </w:rPr>
        <w:br/>
        <w:t xml:space="preserve">                stream);</w:t>
      </w:r>
      <w:r w:rsidRPr="00D47768">
        <w:rPr>
          <w:rFonts w:ascii="Consolas" w:eastAsia="Times New Roman" w:hAnsi="Consolas" w:cs="Consolas"/>
          <w:color w:val="000000"/>
          <w:sz w:val="20"/>
          <w:szCs w:val="20"/>
        </w:rPr>
        <w:br/>
      </w:r>
      <w:r w:rsidRPr="00D47768">
        <w:rPr>
          <w:rFonts w:ascii="Consolas" w:eastAsia="Times New Roman" w:hAnsi="Consolas" w:cs="Consolas"/>
          <w:color w:val="000000"/>
          <w:sz w:val="20"/>
          <w:szCs w:val="20"/>
        </w:rPr>
        <w:br/>
        <w:t xml:space="preserve">        Storage.Objects.Insert insert = storage.objects().insert(</w:t>
      </w:r>
      <w:r w:rsidRPr="00D47768">
        <w:rPr>
          <w:rFonts w:ascii="Consolas" w:eastAsia="Times New Roman" w:hAnsi="Consolas" w:cs="Consolas"/>
          <w:color w:val="000000"/>
          <w:sz w:val="20"/>
          <w:szCs w:val="20"/>
        </w:rPr>
        <w:br/>
        <w:t xml:space="preserve">                bucketName, object, content);</w:t>
      </w:r>
      <w:r w:rsidRPr="00D47768">
        <w:rPr>
          <w:rFonts w:ascii="Consolas" w:eastAsia="Times New Roman" w:hAnsi="Consolas" w:cs="Consolas"/>
          <w:color w:val="000000"/>
          <w:sz w:val="20"/>
          <w:szCs w:val="20"/>
        </w:rPr>
        <w:br/>
        <w:t xml:space="preserve">        insert.setPredefinedAcl("publicRead");</w:t>
      </w:r>
      <w:r w:rsidRPr="00D47768">
        <w:rPr>
          <w:rFonts w:ascii="Consolas" w:eastAsia="Times New Roman" w:hAnsi="Consolas" w:cs="Consolas"/>
          <w:color w:val="000000"/>
          <w:sz w:val="20"/>
          <w:szCs w:val="20"/>
        </w:rPr>
        <w:br/>
        <w:t xml:space="preserve">        //insert.setName(fileName);</w:t>
      </w:r>
      <w:r w:rsidRPr="00D47768">
        <w:rPr>
          <w:rFonts w:ascii="Consolas" w:eastAsia="Times New Roman" w:hAnsi="Consolas" w:cs="Consolas"/>
          <w:color w:val="000000"/>
          <w:sz w:val="20"/>
          <w:szCs w:val="20"/>
        </w:rPr>
        <w:br/>
      </w:r>
      <w:r w:rsidRPr="00D47768">
        <w:rPr>
          <w:rFonts w:ascii="Consolas" w:eastAsia="Times New Roman" w:hAnsi="Consolas" w:cs="Consolas"/>
          <w:color w:val="000000"/>
          <w:sz w:val="20"/>
          <w:szCs w:val="20"/>
        </w:rPr>
        <w:br/>
        <w:t xml:space="preserve">        insert.execute();</w:t>
      </w:r>
      <w:r w:rsidRPr="00D47768">
        <w:rPr>
          <w:rFonts w:ascii="Consolas" w:eastAsia="Times New Roman" w:hAnsi="Consolas" w:cs="Consolas"/>
          <w:color w:val="000000"/>
          <w:sz w:val="20"/>
          <w:szCs w:val="20"/>
        </w:rPr>
        <w:br/>
      </w:r>
      <w:r w:rsidRPr="00D47768">
        <w:rPr>
          <w:rFonts w:ascii="Consolas" w:eastAsia="Times New Roman" w:hAnsi="Consolas" w:cs="Consolas"/>
          <w:color w:val="000000"/>
          <w:sz w:val="20"/>
          <w:szCs w:val="20"/>
        </w:rPr>
        <w:lastRenderedPageBreak/>
        <w:t xml:space="preserve">    } finally {</w:t>
      </w:r>
      <w:r w:rsidRPr="00D47768">
        <w:rPr>
          <w:rFonts w:ascii="Consolas" w:eastAsia="Times New Roman" w:hAnsi="Consolas" w:cs="Consolas"/>
          <w:color w:val="000000"/>
          <w:sz w:val="20"/>
          <w:szCs w:val="20"/>
        </w:rPr>
        <w:br/>
        <w:t xml:space="preserve">        stream.close();</w:t>
      </w:r>
      <w:r w:rsidRPr="00D47768">
        <w:rPr>
          <w:rFonts w:ascii="Consolas" w:eastAsia="Times New Roman" w:hAnsi="Consolas" w:cs="Consolas"/>
          <w:color w:val="000000"/>
          <w:sz w:val="20"/>
          <w:szCs w:val="20"/>
        </w:rPr>
        <w:br/>
        <w:t xml:space="preserve">    }</w:t>
      </w:r>
      <w:r w:rsidRPr="00D47768">
        <w:rPr>
          <w:rFonts w:ascii="Consolas" w:eastAsia="Times New Roman" w:hAnsi="Consolas" w:cs="Consolas"/>
          <w:color w:val="000000"/>
          <w:sz w:val="20"/>
          <w:szCs w:val="20"/>
        </w:rPr>
        <w:br/>
        <w:t>}</w:t>
      </w:r>
    </w:p>
    <w:p w14:paraId="1C003C18" w14:textId="77777777" w:rsidR="00AF08E5" w:rsidRDefault="00AF08E5" w:rsidP="00AF08E5">
      <w:pPr>
        <w:pStyle w:val="BodyText"/>
        <w:spacing w:line="360" w:lineRule="auto"/>
        <w:ind w:firstLine="360"/>
        <w:jc w:val="both"/>
        <w:rPr>
          <w:i/>
        </w:rPr>
      </w:pPr>
    </w:p>
    <w:p w14:paraId="500E1AE4" w14:textId="77777777" w:rsidR="00AF08E5" w:rsidRPr="00D47768" w:rsidRDefault="00AF08E5" w:rsidP="00AF08E5">
      <w:pPr>
        <w:pStyle w:val="BodyText"/>
        <w:spacing w:line="360" w:lineRule="auto"/>
        <w:ind w:firstLine="360"/>
        <w:jc w:val="both"/>
        <w:rPr>
          <w:b/>
          <w:i/>
        </w:rPr>
      </w:pPr>
      <w:r w:rsidRPr="00D47768">
        <w:rPr>
          <w:b/>
        </w:rPr>
        <w:t>Một số lưu ý:</w:t>
      </w:r>
    </w:p>
    <w:p w14:paraId="482A832E" w14:textId="77777777" w:rsidR="00AF08E5" w:rsidRPr="00D47768" w:rsidRDefault="00AF08E5" w:rsidP="00AF08E5">
      <w:pPr>
        <w:pStyle w:val="BodyText"/>
        <w:numPr>
          <w:ilvl w:val="0"/>
          <w:numId w:val="44"/>
        </w:numPr>
        <w:spacing w:line="360" w:lineRule="auto"/>
        <w:jc w:val="both"/>
      </w:pPr>
      <w:r w:rsidRPr="00D47768">
        <w:rPr>
          <w:i/>
        </w:rPr>
        <w:t>object.setCacheControl("no-cache")</w:t>
      </w:r>
      <w:r w:rsidRPr="00D47768">
        <w:t xml:space="preserve"> để thông báo với Server rằng object này cần được đồng bộ ngay lập tức lên Server. Nếu để mặc định thì Server sẽ thực hiện pending asynchronous, nghĩa là sẽ đồng bộ dữ liệu lên Server một thời gian ngắn sau đó, chứ không phải ngay tức thì.</w:t>
      </w:r>
    </w:p>
    <w:p w14:paraId="21F75A33" w14:textId="77777777" w:rsidR="00AF08E5" w:rsidRPr="00D47768" w:rsidRDefault="00AF08E5" w:rsidP="00AF08E5">
      <w:pPr>
        <w:pStyle w:val="BodyText"/>
        <w:numPr>
          <w:ilvl w:val="0"/>
          <w:numId w:val="44"/>
        </w:numPr>
        <w:spacing w:line="360" w:lineRule="auto"/>
        <w:jc w:val="both"/>
        <w:rPr>
          <w:i/>
        </w:rPr>
      </w:pPr>
      <w:r w:rsidRPr="00D47768">
        <w:rPr>
          <w:i/>
        </w:rPr>
        <w:t>insert.setPredefinedAcl("publicRead")</w:t>
      </w:r>
      <w:r w:rsidRPr="00D47768">
        <w:t xml:space="preserve"> để cho phép object có thể được truy xuất từ bất cứ đâu, nếu biết được đường link của object. Làm như vậy sẽ thuận tiện hơn cho quá trình load ảnh sau này.</w:t>
      </w:r>
    </w:p>
    <w:p w14:paraId="294C0BE1" w14:textId="77777777" w:rsidR="00AF08E5" w:rsidRPr="00456A4C" w:rsidRDefault="00AF08E5" w:rsidP="00AF08E5">
      <w:pPr>
        <w:pStyle w:val="BodyText"/>
        <w:spacing w:line="360" w:lineRule="auto"/>
        <w:ind w:left="720"/>
        <w:jc w:val="both"/>
        <w:rPr>
          <w:i/>
        </w:rPr>
      </w:pPr>
    </w:p>
    <w:p w14:paraId="657076CD" w14:textId="77777777" w:rsidR="00AF08E5" w:rsidRDefault="00AF08E5" w:rsidP="00AB37A6">
      <w:pPr>
        <w:pStyle w:val="Chun"/>
        <w:rPr>
          <w:i/>
        </w:rPr>
      </w:pPr>
      <w:r w:rsidRPr="00456A4C">
        <w:rPr>
          <w:i/>
        </w:rPr>
        <w:t>2.4.</w:t>
      </w:r>
      <w:r w:rsidRPr="009A47CF">
        <w:rPr>
          <w:i/>
        </w:rPr>
        <w:t xml:space="preserve"> </w:t>
      </w:r>
      <w:r>
        <w:rPr>
          <w:i/>
        </w:rPr>
        <w:t>EditFile()</w:t>
      </w:r>
      <w:r w:rsidRPr="00456A4C">
        <w:rPr>
          <w:i/>
        </w:rPr>
        <w:t xml:space="preserve"> </w:t>
      </w:r>
    </w:p>
    <w:p w14:paraId="268A7BED" w14:textId="77777777" w:rsidR="00AF08E5" w:rsidRDefault="00AF08E5" w:rsidP="00AF08E5">
      <w:pPr>
        <w:pStyle w:val="BodyText"/>
        <w:spacing w:line="360" w:lineRule="auto"/>
        <w:ind w:firstLine="360"/>
        <w:jc w:val="both"/>
      </w:pPr>
      <w:r w:rsidRPr="00D47768">
        <w:t>Chỉ cần upload file mới vào đúng địa chỉ của file cũ là được.</w:t>
      </w:r>
    </w:p>
    <w:p w14:paraId="29C10AB1" w14:textId="77777777" w:rsidR="00AF08E5" w:rsidRDefault="00AF08E5" w:rsidP="00AF08E5">
      <w:pPr>
        <w:pStyle w:val="Chun"/>
        <w:shd w:val="clear" w:color="auto" w:fill="E0E0E0"/>
        <w:jc w:val="left"/>
        <w:rPr>
          <w:rFonts w:ascii="Consolas" w:eastAsia="Times New Roman" w:hAnsi="Consolas" w:cs="Consolas"/>
          <w:color w:val="000000"/>
          <w:sz w:val="20"/>
          <w:szCs w:val="20"/>
        </w:rPr>
      </w:pPr>
      <w:r w:rsidRPr="00D47768">
        <w:rPr>
          <w:rFonts w:ascii="Consolas" w:eastAsia="Times New Roman" w:hAnsi="Consolas" w:cs="Consolas"/>
          <w:color w:val="000000"/>
          <w:sz w:val="20"/>
          <w:szCs w:val="20"/>
        </w:rPr>
        <w:t>public void editFile(String bucketName, String fileName, InputStream stream)</w:t>
      </w:r>
      <w:r w:rsidRPr="00D47768">
        <w:rPr>
          <w:rFonts w:ascii="Consolas" w:eastAsia="Times New Roman" w:hAnsi="Consolas" w:cs="Consolas"/>
          <w:color w:val="000000"/>
          <w:sz w:val="20"/>
          <w:szCs w:val="20"/>
        </w:rPr>
        <w:br/>
        <w:t xml:space="preserve">        throws Exception {</w:t>
      </w:r>
      <w:r w:rsidRPr="00D47768">
        <w:rPr>
          <w:rFonts w:ascii="Consolas" w:eastAsia="Times New Roman" w:hAnsi="Consolas" w:cs="Consolas"/>
          <w:color w:val="000000"/>
          <w:sz w:val="20"/>
          <w:szCs w:val="20"/>
        </w:rPr>
        <w:br/>
      </w:r>
      <w:r w:rsidRPr="00D47768">
        <w:rPr>
          <w:rFonts w:ascii="Consolas" w:eastAsia="Times New Roman" w:hAnsi="Consolas" w:cs="Consolas"/>
          <w:color w:val="000000"/>
          <w:sz w:val="20"/>
          <w:szCs w:val="20"/>
        </w:rPr>
        <w:br/>
        <w:t xml:space="preserve">    Storage storage = getStorage();</w:t>
      </w:r>
      <w:r w:rsidRPr="00D47768">
        <w:rPr>
          <w:rFonts w:ascii="Consolas" w:eastAsia="Times New Roman" w:hAnsi="Consolas" w:cs="Consolas"/>
          <w:color w:val="000000"/>
          <w:sz w:val="20"/>
          <w:szCs w:val="20"/>
        </w:rPr>
        <w:br/>
      </w:r>
      <w:r w:rsidRPr="00D47768">
        <w:rPr>
          <w:rFonts w:ascii="Consolas" w:eastAsia="Times New Roman" w:hAnsi="Consolas" w:cs="Consolas"/>
          <w:color w:val="000000"/>
          <w:sz w:val="20"/>
          <w:szCs w:val="20"/>
        </w:rPr>
        <w:br/>
        <w:t xml:space="preserve">    StorageObject object = new StorageObject();</w:t>
      </w:r>
      <w:r w:rsidRPr="00D47768">
        <w:rPr>
          <w:rFonts w:ascii="Consolas" w:eastAsia="Times New Roman" w:hAnsi="Consolas" w:cs="Consolas"/>
          <w:color w:val="000000"/>
          <w:sz w:val="20"/>
          <w:szCs w:val="20"/>
        </w:rPr>
        <w:br/>
        <w:t xml:space="preserve">    object.setBucket(bucketName);</w:t>
      </w:r>
      <w:r w:rsidRPr="00D47768">
        <w:rPr>
          <w:rFonts w:ascii="Consolas" w:eastAsia="Times New Roman" w:hAnsi="Consolas" w:cs="Consolas"/>
          <w:color w:val="000000"/>
          <w:sz w:val="20"/>
          <w:szCs w:val="20"/>
        </w:rPr>
        <w:br/>
        <w:t xml:space="preserve">    object.setName(fileName);</w:t>
      </w:r>
      <w:r w:rsidRPr="00D47768">
        <w:rPr>
          <w:rFonts w:ascii="Consolas" w:eastAsia="Times New Roman" w:hAnsi="Consolas" w:cs="Consolas"/>
          <w:color w:val="000000"/>
          <w:sz w:val="20"/>
          <w:szCs w:val="20"/>
        </w:rPr>
        <w:br/>
        <w:t xml:space="preserve">    object.setCacheControl("no-cache");</w:t>
      </w:r>
      <w:r w:rsidRPr="00D47768">
        <w:rPr>
          <w:rFonts w:ascii="Consolas" w:eastAsia="Times New Roman" w:hAnsi="Consolas" w:cs="Consolas"/>
          <w:color w:val="000000"/>
          <w:sz w:val="20"/>
          <w:szCs w:val="20"/>
        </w:rPr>
        <w:br/>
      </w:r>
      <w:r w:rsidRPr="00D47768">
        <w:rPr>
          <w:rFonts w:ascii="Consolas" w:eastAsia="Times New Roman" w:hAnsi="Consolas" w:cs="Consolas"/>
          <w:color w:val="000000"/>
          <w:sz w:val="20"/>
          <w:szCs w:val="20"/>
        </w:rPr>
        <w:br/>
        <w:t xml:space="preserve">    try {</w:t>
      </w:r>
      <w:r w:rsidRPr="00D47768">
        <w:rPr>
          <w:rFonts w:ascii="Consolas" w:eastAsia="Times New Roman" w:hAnsi="Consolas" w:cs="Consolas"/>
          <w:color w:val="000000"/>
          <w:sz w:val="20"/>
          <w:szCs w:val="20"/>
        </w:rPr>
        <w:br/>
        <w:t xml:space="preserve">        String contentType = URLConnection</w:t>
      </w:r>
      <w:r w:rsidRPr="00D47768">
        <w:rPr>
          <w:rFonts w:ascii="Consolas" w:eastAsia="Times New Roman" w:hAnsi="Consolas" w:cs="Consolas"/>
          <w:color w:val="000000"/>
          <w:sz w:val="20"/>
          <w:szCs w:val="20"/>
        </w:rPr>
        <w:br/>
        <w:t xml:space="preserve">                .guessContentTypeFromStream(stream);</w:t>
      </w:r>
      <w:r w:rsidRPr="00D47768">
        <w:rPr>
          <w:rFonts w:ascii="Consolas" w:eastAsia="Times New Roman" w:hAnsi="Consolas" w:cs="Consolas"/>
          <w:color w:val="000000"/>
          <w:sz w:val="20"/>
          <w:szCs w:val="20"/>
        </w:rPr>
        <w:br/>
        <w:t xml:space="preserve">        InputStreamContent content = new InputStreamContent(contentType, stream);</w:t>
      </w:r>
      <w:r w:rsidRPr="00D47768">
        <w:rPr>
          <w:rFonts w:ascii="Consolas" w:eastAsia="Times New Roman" w:hAnsi="Consolas" w:cs="Consolas"/>
          <w:color w:val="000000"/>
          <w:sz w:val="20"/>
          <w:szCs w:val="20"/>
        </w:rPr>
        <w:br/>
      </w:r>
      <w:r w:rsidRPr="00D47768">
        <w:rPr>
          <w:rFonts w:ascii="Consolas" w:eastAsia="Times New Roman" w:hAnsi="Consolas" w:cs="Consolas"/>
          <w:color w:val="000000"/>
          <w:sz w:val="20"/>
          <w:szCs w:val="20"/>
        </w:rPr>
        <w:br/>
      </w:r>
      <w:r w:rsidRPr="00D47768">
        <w:rPr>
          <w:rFonts w:ascii="Consolas" w:eastAsia="Times New Roman" w:hAnsi="Consolas" w:cs="Consolas"/>
          <w:color w:val="000000"/>
          <w:sz w:val="20"/>
          <w:szCs w:val="20"/>
        </w:rPr>
        <w:lastRenderedPageBreak/>
        <w:br/>
        <w:t xml:space="preserve">        Storage.Objects.Update update = storage.objects().update(bucketName, fileName, object);</w:t>
      </w:r>
      <w:r w:rsidRPr="00D47768">
        <w:rPr>
          <w:rFonts w:ascii="Consolas" w:eastAsia="Times New Roman" w:hAnsi="Consolas" w:cs="Consolas"/>
          <w:color w:val="000000"/>
          <w:sz w:val="20"/>
          <w:szCs w:val="20"/>
        </w:rPr>
        <w:br/>
        <w:t xml:space="preserve">        update.setPredefinedAcl("publicRead");</w:t>
      </w:r>
      <w:r w:rsidRPr="00D47768">
        <w:rPr>
          <w:rFonts w:ascii="Consolas" w:eastAsia="Times New Roman" w:hAnsi="Consolas" w:cs="Consolas"/>
          <w:color w:val="000000"/>
          <w:sz w:val="20"/>
          <w:szCs w:val="20"/>
        </w:rPr>
        <w:br/>
        <w:t xml:space="preserve">        //insert.setName(fileName);</w:t>
      </w:r>
      <w:r w:rsidRPr="00D47768">
        <w:rPr>
          <w:rFonts w:ascii="Consolas" w:eastAsia="Times New Roman" w:hAnsi="Consolas" w:cs="Consolas"/>
          <w:color w:val="000000"/>
          <w:sz w:val="20"/>
          <w:szCs w:val="20"/>
        </w:rPr>
        <w:br/>
      </w:r>
      <w:r w:rsidRPr="00D47768">
        <w:rPr>
          <w:rFonts w:ascii="Consolas" w:eastAsia="Times New Roman" w:hAnsi="Consolas" w:cs="Consolas"/>
          <w:color w:val="000000"/>
          <w:sz w:val="20"/>
          <w:szCs w:val="20"/>
        </w:rPr>
        <w:br/>
        <w:t xml:space="preserve">        update.execute();</w:t>
      </w:r>
      <w:r w:rsidRPr="00D47768">
        <w:rPr>
          <w:rFonts w:ascii="Consolas" w:eastAsia="Times New Roman" w:hAnsi="Consolas" w:cs="Consolas"/>
          <w:color w:val="000000"/>
          <w:sz w:val="20"/>
          <w:szCs w:val="20"/>
        </w:rPr>
        <w:br/>
        <w:t xml:space="preserve">    } finally {</w:t>
      </w:r>
      <w:r w:rsidRPr="00D47768">
        <w:rPr>
          <w:rFonts w:ascii="Consolas" w:eastAsia="Times New Roman" w:hAnsi="Consolas" w:cs="Consolas"/>
          <w:color w:val="000000"/>
          <w:sz w:val="20"/>
          <w:szCs w:val="20"/>
        </w:rPr>
        <w:br/>
        <w:t xml:space="preserve">        stream.close();</w:t>
      </w:r>
      <w:r w:rsidRPr="00D47768">
        <w:rPr>
          <w:rFonts w:ascii="Consolas" w:eastAsia="Times New Roman" w:hAnsi="Consolas" w:cs="Consolas"/>
          <w:color w:val="000000"/>
          <w:sz w:val="20"/>
          <w:szCs w:val="20"/>
        </w:rPr>
        <w:br/>
        <w:t xml:space="preserve">    }</w:t>
      </w:r>
      <w:r w:rsidRPr="00D47768">
        <w:rPr>
          <w:rFonts w:ascii="Consolas" w:eastAsia="Times New Roman" w:hAnsi="Consolas" w:cs="Consolas"/>
          <w:color w:val="000000"/>
          <w:sz w:val="20"/>
          <w:szCs w:val="20"/>
        </w:rPr>
        <w:br/>
        <w:t>}</w:t>
      </w:r>
    </w:p>
    <w:p w14:paraId="6DC3E8BD" w14:textId="77777777" w:rsidR="00AF08E5" w:rsidRPr="00D47768" w:rsidRDefault="00AF08E5" w:rsidP="00AF08E5">
      <w:pPr>
        <w:pStyle w:val="BodyText"/>
        <w:spacing w:line="360" w:lineRule="auto"/>
        <w:ind w:firstLine="360"/>
        <w:jc w:val="both"/>
        <w:rPr>
          <w:i/>
        </w:rPr>
      </w:pPr>
    </w:p>
    <w:p w14:paraId="0FC47C98" w14:textId="77777777" w:rsidR="00AF08E5" w:rsidRDefault="00AF08E5" w:rsidP="00AB37A6">
      <w:pPr>
        <w:pStyle w:val="Chun"/>
        <w:rPr>
          <w:i/>
        </w:rPr>
      </w:pPr>
      <w:r>
        <w:rPr>
          <w:i/>
        </w:rPr>
        <w:t>2.5.</w:t>
      </w:r>
      <w:r w:rsidRPr="009A47CF">
        <w:rPr>
          <w:i/>
        </w:rPr>
        <w:t xml:space="preserve"> </w:t>
      </w:r>
      <w:r>
        <w:rPr>
          <w:i/>
        </w:rPr>
        <w:t>DeleteFile()</w:t>
      </w:r>
    </w:p>
    <w:p w14:paraId="7FEC9647" w14:textId="77777777" w:rsidR="00AF08E5" w:rsidRDefault="00AF08E5" w:rsidP="00AF08E5">
      <w:pPr>
        <w:pStyle w:val="Chun"/>
        <w:shd w:val="clear" w:color="auto" w:fill="E0E0E0"/>
        <w:jc w:val="left"/>
        <w:rPr>
          <w:rFonts w:ascii="Consolas" w:eastAsia="Times New Roman" w:hAnsi="Consolas" w:cs="Consolas"/>
          <w:color w:val="000000"/>
          <w:sz w:val="20"/>
          <w:szCs w:val="20"/>
        </w:rPr>
      </w:pPr>
      <w:r w:rsidRPr="00D47768">
        <w:rPr>
          <w:rFonts w:ascii="Consolas" w:eastAsia="Times New Roman" w:hAnsi="Consolas" w:cs="Consolas"/>
          <w:color w:val="000000"/>
          <w:sz w:val="20"/>
          <w:szCs w:val="20"/>
        </w:rPr>
        <w:t>public void deleteFile(String bucketName, String fileName)</w:t>
      </w:r>
      <w:r w:rsidRPr="00D47768">
        <w:rPr>
          <w:rFonts w:ascii="Consolas" w:eastAsia="Times New Roman" w:hAnsi="Consolas" w:cs="Consolas"/>
          <w:color w:val="000000"/>
          <w:sz w:val="20"/>
          <w:szCs w:val="20"/>
        </w:rPr>
        <w:br/>
        <w:t xml:space="preserve">      throws Exception {</w:t>
      </w:r>
      <w:r w:rsidRPr="00D47768">
        <w:rPr>
          <w:rFonts w:ascii="Consolas" w:eastAsia="Times New Roman" w:hAnsi="Consolas" w:cs="Consolas"/>
          <w:color w:val="000000"/>
          <w:sz w:val="20"/>
          <w:szCs w:val="20"/>
        </w:rPr>
        <w:br/>
      </w:r>
      <w:r w:rsidRPr="00D47768">
        <w:rPr>
          <w:rFonts w:ascii="Consolas" w:eastAsia="Times New Roman" w:hAnsi="Consolas" w:cs="Consolas"/>
          <w:color w:val="000000"/>
          <w:sz w:val="20"/>
          <w:szCs w:val="20"/>
        </w:rPr>
        <w:br/>
        <w:t xml:space="preserve">   Storage storage = getStorage();</w:t>
      </w:r>
      <w:r w:rsidRPr="00D47768">
        <w:rPr>
          <w:rFonts w:ascii="Consolas" w:eastAsia="Times New Roman" w:hAnsi="Consolas" w:cs="Consolas"/>
          <w:color w:val="000000"/>
          <w:sz w:val="20"/>
          <w:szCs w:val="20"/>
        </w:rPr>
        <w:br/>
      </w:r>
      <w:r w:rsidRPr="00D47768">
        <w:rPr>
          <w:rFonts w:ascii="Consolas" w:eastAsia="Times New Roman" w:hAnsi="Consolas" w:cs="Consolas"/>
          <w:color w:val="000000"/>
          <w:sz w:val="20"/>
          <w:szCs w:val="20"/>
        </w:rPr>
        <w:br/>
        <w:t xml:space="preserve">   storage.objects().delete(bucketName, fileName).execute();</w:t>
      </w:r>
      <w:r w:rsidRPr="00D47768">
        <w:rPr>
          <w:rFonts w:ascii="Consolas" w:eastAsia="Times New Roman" w:hAnsi="Consolas" w:cs="Consolas"/>
          <w:color w:val="000000"/>
          <w:sz w:val="20"/>
          <w:szCs w:val="20"/>
        </w:rPr>
        <w:br/>
        <w:t>}</w:t>
      </w:r>
    </w:p>
    <w:p w14:paraId="324E1170" w14:textId="77777777" w:rsidR="00AF08E5" w:rsidRDefault="00AF08E5" w:rsidP="00AF08E5">
      <w:pPr>
        <w:pStyle w:val="BodyText"/>
        <w:spacing w:line="360" w:lineRule="auto"/>
        <w:ind w:firstLine="360"/>
        <w:jc w:val="both"/>
      </w:pPr>
    </w:p>
    <w:p w14:paraId="77FFC209" w14:textId="77777777" w:rsidR="00AF08E5" w:rsidRDefault="00AF08E5" w:rsidP="00AB37A6">
      <w:pPr>
        <w:pStyle w:val="Chun"/>
        <w:rPr>
          <w:i/>
        </w:rPr>
      </w:pPr>
      <w:r>
        <w:rPr>
          <w:i/>
        </w:rPr>
        <w:t>2.6.</w:t>
      </w:r>
      <w:r w:rsidRPr="009A47CF">
        <w:rPr>
          <w:i/>
        </w:rPr>
        <w:t xml:space="preserve"> </w:t>
      </w:r>
      <w:r>
        <w:rPr>
          <w:i/>
        </w:rPr>
        <w:t>CreateBucket()</w:t>
      </w:r>
    </w:p>
    <w:p w14:paraId="29C3D6FF" w14:textId="77777777" w:rsidR="00AF08E5" w:rsidRPr="00B55FFF" w:rsidRDefault="00AF08E5" w:rsidP="00AF08E5">
      <w:pPr>
        <w:pStyle w:val="Chun"/>
        <w:shd w:val="clear" w:color="auto" w:fill="E0E0E0"/>
        <w:jc w:val="left"/>
        <w:rPr>
          <w:rFonts w:ascii="Consolas" w:eastAsia="Times New Roman" w:hAnsi="Consolas" w:cs="Consolas"/>
          <w:color w:val="000000"/>
          <w:sz w:val="20"/>
          <w:szCs w:val="20"/>
        </w:rPr>
      </w:pPr>
      <w:r w:rsidRPr="00B55FFF">
        <w:rPr>
          <w:rFonts w:ascii="Consolas" w:eastAsia="Times New Roman" w:hAnsi="Consolas" w:cs="Consolas"/>
          <w:color w:val="000000"/>
          <w:sz w:val="20"/>
          <w:szCs w:val="20"/>
        </w:rPr>
        <w:t>public void createBucket(String bucketName) throws Exception {</w:t>
      </w:r>
      <w:r w:rsidRPr="00B55FFF">
        <w:rPr>
          <w:rFonts w:ascii="Consolas" w:eastAsia="Times New Roman" w:hAnsi="Consolas" w:cs="Consolas"/>
          <w:color w:val="000000"/>
          <w:sz w:val="20"/>
          <w:szCs w:val="20"/>
        </w:rPr>
        <w:br/>
      </w:r>
      <w:r w:rsidRPr="00B55FFF">
        <w:rPr>
          <w:rFonts w:ascii="Consolas" w:eastAsia="Times New Roman" w:hAnsi="Consolas" w:cs="Consolas"/>
          <w:color w:val="000000"/>
          <w:sz w:val="20"/>
          <w:szCs w:val="20"/>
        </w:rPr>
        <w:br/>
        <w:t xml:space="preserve">   Storage storage = getStorage();</w:t>
      </w:r>
      <w:r w:rsidRPr="00B55FFF">
        <w:rPr>
          <w:rFonts w:ascii="Consolas" w:eastAsia="Times New Roman" w:hAnsi="Consolas" w:cs="Consolas"/>
          <w:color w:val="000000"/>
          <w:sz w:val="20"/>
          <w:szCs w:val="20"/>
        </w:rPr>
        <w:br/>
      </w:r>
      <w:r w:rsidRPr="00B55FFF">
        <w:rPr>
          <w:rFonts w:ascii="Consolas" w:eastAsia="Times New Roman" w:hAnsi="Consolas" w:cs="Consolas"/>
          <w:color w:val="000000"/>
          <w:sz w:val="20"/>
          <w:szCs w:val="20"/>
        </w:rPr>
        <w:br/>
        <w:t xml:space="preserve">   Bucket bucket = new Bucket();</w:t>
      </w:r>
      <w:r w:rsidRPr="00B55FFF">
        <w:rPr>
          <w:rFonts w:ascii="Consolas" w:eastAsia="Times New Roman" w:hAnsi="Consolas" w:cs="Consolas"/>
          <w:color w:val="000000"/>
          <w:sz w:val="20"/>
          <w:szCs w:val="20"/>
        </w:rPr>
        <w:br/>
        <w:t xml:space="preserve">   bucket.setName(bucketName);</w:t>
      </w:r>
      <w:r w:rsidRPr="00B55FFF">
        <w:rPr>
          <w:rFonts w:ascii="Consolas" w:eastAsia="Times New Roman" w:hAnsi="Consolas" w:cs="Consolas"/>
          <w:color w:val="000000"/>
          <w:sz w:val="20"/>
          <w:szCs w:val="20"/>
        </w:rPr>
        <w:br/>
      </w:r>
      <w:r w:rsidRPr="00B55FFF">
        <w:rPr>
          <w:rFonts w:ascii="Consolas" w:eastAsia="Times New Roman" w:hAnsi="Consolas" w:cs="Consolas"/>
          <w:color w:val="000000"/>
          <w:sz w:val="20"/>
          <w:szCs w:val="20"/>
        </w:rPr>
        <w:br/>
        <w:t xml:space="preserve">   storage.buckets().insert(</w:t>
      </w:r>
      <w:r w:rsidRPr="00B55FFF">
        <w:rPr>
          <w:rFonts w:ascii="Consolas" w:eastAsia="Times New Roman" w:hAnsi="Consolas" w:cs="Consolas"/>
          <w:color w:val="000000"/>
          <w:sz w:val="20"/>
          <w:szCs w:val="20"/>
        </w:rPr>
        <w:br/>
        <w:t xml:space="preserve">         getProperties().getProperty(PROJECT_ID_PROPERTY), bucket).execute();</w:t>
      </w:r>
      <w:r w:rsidRPr="00B55FFF">
        <w:rPr>
          <w:rFonts w:ascii="Consolas" w:eastAsia="Times New Roman" w:hAnsi="Consolas" w:cs="Consolas"/>
          <w:color w:val="000000"/>
          <w:sz w:val="20"/>
          <w:szCs w:val="20"/>
        </w:rPr>
        <w:br/>
        <w:t>}</w:t>
      </w:r>
    </w:p>
    <w:p w14:paraId="591BB4B3" w14:textId="77777777" w:rsidR="00AF08E5" w:rsidRDefault="00AF08E5" w:rsidP="00AB37A6">
      <w:pPr>
        <w:pStyle w:val="Chun"/>
        <w:rPr>
          <w:i/>
        </w:rPr>
      </w:pPr>
      <w:r>
        <w:rPr>
          <w:i/>
        </w:rPr>
        <w:t>2.7.</w:t>
      </w:r>
      <w:r w:rsidRPr="009A47CF">
        <w:rPr>
          <w:i/>
        </w:rPr>
        <w:t xml:space="preserve"> </w:t>
      </w:r>
      <w:r>
        <w:rPr>
          <w:i/>
        </w:rPr>
        <w:t>GetListBuckets()</w:t>
      </w:r>
    </w:p>
    <w:p w14:paraId="16F01C7C" w14:textId="77777777" w:rsidR="00AF08E5" w:rsidRPr="00B55FFF" w:rsidRDefault="00AF08E5" w:rsidP="00AF08E5">
      <w:pPr>
        <w:pStyle w:val="Chun"/>
        <w:shd w:val="clear" w:color="auto" w:fill="E0E0E0"/>
        <w:jc w:val="left"/>
        <w:rPr>
          <w:rFonts w:ascii="Consolas" w:eastAsia="Times New Roman" w:hAnsi="Consolas" w:cs="Consolas"/>
          <w:color w:val="000000"/>
          <w:sz w:val="20"/>
          <w:szCs w:val="20"/>
        </w:rPr>
      </w:pPr>
      <w:r w:rsidRPr="00B55FFF">
        <w:rPr>
          <w:rFonts w:ascii="Consolas" w:eastAsia="Times New Roman" w:hAnsi="Consolas" w:cs="Consolas"/>
          <w:color w:val="000000"/>
          <w:sz w:val="20"/>
          <w:szCs w:val="20"/>
        </w:rPr>
        <w:t>public List&lt;String&gt; getListBuckets() throws Exception {</w:t>
      </w:r>
      <w:r w:rsidRPr="00B55FFF">
        <w:rPr>
          <w:rFonts w:ascii="Consolas" w:eastAsia="Times New Roman" w:hAnsi="Consolas" w:cs="Consolas"/>
          <w:color w:val="000000"/>
          <w:sz w:val="20"/>
          <w:szCs w:val="20"/>
        </w:rPr>
        <w:br/>
      </w:r>
      <w:r w:rsidRPr="00B55FFF">
        <w:rPr>
          <w:rFonts w:ascii="Consolas" w:eastAsia="Times New Roman" w:hAnsi="Consolas" w:cs="Consolas"/>
          <w:color w:val="000000"/>
          <w:sz w:val="20"/>
          <w:szCs w:val="20"/>
        </w:rPr>
        <w:br/>
      </w:r>
      <w:r w:rsidRPr="00B55FFF">
        <w:rPr>
          <w:rFonts w:ascii="Consolas" w:eastAsia="Times New Roman" w:hAnsi="Consolas" w:cs="Consolas"/>
          <w:color w:val="000000"/>
          <w:sz w:val="20"/>
          <w:szCs w:val="20"/>
        </w:rPr>
        <w:lastRenderedPageBreak/>
        <w:t xml:space="preserve">   Storage storage = getStorage();</w:t>
      </w:r>
      <w:r w:rsidRPr="00B55FFF">
        <w:rPr>
          <w:rFonts w:ascii="Consolas" w:eastAsia="Times New Roman" w:hAnsi="Consolas" w:cs="Consolas"/>
          <w:color w:val="000000"/>
          <w:sz w:val="20"/>
          <w:szCs w:val="20"/>
        </w:rPr>
        <w:br/>
      </w:r>
      <w:r w:rsidRPr="00B55FFF">
        <w:rPr>
          <w:rFonts w:ascii="Consolas" w:eastAsia="Times New Roman" w:hAnsi="Consolas" w:cs="Consolas"/>
          <w:color w:val="000000"/>
          <w:sz w:val="20"/>
          <w:szCs w:val="20"/>
        </w:rPr>
        <w:br/>
        <w:t xml:space="preserve">   List&lt;String&gt; list = new ArrayList&lt;String&gt;();</w:t>
      </w:r>
      <w:r w:rsidRPr="00B55FFF">
        <w:rPr>
          <w:rFonts w:ascii="Consolas" w:eastAsia="Times New Roman" w:hAnsi="Consolas" w:cs="Consolas"/>
          <w:color w:val="000000"/>
          <w:sz w:val="20"/>
          <w:szCs w:val="20"/>
        </w:rPr>
        <w:br/>
      </w:r>
      <w:r w:rsidRPr="00B55FFF">
        <w:rPr>
          <w:rFonts w:ascii="Consolas" w:eastAsia="Times New Roman" w:hAnsi="Consolas" w:cs="Consolas"/>
          <w:color w:val="000000"/>
          <w:sz w:val="20"/>
          <w:szCs w:val="20"/>
        </w:rPr>
        <w:br/>
        <w:t xml:space="preserve">   List&lt;Bucket&gt; buckets = storage.buckets().list(getProperties().getProperty(PROJECT_ID_PROPERTY)).execute().getItems();</w:t>
      </w:r>
      <w:r w:rsidRPr="00B55FFF">
        <w:rPr>
          <w:rFonts w:ascii="Consolas" w:eastAsia="Times New Roman" w:hAnsi="Consolas" w:cs="Consolas"/>
          <w:color w:val="000000"/>
          <w:sz w:val="20"/>
          <w:szCs w:val="20"/>
        </w:rPr>
        <w:br/>
        <w:t xml:space="preserve">   if(buckets != null) {</w:t>
      </w:r>
      <w:r w:rsidRPr="00B55FFF">
        <w:rPr>
          <w:rFonts w:ascii="Consolas" w:eastAsia="Times New Roman" w:hAnsi="Consolas" w:cs="Consolas"/>
          <w:color w:val="000000"/>
          <w:sz w:val="20"/>
          <w:szCs w:val="20"/>
        </w:rPr>
        <w:br/>
        <w:t xml:space="preserve">      for(Bucket b : buckets) {</w:t>
      </w:r>
      <w:r w:rsidRPr="00B55FFF">
        <w:rPr>
          <w:rFonts w:ascii="Consolas" w:eastAsia="Times New Roman" w:hAnsi="Consolas" w:cs="Consolas"/>
          <w:color w:val="000000"/>
          <w:sz w:val="20"/>
          <w:szCs w:val="20"/>
        </w:rPr>
        <w:br/>
        <w:t xml:space="preserve">         list.add(b.getName());</w:t>
      </w:r>
      <w:r w:rsidRPr="00B55FFF">
        <w:rPr>
          <w:rFonts w:ascii="Consolas" w:eastAsia="Times New Roman" w:hAnsi="Consolas" w:cs="Consolas"/>
          <w:color w:val="000000"/>
          <w:sz w:val="20"/>
          <w:szCs w:val="20"/>
        </w:rPr>
        <w:br/>
        <w:t xml:space="preserve">      }</w:t>
      </w:r>
      <w:r w:rsidRPr="00B55FFF">
        <w:rPr>
          <w:rFonts w:ascii="Consolas" w:eastAsia="Times New Roman" w:hAnsi="Consolas" w:cs="Consolas"/>
          <w:color w:val="000000"/>
          <w:sz w:val="20"/>
          <w:szCs w:val="20"/>
        </w:rPr>
        <w:br/>
        <w:t xml:space="preserve">   }</w:t>
      </w:r>
      <w:r w:rsidRPr="00B55FFF">
        <w:rPr>
          <w:rFonts w:ascii="Consolas" w:eastAsia="Times New Roman" w:hAnsi="Consolas" w:cs="Consolas"/>
          <w:color w:val="000000"/>
          <w:sz w:val="20"/>
          <w:szCs w:val="20"/>
        </w:rPr>
        <w:br/>
      </w:r>
      <w:r w:rsidRPr="00B55FFF">
        <w:rPr>
          <w:rFonts w:ascii="Consolas" w:eastAsia="Times New Roman" w:hAnsi="Consolas" w:cs="Consolas"/>
          <w:color w:val="000000"/>
          <w:sz w:val="20"/>
          <w:szCs w:val="20"/>
        </w:rPr>
        <w:br/>
        <w:t xml:space="preserve">   return list;</w:t>
      </w:r>
      <w:r w:rsidRPr="00B55FFF">
        <w:rPr>
          <w:rFonts w:ascii="Consolas" w:eastAsia="Times New Roman" w:hAnsi="Consolas" w:cs="Consolas"/>
          <w:color w:val="000000"/>
          <w:sz w:val="20"/>
          <w:szCs w:val="20"/>
        </w:rPr>
        <w:br/>
        <w:t>}</w:t>
      </w:r>
    </w:p>
    <w:p w14:paraId="14817247" w14:textId="77777777" w:rsidR="00AF08E5" w:rsidRDefault="00AF08E5" w:rsidP="00AF08E5">
      <w:pPr>
        <w:pStyle w:val="BodyText"/>
        <w:spacing w:line="360" w:lineRule="auto"/>
        <w:ind w:left="720"/>
        <w:jc w:val="both"/>
        <w:rPr>
          <w:i/>
        </w:rPr>
      </w:pPr>
    </w:p>
    <w:p w14:paraId="4509CE3B" w14:textId="77777777" w:rsidR="00AF08E5" w:rsidRDefault="00AF08E5" w:rsidP="00AB37A6">
      <w:pPr>
        <w:pStyle w:val="Chun"/>
        <w:rPr>
          <w:i/>
        </w:rPr>
      </w:pPr>
      <w:r>
        <w:rPr>
          <w:i/>
        </w:rPr>
        <w:t>2.8.</w:t>
      </w:r>
      <w:r w:rsidRPr="009A47CF">
        <w:rPr>
          <w:i/>
        </w:rPr>
        <w:t xml:space="preserve"> </w:t>
      </w:r>
      <w:r>
        <w:rPr>
          <w:i/>
        </w:rPr>
        <w:t>GetListObjects()</w:t>
      </w:r>
    </w:p>
    <w:p w14:paraId="24398F5E" w14:textId="77777777" w:rsidR="00AF08E5" w:rsidRDefault="00AF08E5" w:rsidP="00AF08E5">
      <w:pPr>
        <w:pStyle w:val="Chun"/>
        <w:shd w:val="clear" w:color="auto" w:fill="E0E0E0"/>
        <w:jc w:val="left"/>
        <w:rPr>
          <w:rFonts w:ascii="Consolas" w:eastAsia="Times New Roman" w:hAnsi="Consolas" w:cs="Consolas"/>
          <w:color w:val="000000"/>
          <w:sz w:val="20"/>
          <w:szCs w:val="20"/>
        </w:rPr>
      </w:pPr>
      <w:r w:rsidRPr="00B55FFF">
        <w:rPr>
          <w:rFonts w:ascii="Consolas" w:eastAsia="Times New Roman" w:hAnsi="Consolas" w:cs="Consolas"/>
          <w:color w:val="000000"/>
          <w:sz w:val="20"/>
          <w:szCs w:val="20"/>
        </w:rPr>
        <w:t>public List&lt;String&gt; getListObjects(String bucketName) throws Exception {</w:t>
      </w:r>
      <w:r w:rsidRPr="00B55FFF">
        <w:rPr>
          <w:rFonts w:ascii="Consolas" w:eastAsia="Times New Roman" w:hAnsi="Consolas" w:cs="Consolas"/>
          <w:color w:val="000000"/>
          <w:sz w:val="20"/>
          <w:szCs w:val="20"/>
        </w:rPr>
        <w:br/>
      </w:r>
      <w:r w:rsidRPr="00B55FFF">
        <w:rPr>
          <w:rFonts w:ascii="Consolas" w:eastAsia="Times New Roman" w:hAnsi="Consolas" w:cs="Consolas"/>
          <w:color w:val="000000"/>
          <w:sz w:val="20"/>
          <w:szCs w:val="20"/>
        </w:rPr>
        <w:br/>
        <w:t xml:space="preserve">   Storage storage = getStorage();</w:t>
      </w:r>
    </w:p>
    <w:p w14:paraId="4F3DCC22" w14:textId="77777777" w:rsidR="00AF08E5" w:rsidRPr="00B55FFF" w:rsidRDefault="00AF08E5" w:rsidP="00AF08E5">
      <w:pPr>
        <w:pStyle w:val="Chun"/>
        <w:shd w:val="clear" w:color="auto" w:fill="E0E0E0"/>
        <w:jc w:val="left"/>
        <w:rPr>
          <w:rFonts w:ascii="Consolas" w:eastAsia="Times New Roman" w:hAnsi="Consolas" w:cs="Consolas"/>
          <w:color w:val="000000"/>
          <w:sz w:val="20"/>
          <w:szCs w:val="20"/>
        </w:rPr>
      </w:pPr>
      <w:r w:rsidRPr="00B55FFF">
        <w:rPr>
          <w:rFonts w:ascii="Consolas" w:eastAsia="Times New Roman" w:hAnsi="Consolas" w:cs="Consolas"/>
          <w:color w:val="000000"/>
          <w:sz w:val="20"/>
          <w:szCs w:val="20"/>
        </w:rPr>
        <w:br/>
        <w:t xml:space="preserve">   List&lt;String&gt; list = new ArrayList&lt;String&gt;();</w:t>
      </w:r>
      <w:r w:rsidRPr="00B55FFF">
        <w:rPr>
          <w:rFonts w:ascii="Consolas" w:eastAsia="Times New Roman" w:hAnsi="Consolas" w:cs="Consolas"/>
          <w:color w:val="000000"/>
          <w:sz w:val="20"/>
          <w:szCs w:val="20"/>
        </w:rPr>
        <w:br/>
      </w:r>
      <w:r w:rsidRPr="00B55FFF">
        <w:rPr>
          <w:rFonts w:ascii="Consolas" w:eastAsia="Times New Roman" w:hAnsi="Consolas" w:cs="Consolas"/>
          <w:color w:val="000000"/>
          <w:sz w:val="20"/>
          <w:szCs w:val="20"/>
        </w:rPr>
        <w:br/>
        <w:t xml:space="preserve">   List&lt;StorageObject&gt; objects = storage.objects().list(bucketName).execute().getItems();</w:t>
      </w:r>
      <w:r w:rsidRPr="00B55FFF">
        <w:rPr>
          <w:rFonts w:ascii="Consolas" w:eastAsia="Times New Roman" w:hAnsi="Consolas" w:cs="Consolas"/>
          <w:color w:val="000000"/>
          <w:sz w:val="20"/>
          <w:szCs w:val="20"/>
        </w:rPr>
        <w:br/>
        <w:t xml:space="preserve">   if(objects != null) {</w:t>
      </w:r>
      <w:r w:rsidRPr="00B55FFF">
        <w:rPr>
          <w:rFonts w:ascii="Consolas" w:eastAsia="Times New Roman" w:hAnsi="Consolas" w:cs="Consolas"/>
          <w:color w:val="000000"/>
          <w:sz w:val="20"/>
          <w:szCs w:val="20"/>
        </w:rPr>
        <w:br/>
        <w:t xml:space="preserve">      for(StorageObject o : objects) {</w:t>
      </w:r>
      <w:r w:rsidRPr="00B55FFF">
        <w:rPr>
          <w:rFonts w:ascii="Consolas" w:eastAsia="Times New Roman" w:hAnsi="Consolas" w:cs="Consolas"/>
          <w:color w:val="000000"/>
          <w:sz w:val="20"/>
          <w:szCs w:val="20"/>
        </w:rPr>
        <w:br/>
        <w:t xml:space="preserve">         list.add(o.getName());</w:t>
      </w:r>
      <w:r w:rsidRPr="00B55FFF">
        <w:rPr>
          <w:rFonts w:ascii="Consolas" w:eastAsia="Times New Roman" w:hAnsi="Consolas" w:cs="Consolas"/>
          <w:color w:val="000000"/>
          <w:sz w:val="20"/>
          <w:szCs w:val="20"/>
        </w:rPr>
        <w:br/>
        <w:t xml:space="preserve">      }</w:t>
      </w:r>
      <w:r w:rsidRPr="00B55FFF">
        <w:rPr>
          <w:rFonts w:ascii="Consolas" w:eastAsia="Times New Roman" w:hAnsi="Consolas" w:cs="Consolas"/>
          <w:color w:val="000000"/>
          <w:sz w:val="20"/>
          <w:szCs w:val="20"/>
        </w:rPr>
        <w:br/>
        <w:t xml:space="preserve">   }</w:t>
      </w:r>
      <w:r w:rsidRPr="00B55FFF">
        <w:rPr>
          <w:rFonts w:ascii="Consolas" w:eastAsia="Times New Roman" w:hAnsi="Consolas" w:cs="Consolas"/>
          <w:color w:val="000000"/>
          <w:sz w:val="20"/>
          <w:szCs w:val="20"/>
        </w:rPr>
        <w:br/>
      </w:r>
      <w:r w:rsidRPr="00B55FFF">
        <w:rPr>
          <w:rFonts w:ascii="Consolas" w:eastAsia="Times New Roman" w:hAnsi="Consolas" w:cs="Consolas"/>
          <w:color w:val="000000"/>
          <w:sz w:val="20"/>
          <w:szCs w:val="20"/>
        </w:rPr>
        <w:br/>
        <w:t xml:space="preserve">   return list;</w:t>
      </w:r>
      <w:r w:rsidRPr="00B55FFF">
        <w:rPr>
          <w:rFonts w:ascii="Consolas" w:eastAsia="Times New Roman" w:hAnsi="Consolas" w:cs="Consolas"/>
          <w:color w:val="000000"/>
          <w:sz w:val="20"/>
          <w:szCs w:val="20"/>
        </w:rPr>
        <w:br/>
        <w:t>}</w:t>
      </w:r>
    </w:p>
    <w:p w14:paraId="10CD1D08" w14:textId="04632832" w:rsidR="00AF08E5" w:rsidRPr="003822BD" w:rsidRDefault="00AF08E5" w:rsidP="00AF08E5">
      <w:pPr>
        <w:pStyle w:val="BodyText"/>
        <w:spacing w:line="360" w:lineRule="auto"/>
        <w:jc w:val="both"/>
      </w:pPr>
    </w:p>
    <w:sectPr w:rsidR="00AF08E5" w:rsidRPr="003822BD" w:rsidSect="00B95651">
      <w:footerReference w:type="default" r:id="rId118"/>
      <w:pgSz w:w="11907" w:h="16839" w:code="9"/>
      <w:pgMar w:top="1701" w:right="1134" w:bottom="1985" w:left="1985" w:header="720" w:footer="1196"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92DEE2" w14:textId="77777777" w:rsidR="00C3533E" w:rsidRDefault="00C3533E">
      <w:pPr>
        <w:spacing w:after="0" w:line="240" w:lineRule="auto"/>
      </w:pPr>
      <w:r>
        <w:separator/>
      </w:r>
    </w:p>
  </w:endnote>
  <w:endnote w:type="continuationSeparator" w:id="0">
    <w:p w14:paraId="19F950A7" w14:textId="77777777" w:rsidR="00C3533E" w:rsidRDefault="00C353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Lucida Grande">
    <w:charset w:val="00"/>
    <w:family w:val="auto"/>
    <w:pitch w:val="variable"/>
    <w:sig w:usb0="E1000AEF" w:usb1="5000A1FF" w:usb2="00000000" w:usb3="00000000" w:csb0="000001B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34950" w14:textId="77777777" w:rsidR="00A84B01" w:rsidRDefault="00A84B01" w:rsidP="00BB695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14:paraId="3BF05BE7" w14:textId="77777777" w:rsidR="00A84B01" w:rsidRDefault="00A84B0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E94749" w14:textId="77777777" w:rsidR="00A84B01" w:rsidRDefault="00A84B01" w:rsidP="00096709">
    <w:pPr>
      <w:pStyle w:val="Footer"/>
      <w:jc w:val="center"/>
    </w:pPr>
    <w:r>
      <w:rPr>
        <w:rStyle w:val="PageNumber"/>
      </w:rPr>
      <w:fldChar w:fldCharType="begin"/>
    </w:r>
    <w:r>
      <w:rPr>
        <w:rStyle w:val="PageNumber"/>
      </w:rPr>
      <w:instrText xml:space="preserve"> PAGE </w:instrText>
    </w:r>
    <w:r>
      <w:rPr>
        <w:rStyle w:val="PageNumber"/>
      </w:rPr>
      <w:fldChar w:fldCharType="separate"/>
    </w:r>
    <w:r w:rsidR="00B95651">
      <w:rPr>
        <w:rStyle w:val="PageNumber"/>
        <w:noProof/>
      </w:rPr>
      <w:t>xx</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115892" w14:textId="77777777" w:rsidR="00A84B01" w:rsidRDefault="00A84B01" w:rsidP="00BB695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B95651">
      <w:rPr>
        <w:rStyle w:val="PageNumber"/>
        <w:noProof/>
      </w:rPr>
      <w:t>161</w:t>
    </w:r>
    <w:r>
      <w:rPr>
        <w:rStyle w:val="PageNumber"/>
      </w:rPr>
      <w:fldChar w:fldCharType="end"/>
    </w:r>
  </w:p>
  <w:p w14:paraId="667FC65B" w14:textId="77777777" w:rsidR="00A84B01" w:rsidRDefault="00A84B01">
    <w:pPr>
      <w:pStyle w:val="Footer"/>
      <w:jc w:val="center"/>
    </w:pPr>
  </w:p>
  <w:p w14:paraId="4EE991C9" w14:textId="77777777" w:rsidR="00A84B01" w:rsidRDefault="00A84B0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9E265B" w14:textId="77777777" w:rsidR="00C3533E" w:rsidRDefault="00C3533E">
      <w:pPr>
        <w:spacing w:after="0" w:line="240" w:lineRule="auto"/>
      </w:pPr>
      <w:r>
        <w:separator/>
      </w:r>
    </w:p>
  </w:footnote>
  <w:footnote w:type="continuationSeparator" w:id="0">
    <w:p w14:paraId="4E0858DD" w14:textId="77777777" w:rsidR="00C3533E" w:rsidRDefault="00C3533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BF403E" w14:textId="77777777" w:rsidR="00A84B01" w:rsidRDefault="00A84B0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FAB1CE" w14:textId="77777777" w:rsidR="00A84B01" w:rsidRDefault="00A84B0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6" type="#_x0000_t75" alt="pk.JPG" style="width:12pt;height:12.75pt;visibility:visible" o:bullet="t">
        <v:imagedata r:id="rId1" o:title="pk"/>
      </v:shape>
    </w:pict>
  </w:numPicBullet>
  <w:abstractNum w:abstractNumId="0" w15:restartNumberingAfterBreak="0">
    <w:nsid w:val="00EE6211"/>
    <w:multiLevelType w:val="multilevel"/>
    <w:tmpl w:val="3D0C88E0"/>
    <w:lvl w:ilvl="0">
      <w:start w:val="1"/>
      <w:numFmt w:val="bullet"/>
      <w:lvlText w:val=""/>
      <w:lvlJc w:val="left"/>
      <w:pPr>
        <w:ind w:left="738" w:hanging="360"/>
      </w:pPr>
      <w:rPr>
        <w:rFonts w:ascii="Wingdings" w:hAnsi="Wingdings" w:hint="default"/>
        <w:color w:val="auto"/>
      </w:rPr>
    </w:lvl>
    <w:lvl w:ilvl="1">
      <w:start w:val="1"/>
      <w:numFmt w:val="bullet"/>
      <w:lvlText w:val=""/>
      <w:lvlJc w:val="left"/>
      <w:pPr>
        <w:ind w:left="1458" w:hanging="360"/>
      </w:pPr>
      <w:rPr>
        <w:rFonts w:ascii="Symbol" w:hAnsi="Symbol" w:hint="default"/>
      </w:rPr>
    </w:lvl>
    <w:lvl w:ilvl="2">
      <w:start w:val="1"/>
      <w:numFmt w:val="bullet"/>
      <w:lvlText w:val="o"/>
      <w:lvlJc w:val="left"/>
      <w:pPr>
        <w:ind w:left="2178" w:hanging="360"/>
      </w:pPr>
      <w:rPr>
        <w:rFonts w:ascii="Courier New" w:hAnsi="Courier New" w:hint="default"/>
      </w:rPr>
    </w:lvl>
    <w:lvl w:ilvl="3">
      <w:start w:val="1"/>
      <w:numFmt w:val="bullet"/>
      <w:lvlText w:val="-"/>
      <w:lvlJc w:val="left"/>
      <w:pPr>
        <w:ind w:left="2898" w:hanging="360"/>
      </w:pPr>
      <w:rPr>
        <w:rFonts w:ascii="Times New Roman" w:hAnsi="Times New Roman" w:cs="Times New Roman" w:hint="default"/>
      </w:rPr>
    </w:lvl>
    <w:lvl w:ilvl="4">
      <w:start w:val="1"/>
      <w:numFmt w:val="bullet"/>
      <w:lvlText w:val="+"/>
      <w:lvlJc w:val="left"/>
      <w:pPr>
        <w:ind w:left="3618" w:hanging="360"/>
      </w:pPr>
      <w:rPr>
        <w:rFonts w:ascii="Times New Roman" w:hAnsi="Times New Roman" w:cs="Times New Roman"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1" w15:restartNumberingAfterBreak="0">
    <w:nsid w:val="03F174A4"/>
    <w:multiLevelType w:val="multilevel"/>
    <w:tmpl w:val="3D0C88E0"/>
    <w:lvl w:ilvl="0">
      <w:start w:val="1"/>
      <w:numFmt w:val="bullet"/>
      <w:lvlText w:val=""/>
      <w:lvlJc w:val="left"/>
      <w:pPr>
        <w:ind w:left="738" w:hanging="360"/>
      </w:pPr>
      <w:rPr>
        <w:rFonts w:ascii="Wingdings" w:hAnsi="Wingdings" w:hint="default"/>
        <w:color w:val="auto"/>
      </w:rPr>
    </w:lvl>
    <w:lvl w:ilvl="1">
      <w:start w:val="1"/>
      <w:numFmt w:val="bullet"/>
      <w:lvlText w:val=""/>
      <w:lvlJc w:val="left"/>
      <w:pPr>
        <w:ind w:left="1458" w:hanging="360"/>
      </w:pPr>
      <w:rPr>
        <w:rFonts w:ascii="Symbol" w:hAnsi="Symbol" w:hint="default"/>
      </w:rPr>
    </w:lvl>
    <w:lvl w:ilvl="2">
      <w:start w:val="1"/>
      <w:numFmt w:val="bullet"/>
      <w:lvlText w:val="o"/>
      <w:lvlJc w:val="left"/>
      <w:pPr>
        <w:ind w:left="2178" w:hanging="360"/>
      </w:pPr>
      <w:rPr>
        <w:rFonts w:ascii="Courier New" w:hAnsi="Courier New" w:hint="default"/>
      </w:rPr>
    </w:lvl>
    <w:lvl w:ilvl="3">
      <w:start w:val="1"/>
      <w:numFmt w:val="bullet"/>
      <w:lvlText w:val="-"/>
      <w:lvlJc w:val="left"/>
      <w:pPr>
        <w:ind w:left="2898" w:hanging="360"/>
      </w:pPr>
      <w:rPr>
        <w:rFonts w:ascii="Times New Roman" w:hAnsi="Times New Roman" w:cs="Times New Roman" w:hint="default"/>
      </w:rPr>
    </w:lvl>
    <w:lvl w:ilvl="4">
      <w:start w:val="1"/>
      <w:numFmt w:val="bullet"/>
      <w:lvlText w:val="+"/>
      <w:lvlJc w:val="left"/>
      <w:pPr>
        <w:ind w:left="3618" w:hanging="360"/>
      </w:pPr>
      <w:rPr>
        <w:rFonts w:ascii="Times New Roman" w:hAnsi="Times New Roman" w:cs="Times New Roman"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2" w15:restartNumberingAfterBreak="0">
    <w:nsid w:val="06786B85"/>
    <w:multiLevelType w:val="multilevel"/>
    <w:tmpl w:val="3D0C88E0"/>
    <w:lvl w:ilvl="0">
      <w:start w:val="1"/>
      <w:numFmt w:val="bullet"/>
      <w:lvlText w:val=""/>
      <w:lvlJc w:val="left"/>
      <w:pPr>
        <w:ind w:left="378" w:hanging="360"/>
      </w:pPr>
      <w:rPr>
        <w:rFonts w:ascii="Wingdings" w:hAnsi="Wingdings" w:hint="default"/>
      </w:rPr>
    </w:lvl>
    <w:lvl w:ilvl="1">
      <w:start w:val="1"/>
      <w:numFmt w:val="bullet"/>
      <w:lvlText w:val=""/>
      <w:lvlJc w:val="left"/>
      <w:pPr>
        <w:ind w:left="1098" w:hanging="360"/>
      </w:pPr>
      <w:rPr>
        <w:rFonts w:ascii="Symbol" w:hAnsi="Symbol" w:hint="default"/>
      </w:rPr>
    </w:lvl>
    <w:lvl w:ilvl="2">
      <w:start w:val="1"/>
      <w:numFmt w:val="bullet"/>
      <w:lvlText w:val="o"/>
      <w:lvlJc w:val="left"/>
      <w:pPr>
        <w:ind w:left="1818" w:hanging="360"/>
      </w:pPr>
      <w:rPr>
        <w:rFonts w:ascii="Courier New" w:hAnsi="Courier New" w:hint="default"/>
      </w:rPr>
    </w:lvl>
    <w:lvl w:ilvl="3">
      <w:start w:val="1"/>
      <w:numFmt w:val="bullet"/>
      <w:lvlText w:val="-"/>
      <w:lvlJc w:val="left"/>
      <w:pPr>
        <w:ind w:left="2538" w:hanging="360"/>
      </w:pPr>
      <w:rPr>
        <w:rFonts w:ascii="Times New Roman" w:hAnsi="Times New Roman" w:cs="Times New Roman" w:hint="default"/>
      </w:rPr>
    </w:lvl>
    <w:lvl w:ilvl="4">
      <w:start w:val="1"/>
      <w:numFmt w:val="bullet"/>
      <w:lvlText w:val="+"/>
      <w:lvlJc w:val="left"/>
      <w:pPr>
        <w:ind w:left="3258" w:hanging="360"/>
      </w:pPr>
      <w:rPr>
        <w:rFonts w:ascii="Times New Roman" w:hAnsi="Times New Roman" w:cs="Times New Roman" w:hint="default"/>
      </w:rPr>
    </w:lvl>
    <w:lvl w:ilvl="5">
      <w:start w:val="1"/>
      <w:numFmt w:val="bullet"/>
      <w:lvlText w:val=""/>
      <w:lvlJc w:val="left"/>
      <w:pPr>
        <w:ind w:left="3978" w:hanging="360"/>
      </w:pPr>
      <w:rPr>
        <w:rFonts w:ascii="Wingdings" w:hAnsi="Wingdings" w:hint="default"/>
      </w:rPr>
    </w:lvl>
    <w:lvl w:ilvl="6">
      <w:start w:val="1"/>
      <w:numFmt w:val="bullet"/>
      <w:lvlText w:val=""/>
      <w:lvlJc w:val="left"/>
      <w:pPr>
        <w:ind w:left="4698" w:hanging="360"/>
      </w:pPr>
      <w:rPr>
        <w:rFonts w:ascii="Symbol" w:hAnsi="Symbol" w:hint="default"/>
      </w:rPr>
    </w:lvl>
    <w:lvl w:ilvl="7">
      <w:start w:val="1"/>
      <w:numFmt w:val="bullet"/>
      <w:lvlText w:val="o"/>
      <w:lvlJc w:val="left"/>
      <w:pPr>
        <w:ind w:left="5418" w:hanging="360"/>
      </w:pPr>
      <w:rPr>
        <w:rFonts w:ascii="Courier New" w:hAnsi="Courier New" w:cs="Courier New" w:hint="default"/>
      </w:rPr>
    </w:lvl>
    <w:lvl w:ilvl="8">
      <w:start w:val="1"/>
      <w:numFmt w:val="bullet"/>
      <w:lvlText w:val=""/>
      <w:lvlJc w:val="left"/>
      <w:pPr>
        <w:ind w:left="6138" w:hanging="360"/>
      </w:pPr>
      <w:rPr>
        <w:rFonts w:ascii="Wingdings" w:hAnsi="Wingdings" w:hint="default"/>
      </w:rPr>
    </w:lvl>
  </w:abstractNum>
  <w:abstractNum w:abstractNumId="3" w15:restartNumberingAfterBreak="0">
    <w:nsid w:val="09C9192D"/>
    <w:multiLevelType w:val="multilevel"/>
    <w:tmpl w:val="3D0C88E0"/>
    <w:lvl w:ilvl="0">
      <w:start w:val="1"/>
      <w:numFmt w:val="bullet"/>
      <w:lvlText w:val=""/>
      <w:lvlJc w:val="left"/>
      <w:pPr>
        <w:ind w:left="378" w:hanging="360"/>
      </w:pPr>
      <w:rPr>
        <w:rFonts w:ascii="Wingdings" w:hAnsi="Wingdings" w:hint="default"/>
      </w:rPr>
    </w:lvl>
    <w:lvl w:ilvl="1">
      <w:start w:val="1"/>
      <w:numFmt w:val="bullet"/>
      <w:lvlText w:val=""/>
      <w:lvlJc w:val="left"/>
      <w:pPr>
        <w:ind w:left="1098" w:hanging="360"/>
      </w:pPr>
      <w:rPr>
        <w:rFonts w:ascii="Symbol" w:hAnsi="Symbol" w:hint="default"/>
      </w:rPr>
    </w:lvl>
    <w:lvl w:ilvl="2">
      <w:start w:val="1"/>
      <w:numFmt w:val="bullet"/>
      <w:lvlText w:val="o"/>
      <w:lvlJc w:val="left"/>
      <w:pPr>
        <w:ind w:left="1818" w:hanging="360"/>
      </w:pPr>
      <w:rPr>
        <w:rFonts w:ascii="Courier New" w:hAnsi="Courier New" w:hint="default"/>
      </w:rPr>
    </w:lvl>
    <w:lvl w:ilvl="3">
      <w:start w:val="1"/>
      <w:numFmt w:val="bullet"/>
      <w:lvlText w:val="-"/>
      <w:lvlJc w:val="left"/>
      <w:pPr>
        <w:ind w:left="2538" w:hanging="360"/>
      </w:pPr>
      <w:rPr>
        <w:rFonts w:ascii="Times New Roman" w:hAnsi="Times New Roman" w:cs="Times New Roman" w:hint="default"/>
      </w:rPr>
    </w:lvl>
    <w:lvl w:ilvl="4">
      <w:start w:val="1"/>
      <w:numFmt w:val="bullet"/>
      <w:lvlText w:val="+"/>
      <w:lvlJc w:val="left"/>
      <w:pPr>
        <w:ind w:left="3258" w:hanging="360"/>
      </w:pPr>
      <w:rPr>
        <w:rFonts w:ascii="Times New Roman" w:hAnsi="Times New Roman" w:cs="Times New Roman" w:hint="default"/>
      </w:rPr>
    </w:lvl>
    <w:lvl w:ilvl="5">
      <w:start w:val="1"/>
      <w:numFmt w:val="bullet"/>
      <w:lvlText w:val=""/>
      <w:lvlJc w:val="left"/>
      <w:pPr>
        <w:ind w:left="3978" w:hanging="360"/>
      </w:pPr>
      <w:rPr>
        <w:rFonts w:ascii="Wingdings" w:hAnsi="Wingdings" w:hint="default"/>
      </w:rPr>
    </w:lvl>
    <w:lvl w:ilvl="6">
      <w:start w:val="1"/>
      <w:numFmt w:val="bullet"/>
      <w:lvlText w:val=""/>
      <w:lvlJc w:val="left"/>
      <w:pPr>
        <w:ind w:left="4698" w:hanging="360"/>
      </w:pPr>
      <w:rPr>
        <w:rFonts w:ascii="Symbol" w:hAnsi="Symbol" w:hint="default"/>
      </w:rPr>
    </w:lvl>
    <w:lvl w:ilvl="7">
      <w:start w:val="1"/>
      <w:numFmt w:val="bullet"/>
      <w:lvlText w:val="o"/>
      <w:lvlJc w:val="left"/>
      <w:pPr>
        <w:ind w:left="5418" w:hanging="360"/>
      </w:pPr>
      <w:rPr>
        <w:rFonts w:ascii="Courier New" w:hAnsi="Courier New" w:cs="Courier New" w:hint="default"/>
      </w:rPr>
    </w:lvl>
    <w:lvl w:ilvl="8">
      <w:start w:val="1"/>
      <w:numFmt w:val="bullet"/>
      <w:lvlText w:val=""/>
      <w:lvlJc w:val="left"/>
      <w:pPr>
        <w:ind w:left="6138" w:hanging="360"/>
      </w:pPr>
      <w:rPr>
        <w:rFonts w:ascii="Wingdings" w:hAnsi="Wingdings" w:hint="default"/>
      </w:rPr>
    </w:lvl>
  </w:abstractNum>
  <w:abstractNum w:abstractNumId="4" w15:restartNumberingAfterBreak="0">
    <w:nsid w:val="0C3E5AD8"/>
    <w:multiLevelType w:val="hybridMultilevel"/>
    <w:tmpl w:val="BC327CD0"/>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1F6240"/>
    <w:multiLevelType w:val="multilevel"/>
    <w:tmpl w:val="3D0C88E0"/>
    <w:lvl w:ilvl="0">
      <w:start w:val="1"/>
      <w:numFmt w:val="bullet"/>
      <w:lvlText w:val=""/>
      <w:lvlJc w:val="left"/>
      <w:pPr>
        <w:ind w:left="738" w:hanging="360"/>
      </w:pPr>
      <w:rPr>
        <w:rFonts w:ascii="Wingdings" w:hAnsi="Wingdings" w:hint="default"/>
        <w:color w:val="auto"/>
      </w:rPr>
    </w:lvl>
    <w:lvl w:ilvl="1">
      <w:start w:val="1"/>
      <w:numFmt w:val="bullet"/>
      <w:lvlText w:val=""/>
      <w:lvlJc w:val="left"/>
      <w:pPr>
        <w:ind w:left="1458" w:hanging="360"/>
      </w:pPr>
      <w:rPr>
        <w:rFonts w:ascii="Symbol" w:hAnsi="Symbol" w:hint="default"/>
      </w:rPr>
    </w:lvl>
    <w:lvl w:ilvl="2">
      <w:start w:val="1"/>
      <w:numFmt w:val="bullet"/>
      <w:lvlText w:val="o"/>
      <w:lvlJc w:val="left"/>
      <w:pPr>
        <w:ind w:left="2178" w:hanging="360"/>
      </w:pPr>
      <w:rPr>
        <w:rFonts w:ascii="Courier New" w:hAnsi="Courier New" w:hint="default"/>
      </w:rPr>
    </w:lvl>
    <w:lvl w:ilvl="3">
      <w:start w:val="1"/>
      <w:numFmt w:val="bullet"/>
      <w:lvlText w:val="-"/>
      <w:lvlJc w:val="left"/>
      <w:pPr>
        <w:ind w:left="2898" w:hanging="360"/>
      </w:pPr>
      <w:rPr>
        <w:rFonts w:ascii="Times New Roman" w:hAnsi="Times New Roman" w:cs="Times New Roman" w:hint="default"/>
      </w:rPr>
    </w:lvl>
    <w:lvl w:ilvl="4">
      <w:start w:val="1"/>
      <w:numFmt w:val="bullet"/>
      <w:lvlText w:val="+"/>
      <w:lvlJc w:val="left"/>
      <w:pPr>
        <w:ind w:left="3618" w:hanging="360"/>
      </w:pPr>
      <w:rPr>
        <w:rFonts w:ascii="Times New Roman" w:hAnsi="Times New Roman" w:cs="Times New Roman"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6" w15:restartNumberingAfterBreak="0">
    <w:nsid w:val="117208FB"/>
    <w:multiLevelType w:val="hybridMultilevel"/>
    <w:tmpl w:val="46DCCC72"/>
    <w:lvl w:ilvl="0" w:tplc="437A29B8">
      <w:start w:val="1"/>
      <w:numFmt w:val="bullet"/>
      <w:lvlText w:val=""/>
      <w:lvlJc w:val="left"/>
      <w:pPr>
        <w:ind w:left="720" w:hanging="360"/>
      </w:pPr>
      <w:rPr>
        <w:rFonts w:ascii="Wingdings" w:hAnsi="Wingdings" w:hint="default"/>
        <w:color w:val="auto"/>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9D1253E"/>
    <w:multiLevelType w:val="multilevel"/>
    <w:tmpl w:val="CEBCB704"/>
    <w:lvl w:ilvl="0">
      <w:start w:val="1"/>
      <w:numFmt w:val="decimal"/>
      <w:lvlText w:val="%1."/>
      <w:lvlJc w:val="left"/>
      <w:pPr>
        <w:ind w:left="108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8" w15:restartNumberingAfterBreak="0">
    <w:nsid w:val="1A31035D"/>
    <w:multiLevelType w:val="hybridMultilevel"/>
    <w:tmpl w:val="67EC1F48"/>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2A3CBA"/>
    <w:multiLevelType w:val="multilevel"/>
    <w:tmpl w:val="3D0C88E0"/>
    <w:lvl w:ilvl="0">
      <w:start w:val="1"/>
      <w:numFmt w:val="bullet"/>
      <w:lvlText w:val=""/>
      <w:lvlJc w:val="left"/>
      <w:pPr>
        <w:ind w:left="378" w:hanging="360"/>
      </w:pPr>
      <w:rPr>
        <w:rFonts w:ascii="Wingdings" w:hAnsi="Wingdings" w:hint="default"/>
      </w:rPr>
    </w:lvl>
    <w:lvl w:ilvl="1">
      <w:start w:val="1"/>
      <w:numFmt w:val="bullet"/>
      <w:lvlText w:val=""/>
      <w:lvlJc w:val="left"/>
      <w:pPr>
        <w:ind w:left="1098" w:hanging="360"/>
      </w:pPr>
      <w:rPr>
        <w:rFonts w:ascii="Symbol" w:hAnsi="Symbol" w:hint="default"/>
      </w:rPr>
    </w:lvl>
    <w:lvl w:ilvl="2">
      <w:start w:val="1"/>
      <w:numFmt w:val="bullet"/>
      <w:lvlText w:val="o"/>
      <w:lvlJc w:val="left"/>
      <w:pPr>
        <w:ind w:left="1818" w:hanging="360"/>
      </w:pPr>
      <w:rPr>
        <w:rFonts w:ascii="Courier New" w:hAnsi="Courier New" w:hint="default"/>
      </w:rPr>
    </w:lvl>
    <w:lvl w:ilvl="3">
      <w:start w:val="1"/>
      <w:numFmt w:val="bullet"/>
      <w:lvlText w:val="-"/>
      <w:lvlJc w:val="left"/>
      <w:pPr>
        <w:ind w:left="2538" w:hanging="360"/>
      </w:pPr>
      <w:rPr>
        <w:rFonts w:ascii="Times New Roman" w:hAnsi="Times New Roman" w:cs="Times New Roman" w:hint="default"/>
      </w:rPr>
    </w:lvl>
    <w:lvl w:ilvl="4">
      <w:start w:val="1"/>
      <w:numFmt w:val="bullet"/>
      <w:lvlText w:val="+"/>
      <w:lvlJc w:val="left"/>
      <w:pPr>
        <w:ind w:left="3258" w:hanging="360"/>
      </w:pPr>
      <w:rPr>
        <w:rFonts w:ascii="Times New Roman" w:hAnsi="Times New Roman" w:cs="Times New Roman" w:hint="default"/>
      </w:rPr>
    </w:lvl>
    <w:lvl w:ilvl="5">
      <w:start w:val="1"/>
      <w:numFmt w:val="bullet"/>
      <w:lvlText w:val=""/>
      <w:lvlJc w:val="left"/>
      <w:pPr>
        <w:ind w:left="3978" w:hanging="360"/>
      </w:pPr>
      <w:rPr>
        <w:rFonts w:ascii="Wingdings" w:hAnsi="Wingdings" w:hint="default"/>
      </w:rPr>
    </w:lvl>
    <w:lvl w:ilvl="6">
      <w:start w:val="1"/>
      <w:numFmt w:val="bullet"/>
      <w:lvlText w:val=""/>
      <w:lvlJc w:val="left"/>
      <w:pPr>
        <w:ind w:left="4698" w:hanging="360"/>
      </w:pPr>
      <w:rPr>
        <w:rFonts w:ascii="Symbol" w:hAnsi="Symbol" w:hint="default"/>
      </w:rPr>
    </w:lvl>
    <w:lvl w:ilvl="7">
      <w:start w:val="1"/>
      <w:numFmt w:val="bullet"/>
      <w:lvlText w:val="o"/>
      <w:lvlJc w:val="left"/>
      <w:pPr>
        <w:ind w:left="5418" w:hanging="360"/>
      </w:pPr>
      <w:rPr>
        <w:rFonts w:ascii="Courier New" w:hAnsi="Courier New" w:cs="Courier New" w:hint="default"/>
      </w:rPr>
    </w:lvl>
    <w:lvl w:ilvl="8">
      <w:start w:val="1"/>
      <w:numFmt w:val="bullet"/>
      <w:lvlText w:val=""/>
      <w:lvlJc w:val="left"/>
      <w:pPr>
        <w:ind w:left="6138" w:hanging="360"/>
      </w:pPr>
      <w:rPr>
        <w:rFonts w:ascii="Wingdings" w:hAnsi="Wingdings" w:hint="default"/>
      </w:rPr>
    </w:lvl>
  </w:abstractNum>
  <w:abstractNum w:abstractNumId="10" w15:restartNumberingAfterBreak="0">
    <w:nsid w:val="21392D0C"/>
    <w:multiLevelType w:val="hybridMultilevel"/>
    <w:tmpl w:val="9F2E404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804A68"/>
    <w:multiLevelType w:val="hybridMultilevel"/>
    <w:tmpl w:val="64625E42"/>
    <w:lvl w:ilvl="0" w:tplc="54FE0B1A">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6985117"/>
    <w:multiLevelType w:val="hybridMultilevel"/>
    <w:tmpl w:val="2DBA968C"/>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85D2898"/>
    <w:multiLevelType w:val="hybridMultilevel"/>
    <w:tmpl w:val="ED708D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540" w:hanging="360"/>
      </w:pPr>
      <w:rPr>
        <w:rFonts w:ascii="Courier New" w:hAnsi="Courier New" w:cs="Courier New" w:hint="default"/>
      </w:rPr>
    </w:lvl>
    <w:lvl w:ilvl="2" w:tplc="FE6C122E">
      <w:start w:val="2"/>
      <w:numFmt w:val="bullet"/>
      <w:lvlText w:val="-"/>
      <w:lvlJc w:val="left"/>
      <w:pPr>
        <w:ind w:left="630" w:hanging="360"/>
      </w:pPr>
      <w:rPr>
        <w:rFonts w:ascii="Times New Roman" w:eastAsiaTheme="minorHAnsi" w:hAnsi="Times New Roman" w:cs="Times New Roman" w:hint="default"/>
        <w:color w:val="auto"/>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28D5299D"/>
    <w:multiLevelType w:val="hybridMultilevel"/>
    <w:tmpl w:val="33EAFD7C"/>
    <w:lvl w:ilvl="0" w:tplc="F196C3B4">
      <w:start w:val="1"/>
      <w:numFmt w:val="upperRoman"/>
      <w:lvlText w:val="%1."/>
      <w:lvlJc w:val="left"/>
      <w:pPr>
        <w:ind w:left="648" w:hanging="720"/>
      </w:pPr>
    </w:lvl>
    <w:lvl w:ilvl="1" w:tplc="04090019">
      <w:start w:val="1"/>
      <w:numFmt w:val="lowerLetter"/>
      <w:lvlText w:val="%2."/>
      <w:lvlJc w:val="left"/>
      <w:pPr>
        <w:ind w:left="1008" w:hanging="360"/>
      </w:pPr>
    </w:lvl>
    <w:lvl w:ilvl="2" w:tplc="0409001B">
      <w:start w:val="1"/>
      <w:numFmt w:val="lowerRoman"/>
      <w:lvlText w:val="%3."/>
      <w:lvlJc w:val="right"/>
      <w:pPr>
        <w:ind w:left="1728" w:hanging="180"/>
      </w:pPr>
    </w:lvl>
    <w:lvl w:ilvl="3" w:tplc="0409000F">
      <w:start w:val="1"/>
      <w:numFmt w:val="decimal"/>
      <w:lvlText w:val="%4."/>
      <w:lvlJc w:val="left"/>
      <w:pPr>
        <w:ind w:left="360" w:hanging="360"/>
      </w:pPr>
    </w:lvl>
    <w:lvl w:ilvl="4" w:tplc="04090019">
      <w:start w:val="1"/>
      <w:numFmt w:val="lowerLetter"/>
      <w:lvlText w:val="%5."/>
      <w:lvlJc w:val="left"/>
      <w:pPr>
        <w:ind w:left="3168" w:hanging="360"/>
      </w:pPr>
    </w:lvl>
    <w:lvl w:ilvl="5" w:tplc="0409001B">
      <w:start w:val="1"/>
      <w:numFmt w:val="lowerRoman"/>
      <w:lvlText w:val="%6."/>
      <w:lvlJc w:val="right"/>
      <w:pPr>
        <w:ind w:left="3888" w:hanging="180"/>
      </w:pPr>
    </w:lvl>
    <w:lvl w:ilvl="6" w:tplc="0409000F">
      <w:start w:val="1"/>
      <w:numFmt w:val="decimal"/>
      <w:lvlText w:val="%7."/>
      <w:lvlJc w:val="left"/>
      <w:pPr>
        <w:ind w:left="360" w:hanging="360"/>
      </w:pPr>
    </w:lvl>
    <w:lvl w:ilvl="7" w:tplc="04090019">
      <w:start w:val="1"/>
      <w:numFmt w:val="lowerLetter"/>
      <w:lvlText w:val="%8."/>
      <w:lvlJc w:val="left"/>
      <w:pPr>
        <w:ind w:left="5328" w:hanging="360"/>
      </w:pPr>
    </w:lvl>
    <w:lvl w:ilvl="8" w:tplc="0409001B">
      <w:start w:val="1"/>
      <w:numFmt w:val="lowerRoman"/>
      <w:lvlText w:val="%9."/>
      <w:lvlJc w:val="right"/>
      <w:pPr>
        <w:ind w:left="6048" w:hanging="180"/>
      </w:pPr>
    </w:lvl>
  </w:abstractNum>
  <w:abstractNum w:abstractNumId="15" w15:restartNumberingAfterBreak="0">
    <w:nsid w:val="34F02916"/>
    <w:multiLevelType w:val="hybridMultilevel"/>
    <w:tmpl w:val="DDF6BD1E"/>
    <w:lvl w:ilvl="0" w:tplc="97CCE69A">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354302B6"/>
    <w:multiLevelType w:val="hybridMultilevel"/>
    <w:tmpl w:val="BD90E13E"/>
    <w:lvl w:ilvl="0" w:tplc="0409000B">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5A65481"/>
    <w:multiLevelType w:val="multilevel"/>
    <w:tmpl w:val="3D0C88E0"/>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Symbol" w:hAnsi="Symbol" w:hint="default"/>
      </w:rPr>
    </w:lvl>
    <w:lvl w:ilvl="2">
      <w:start w:val="1"/>
      <w:numFmt w:val="bullet"/>
      <w:lvlText w:val="o"/>
      <w:lvlJc w:val="left"/>
      <w:pPr>
        <w:ind w:left="2160" w:hanging="360"/>
      </w:pPr>
      <w:rPr>
        <w:rFonts w:ascii="Courier New" w:hAnsi="Courier New" w:hint="default"/>
      </w:rPr>
    </w:lvl>
    <w:lvl w:ilvl="3">
      <w:start w:val="1"/>
      <w:numFmt w:val="bullet"/>
      <w:lvlText w:val="-"/>
      <w:lvlJc w:val="left"/>
      <w:pPr>
        <w:ind w:left="2880" w:hanging="360"/>
      </w:pPr>
      <w:rPr>
        <w:rFonts w:ascii="Times New Roman" w:hAnsi="Times New Roman" w:cs="Times New Roman" w:hint="default"/>
      </w:rPr>
    </w:lvl>
    <w:lvl w:ilvl="4">
      <w:start w:val="1"/>
      <w:numFmt w:val="bullet"/>
      <w:lvlText w:val="+"/>
      <w:lvlJc w:val="left"/>
      <w:pPr>
        <w:ind w:left="3600" w:hanging="360"/>
      </w:pPr>
      <w:rPr>
        <w:rFonts w:ascii="Times New Roman" w:hAnsi="Times New Roman"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6076027"/>
    <w:multiLevelType w:val="hybridMultilevel"/>
    <w:tmpl w:val="EF2C1D80"/>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6174180"/>
    <w:multiLevelType w:val="hybridMultilevel"/>
    <w:tmpl w:val="3C2CC130"/>
    <w:lvl w:ilvl="0" w:tplc="97CCE69A">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75F70F8"/>
    <w:multiLevelType w:val="hybridMultilevel"/>
    <w:tmpl w:val="6B169FD6"/>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0D6041"/>
    <w:multiLevelType w:val="hybridMultilevel"/>
    <w:tmpl w:val="F81A8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A8AAF0AE">
      <w:start w:val="1"/>
      <w:numFmt w:val="decimal"/>
      <w:lvlText w:val="%4."/>
      <w:lvlJc w:val="left"/>
      <w:pPr>
        <w:ind w:left="2880" w:hanging="360"/>
      </w:pPr>
      <w:rPr>
        <w:color w:val="auto"/>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99D0338"/>
    <w:multiLevelType w:val="hybridMultilevel"/>
    <w:tmpl w:val="F1D4ED96"/>
    <w:lvl w:ilvl="0" w:tplc="DF00B518">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9CF0305"/>
    <w:multiLevelType w:val="hybridMultilevel"/>
    <w:tmpl w:val="204EB764"/>
    <w:lvl w:ilvl="0" w:tplc="F028EA1C">
      <w:start w:val="1"/>
      <w:numFmt w:val="bullet"/>
      <w:lvlText w:val=""/>
      <w:lvlPicBulletId w:val="0"/>
      <w:lvlJc w:val="left"/>
      <w:pPr>
        <w:tabs>
          <w:tab w:val="num" w:pos="720"/>
        </w:tabs>
        <w:ind w:left="720" w:hanging="360"/>
      </w:pPr>
      <w:rPr>
        <w:rFonts w:ascii="Symbol" w:hAnsi="Symbol" w:hint="default"/>
      </w:rPr>
    </w:lvl>
    <w:lvl w:ilvl="1" w:tplc="CADE4142" w:tentative="1">
      <w:start w:val="1"/>
      <w:numFmt w:val="bullet"/>
      <w:lvlText w:val=""/>
      <w:lvlJc w:val="left"/>
      <w:pPr>
        <w:tabs>
          <w:tab w:val="num" w:pos="1440"/>
        </w:tabs>
        <w:ind w:left="1440" w:hanging="360"/>
      </w:pPr>
      <w:rPr>
        <w:rFonts w:ascii="Symbol" w:hAnsi="Symbol" w:hint="default"/>
      </w:rPr>
    </w:lvl>
    <w:lvl w:ilvl="2" w:tplc="0F00B8D8" w:tentative="1">
      <w:start w:val="1"/>
      <w:numFmt w:val="bullet"/>
      <w:lvlText w:val=""/>
      <w:lvlJc w:val="left"/>
      <w:pPr>
        <w:tabs>
          <w:tab w:val="num" w:pos="2160"/>
        </w:tabs>
        <w:ind w:left="2160" w:hanging="360"/>
      </w:pPr>
      <w:rPr>
        <w:rFonts w:ascii="Symbol" w:hAnsi="Symbol" w:hint="default"/>
      </w:rPr>
    </w:lvl>
    <w:lvl w:ilvl="3" w:tplc="BBC4E06A" w:tentative="1">
      <w:start w:val="1"/>
      <w:numFmt w:val="bullet"/>
      <w:lvlText w:val=""/>
      <w:lvlJc w:val="left"/>
      <w:pPr>
        <w:tabs>
          <w:tab w:val="num" w:pos="2880"/>
        </w:tabs>
        <w:ind w:left="2880" w:hanging="360"/>
      </w:pPr>
      <w:rPr>
        <w:rFonts w:ascii="Symbol" w:hAnsi="Symbol" w:hint="default"/>
      </w:rPr>
    </w:lvl>
    <w:lvl w:ilvl="4" w:tplc="C56A1508" w:tentative="1">
      <w:start w:val="1"/>
      <w:numFmt w:val="bullet"/>
      <w:lvlText w:val=""/>
      <w:lvlJc w:val="left"/>
      <w:pPr>
        <w:tabs>
          <w:tab w:val="num" w:pos="3600"/>
        </w:tabs>
        <w:ind w:left="3600" w:hanging="360"/>
      </w:pPr>
      <w:rPr>
        <w:rFonts w:ascii="Symbol" w:hAnsi="Symbol" w:hint="default"/>
      </w:rPr>
    </w:lvl>
    <w:lvl w:ilvl="5" w:tplc="351E2C46" w:tentative="1">
      <w:start w:val="1"/>
      <w:numFmt w:val="bullet"/>
      <w:lvlText w:val=""/>
      <w:lvlJc w:val="left"/>
      <w:pPr>
        <w:tabs>
          <w:tab w:val="num" w:pos="4320"/>
        </w:tabs>
        <w:ind w:left="4320" w:hanging="360"/>
      </w:pPr>
      <w:rPr>
        <w:rFonts w:ascii="Symbol" w:hAnsi="Symbol" w:hint="default"/>
      </w:rPr>
    </w:lvl>
    <w:lvl w:ilvl="6" w:tplc="D3F2983E" w:tentative="1">
      <w:start w:val="1"/>
      <w:numFmt w:val="bullet"/>
      <w:lvlText w:val=""/>
      <w:lvlJc w:val="left"/>
      <w:pPr>
        <w:tabs>
          <w:tab w:val="num" w:pos="5040"/>
        </w:tabs>
        <w:ind w:left="5040" w:hanging="360"/>
      </w:pPr>
      <w:rPr>
        <w:rFonts w:ascii="Symbol" w:hAnsi="Symbol" w:hint="default"/>
      </w:rPr>
    </w:lvl>
    <w:lvl w:ilvl="7" w:tplc="00DC5A02" w:tentative="1">
      <w:start w:val="1"/>
      <w:numFmt w:val="bullet"/>
      <w:lvlText w:val=""/>
      <w:lvlJc w:val="left"/>
      <w:pPr>
        <w:tabs>
          <w:tab w:val="num" w:pos="5760"/>
        </w:tabs>
        <w:ind w:left="5760" w:hanging="360"/>
      </w:pPr>
      <w:rPr>
        <w:rFonts w:ascii="Symbol" w:hAnsi="Symbol" w:hint="default"/>
      </w:rPr>
    </w:lvl>
    <w:lvl w:ilvl="8" w:tplc="6A32744C" w:tentative="1">
      <w:start w:val="1"/>
      <w:numFmt w:val="bullet"/>
      <w:lvlText w:val=""/>
      <w:lvlJc w:val="left"/>
      <w:pPr>
        <w:tabs>
          <w:tab w:val="num" w:pos="6480"/>
        </w:tabs>
        <w:ind w:left="6480" w:hanging="360"/>
      </w:pPr>
      <w:rPr>
        <w:rFonts w:ascii="Symbol" w:hAnsi="Symbol" w:hint="default"/>
      </w:rPr>
    </w:lvl>
  </w:abstractNum>
  <w:abstractNum w:abstractNumId="24" w15:restartNumberingAfterBreak="0">
    <w:nsid w:val="3CC76F4F"/>
    <w:multiLevelType w:val="hybridMultilevel"/>
    <w:tmpl w:val="1556C162"/>
    <w:lvl w:ilvl="0" w:tplc="97CCE69A">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42C25C1B"/>
    <w:multiLevelType w:val="hybridMultilevel"/>
    <w:tmpl w:val="6D3C2B6A"/>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3EB42B0"/>
    <w:multiLevelType w:val="hybridMultilevel"/>
    <w:tmpl w:val="DAAEF7DC"/>
    <w:lvl w:ilvl="0" w:tplc="04090003">
      <w:start w:val="1"/>
      <w:numFmt w:val="bullet"/>
      <w:lvlText w:val="o"/>
      <w:lvlJc w:val="left"/>
      <w:pPr>
        <w:ind w:left="378" w:hanging="360"/>
      </w:pPr>
      <w:rPr>
        <w:rFonts w:ascii="Courier New" w:hAnsi="Courier New" w:cs="Courier New" w:hint="default"/>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27" w15:restartNumberingAfterBreak="0">
    <w:nsid w:val="43F24B3D"/>
    <w:multiLevelType w:val="hybridMultilevel"/>
    <w:tmpl w:val="6F72CED4"/>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3E3EA9"/>
    <w:multiLevelType w:val="multilevel"/>
    <w:tmpl w:val="3D0C88E0"/>
    <w:lvl w:ilvl="0">
      <w:start w:val="1"/>
      <w:numFmt w:val="bullet"/>
      <w:lvlText w:val=""/>
      <w:lvlJc w:val="left"/>
      <w:pPr>
        <w:ind w:left="738" w:hanging="360"/>
      </w:pPr>
      <w:rPr>
        <w:rFonts w:ascii="Wingdings" w:hAnsi="Wingdings" w:hint="default"/>
        <w:color w:val="auto"/>
      </w:rPr>
    </w:lvl>
    <w:lvl w:ilvl="1">
      <w:start w:val="1"/>
      <w:numFmt w:val="bullet"/>
      <w:lvlText w:val=""/>
      <w:lvlJc w:val="left"/>
      <w:pPr>
        <w:ind w:left="1458" w:hanging="360"/>
      </w:pPr>
      <w:rPr>
        <w:rFonts w:ascii="Symbol" w:hAnsi="Symbol" w:hint="default"/>
      </w:rPr>
    </w:lvl>
    <w:lvl w:ilvl="2">
      <w:start w:val="1"/>
      <w:numFmt w:val="bullet"/>
      <w:lvlText w:val="o"/>
      <w:lvlJc w:val="left"/>
      <w:pPr>
        <w:ind w:left="2178" w:hanging="360"/>
      </w:pPr>
      <w:rPr>
        <w:rFonts w:ascii="Courier New" w:hAnsi="Courier New" w:hint="default"/>
      </w:rPr>
    </w:lvl>
    <w:lvl w:ilvl="3">
      <w:start w:val="1"/>
      <w:numFmt w:val="bullet"/>
      <w:lvlText w:val="-"/>
      <w:lvlJc w:val="left"/>
      <w:pPr>
        <w:ind w:left="2898" w:hanging="360"/>
      </w:pPr>
      <w:rPr>
        <w:rFonts w:ascii="Times New Roman" w:hAnsi="Times New Roman" w:cs="Times New Roman" w:hint="default"/>
      </w:rPr>
    </w:lvl>
    <w:lvl w:ilvl="4">
      <w:start w:val="1"/>
      <w:numFmt w:val="bullet"/>
      <w:lvlText w:val="+"/>
      <w:lvlJc w:val="left"/>
      <w:pPr>
        <w:ind w:left="3618" w:hanging="360"/>
      </w:pPr>
      <w:rPr>
        <w:rFonts w:ascii="Times New Roman" w:hAnsi="Times New Roman" w:cs="Times New Roman"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29" w15:restartNumberingAfterBreak="0">
    <w:nsid w:val="4A8507BE"/>
    <w:multiLevelType w:val="multilevel"/>
    <w:tmpl w:val="3D0C88E0"/>
    <w:lvl w:ilvl="0">
      <w:start w:val="1"/>
      <w:numFmt w:val="bullet"/>
      <w:lvlText w:val=""/>
      <w:lvlJc w:val="left"/>
      <w:pPr>
        <w:ind w:left="378" w:hanging="360"/>
      </w:pPr>
      <w:rPr>
        <w:rFonts w:ascii="Wingdings" w:hAnsi="Wingdings" w:hint="default"/>
      </w:rPr>
    </w:lvl>
    <w:lvl w:ilvl="1">
      <w:start w:val="1"/>
      <w:numFmt w:val="bullet"/>
      <w:lvlText w:val=""/>
      <w:lvlJc w:val="left"/>
      <w:pPr>
        <w:ind w:left="1098" w:hanging="360"/>
      </w:pPr>
      <w:rPr>
        <w:rFonts w:ascii="Symbol" w:hAnsi="Symbol" w:hint="default"/>
      </w:rPr>
    </w:lvl>
    <w:lvl w:ilvl="2">
      <w:start w:val="1"/>
      <w:numFmt w:val="bullet"/>
      <w:lvlText w:val="o"/>
      <w:lvlJc w:val="left"/>
      <w:pPr>
        <w:ind w:left="1818" w:hanging="360"/>
      </w:pPr>
      <w:rPr>
        <w:rFonts w:ascii="Courier New" w:hAnsi="Courier New" w:hint="default"/>
      </w:rPr>
    </w:lvl>
    <w:lvl w:ilvl="3">
      <w:start w:val="1"/>
      <w:numFmt w:val="bullet"/>
      <w:lvlText w:val="-"/>
      <w:lvlJc w:val="left"/>
      <w:pPr>
        <w:ind w:left="2538" w:hanging="360"/>
      </w:pPr>
      <w:rPr>
        <w:rFonts w:ascii="Times New Roman" w:hAnsi="Times New Roman" w:cs="Times New Roman" w:hint="default"/>
      </w:rPr>
    </w:lvl>
    <w:lvl w:ilvl="4">
      <w:start w:val="1"/>
      <w:numFmt w:val="bullet"/>
      <w:lvlText w:val="+"/>
      <w:lvlJc w:val="left"/>
      <w:pPr>
        <w:ind w:left="3258" w:hanging="360"/>
      </w:pPr>
      <w:rPr>
        <w:rFonts w:ascii="Times New Roman" w:hAnsi="Times New Roman" w:cs="Times New Roman" w:hint="default"/>
      </w:rPr>
    </w:lvl>
    <w:lvl w:ilvl="5">
      <w:start w:val="1"/>
      <w:numFmt w:val="bullet"/>
      <w:lvlText w:val=""/>
      <w:lvlJc w:val="left"/>
      <w:pPr>
        <w:ind w:left="3978" w:hanging="360"/>
      </w:pPr>
      <w:rPr>
        <w:rFonts w:ascii="Wingdings" w:hAnsi="Wingdings" w:hint="default"/>
      </w:rPr>
    </w:lvl>
    <w:lvl w:ilvl="6">
      <w:start w:val="1"/>
      <w:numFmt w:val="bullet"/>
      <w:lvlText w:val=""/>
      <w:lvlJc w:val="left"/>
      <w:pPr>
        <w:ind w:left="4698" w:hanging="360"/>
      </w:pPr>
      <w:rPr>
        <w:rFonts w:ascii="Symbol" w:hAnsi="Symbol" w:hint="default"/>
      </w:rPr>
    </w:lvl>
    <w:lvl w:ilvl="7">
      <w:start w:val="1"/>
      <w:numFmt w:val="bullet"/>
      <w:lvlText w:val="o"/>
      <w:lvlJc w:val="left"/>
      <w:pPr>
        <w:ind w:left="5418" w:hanging="360"/>
      </w:pPr>
      <w:rPr>
        <w:rFonts w:ascii="Courier New" w:hAnsi="Courier New" w:cs="Courier New" w:hint="default"/>
      </w:rPr>
    </w:lvl>
    <w:lvl w:ilvl="8">
      <w:start w:val="1"/>
      <w:numFmt w:val="bullet"/>
      <w:lvlText w:val=""/>
      <w:lvlJc w:val="left"/>
      <w:pPr>
        <w:ind w:left="6138" w:hanging="360"/>
      </w:pPr>
      <w:rPr>
        <w:rFonts w:ascii="Wingdings" w:hAnsi="Wingdings" w:hint="default"/>
      </w:rPr>
    </w:lvl>
  </w:abstractNum>
  <w:abstractNum w:abstractNumId="30" w15:restartNumberingAfterBreak="0">
    <w:nsid w:val="4BE844D6"/>
    <w:multiLevelType w:val="hybridMultilevel"/>
    <w:tmpl w:val="0100C6EA"/>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F30012"/>
    <w:multiLevelType w:val="hybridMultilevel"/>
    <w:tmpl w:val="D6C4DB78"/>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F675788"/>
    <w:multiLevelType w:val="multilevel"/>
    <w:tmpl w:val="3D0C88E0"/>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Symbol" w:hAnsi="Symbol" w:hint="default"/>
      </w:rPr>
    </w:lvl>
    <w:lvl w:ilvl="2">
      <w:start w:val="1"/>
      <w:numFmt w:val="bullet"/>
      <w:lvlText w:val="o"/>
      <w:lvlJc w:val="left"/>
      <w:pPr>
        <w:ind w:left="2160" w:hanging="360"/>
      </w:pPr>
      <w:rPr>
        <w:rFonts w:ascii="Courier New" w:hAnsi="Courier New" w:hint="default"/>
      </w:rPr>
    </w:lvl>
    <w:lvl w:ilvl="3">
      <w:start w:val="1"/>
      <w:numFmt w:val="bullet"/>
      <w:lvlText w:val="-"/>
      <w:lvlJc w:val="left"/>
      <w:pPr>
        <w:ind w:left="2880" w:hanging="360"/>
      </w:pPr>
      <w:rPr>
        <w:rFonts w:ascii="Times New Roman" w:hAnsi="Times New Roman" w:cs="Times New Roman" w:hint="default"/>
      </w:rPr>
    </w:lvl>
    <w:lvl w:ilvl="4">
      <w:start w:val="1"/>
      <w:numFmt w:val="bullet"/>
      <w:lvlText w:val="+"/>
      <w:lvlJc w:val="left"/>
      <w:pPr>
        <w:ind w:left="3600" w:hanging="360"/>
      </w:pPr>
      <w:rPr>
        <w:rFonts w:ascii="Times New Roman" w:hAnsi="Times New Roman"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40B65B4"/>
    <w:multiLevelType w:val="hybridMultilevel"/>
    <w:tmpl w:val="3C42269A"/>
    <w:lvl w:ilvl="0" w:tplc="F0860AC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9D10320"/>
    <w:multiLevelType w:val="hybridMultilevel"/>
    <w:tmpl w:val="43428B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16E07A2"/>
    <w:multiLevelType w:val="hybridMultilevel"/>
    <w:tmpl w:val="FAD4473C"/>
    <w:lvl w:ilvl="0" w:tplc="FE6C122E">
      <w:start w:val="2"/>
      <w:numFmt w:val="bullet"/>
      <w:lvlText w:val="-"/>
      <w:lvlJc w:val="left"/>
      <w:pPr>
        <w:ind w:left="63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25F33C8"/>
    <w:multiLevelType w:val="hybridMultilevel"/>
    <w:tmpl w:val="D21AE474"/>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4A71510"/>
    <w:multiLevelType w:val="hybridMultilevel"/>
    <w:tmpl w:val="6C4AC1BE"/>
    <w:lvl w:ilvl="0" w:tplc="0409000B">
      <w:start w:val="1"/>
      <w:numFmt w:val="bullet"/>
      <w:lvlText w:val=""/>
      <w:lvlJc w:val="left"/>
      <w:pPr>
        <w:ind w:left="450" w:hanging="360"/>
      </w:pPr>
      <w:rPr>
        <w:rFonts w:ascii="Wingdings" w:hAnsi="Wingdings" w:hint="default"/>
      </w:rPr>
    </w:lvl>
    <w:lvl w:ilvl="1" w:tplc="04090003">
      <w:start w:val="1"/>
      <w:numFmt w:val="bullet"/>
      <w:lvlText w:val="o"/>
      <w:lvlJc w:val="left"/>
      <w:pPr>
        <w:ind w:left="540" w:hanging="360"/>
      </w:pPr>
      <w:rPr>
        <w:rFonts w:ascii="Courier New" w:hAnsi="Courier New" w:cs="Courier New" w:hint="default"/>
      </w:rPr>
    </w:lvl>
    <w:lvl w:ilvl="2" w:tplc="04090005">
      <w:start w:val="1"/>
      <w:numFmt w:val="bullet"/>
      <w:lvlText w:val=""/>
      <w:lvlJc w:val="left"/>
      <w:pPr>
        <w:ind w:left="1260" w:hanging="360"/>
      </w:pPr>
      <w:rPr>
        <w:rFonts w:ascii="Wingdings" w:hAnsi="Wingdings" w:hint="default"/>
      </w:rPr>
    </w:lvl>
    <w:lvl w:ilvl="3" w:tplc="04090001">
      <w:start w:val="1"/>
      <w:numFmt w:val="bullet"/>
      <w:lvlText w:val=""/>
      <w:lvlJc w:val="left"/>
      <w:pPr>
        <w:ind w:left="1980" w:hanging="360"/>
      </w:pPr>
      <w:rPr>
        <w:rFonts w:ascii="Symbol" w:hAnsi="Symbol" w:hint="default"/>
      </w:rPr>
    </w:lvl>
    <w:lvl w:ilvl="4" w:tplc="04090003">
      <w:start w:val="1"/>
      <w:numFmt w:val="bullet"/>
      <w:lvlText w:val="o"/>
      <w:lvlJc w:val="left"/>
      <w:pPr>
        <w:ind w:left="2700" w:hanging="360"/>
      </w:pPr>
      <w:rPr>
        <w:rFonts w:ascii="Courier New" w:hAnsi="Courier New" w:cs="Courier New" w:hint="default"/>
      </w:rPr>
    </w:lvl>
    <w:lvl w:ilvl="5" w:tplc="04090005">
      <w:start w:val="1"/>
      <w:numFmt w:val="bullet"/>
      <w:lvlText w:val=""/>
      <w:lvlJc w:val="left"/>
      <w:pPr>
        <w:ind w:left="3420" w:hanging="360"/>
      </w:pPr>
      <w:rPr>
        <w:rFonts w:ascii="Wingdings" w:hAnsi="Wingdings" w:hint="default"/>
      </w:rPr>
    </w:lvl>
    <w:lvl w:ilvl="6" w:tplc="04090001">
      <w:start w:val="1"/>
      <w:numFmt w:val="bullet"/>
      <w:lvlText w:val=""/>
      <w:lvlJc w:val="left"/>
      <w:pPr>
        <w:ind w:left="4140" w:hanging="360"/>
      </w:pPr>
      <w:rPr>
        <w:rFonts w:ascii="Symbol" w:hAnsi="Symbol" w:hint="default"/>
      </w:rPr>
    </w:lvl>
    <w:lvl w:ilvl="7" w:tplc="04090003">
      <w:start w:val="1"/>
      <w:numFmt w:val="bullet"/>
      <w:lvlText w:val="o"/>
      <w:lvlJc w:val="left"/>
      <w:pPr>
        <w:ind w:left="4860" w:hanging="360"/>
      </w:pPr>
      <w:rPr>
        <w:rFonts w:ascii="Courier New" w:hAnsi="Courier New" w:cs="Courier New" w:hint="default"/>
      </w:rPr>
    </w:lvl>
    <w:lvl w:ilvl="8" w:tplc="04090005">
      <w:start w:val="1"/>
      <w:numFmt w:val="bullet"/>
      <w:lvlText w:val=""/>
      <w:lvlJc w:val="left"/>
      <w:pPr>
        <w:ind w:left="5580" w:hanging="360"/>
      </w:pPr>
      <w:rPr>
        <w:rFonts w:ascii="Wingdings" w:hAnsi="Wingdings" w:hint="default"/>
      </w:rPr>
    </w:lvl>
  </w:abstractNum>
  <w:abstractNum w:abstractNumId="38" w15:restartNumberingAfterBreak="0">
    <w:nsid w:val="67725F36"/>
    <w:multiLevelType w:val="hybridMultilevel"/>
    <w:tmpl w:val="AA2E3DA6"/>
    <w:lvl w:ilvl="0" w:tplc="97CCE69A">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67EB672A"/>
    <w:multiLevelType w:val="multilevel"/>
    <w:tmpl w:val="3D0C88E0"/>
    <w:lvl w:ilvl="0">
      <w:start w:val="1"/>
      <w:numFmt w:val="bullet"/>
      <w:lvlText w:val=""/>
      <w:lvlJc w:val="left"/>
      <w:pPr>
        <w:ind w:left="378" w:hanging="360"/>
      </w:pPr>
      <w:rPr>
        <w:rFonts w:ascii="Wingdings" w:hAnsi="Wingdings" w:hint="default"/>
      </w:rPr>
    </w:lvl>
    <w:lvl w:ilvl="1">
      <w:start w:val="1"/>
      <w:numFmt w:val="bullet"/>
      <w:lvlText w:val=""/>
      <w:lvlJc w:val="left"/>
      <w:pPr>
        <w:ind w:left="1098" w:hanging="360"/>
      </w:pPr>
      <w:rPr>
        <w:rFonts w:ascii="Symbol" w:hAnsi="Symbol" w:hint="default"/>
      </w:rPr>
    </w:lvl>
    <w:lvl w:ilvl="2">
      <w:start w:val="1"/>
      <w:numFmt w:val="bullet"/>
      <w:lvlText w:val="o"/>
      <w:lvlJc w:val="left"/>
      <w:pPr>
        <w:ind w:left="1818" w:hanging="360"/>
      </w:pPr>
      <w:rPr>
        <w:rFonts w:ascii="Courier New" w:hAnsi="Courier New" w:hint="default"/>
      </w:rPr>
    </w:lvl>
    <w:lvl w:ilvl="3">
      <w:start w:val="1"/>
      <w:numFmt w:val="bullet"/>
      <w:lvlText w:val="-"/>
      <w:lvlJc w:val="left"/>
      <w:pPr>
        <w:ind w:left="2538" w:hanging="360"/>
      </w:pPr>
      <w:rPr>
        <w:rFonts w:ascii="Times New Roman" w:hAnsi="Times New Roman" w:cs="Times New Roman" w:hint="default"/>
      </w:rPr>
    </w:lvl>
    <w:lvl w:ilvl="4">
      <w:start w:val="1"/>
      <w:numFmt w:val="bullet"/>
      <w:lvlText w:val="+"/>
      <w:lvlJc w:val="left"/>
      <w:pPr>
        <w:ind w:left="3258" w:hanging="360"/>
      </w:pPr>
      <w:rPr>
        <w:rFonts w:ascii="Times New Roman" w:hAnsi="Times New Roman" w:cs="Times New Roman" w:hint="default"/>
      </w:rPr>
    </w:lvl>
    <w:lvl w:ilvl="5">
      <w:start w:val="1"/>
      <w:numFmt w:val="bullet"/>
      <w:lvlText w:val=""/>
      <w:lvlJc w:val="left"/>
      <w:pPr>
        <w:ind w:left="3978" w:hanging="360"/>
      </w:pPr>
      <w:rPr>
        <w:rFonts w:ascii="Wingdings" w:hAnsi="Wingdings" w:hint="default"/>
      </w:rPr>
    </w:lvl>
    <w:lvl w:ilvl="6">
      <w:start w:val="1"/>
      <w:numFmt w:val="bullet"/>
      <w:lvlText w:val=""/>
      <w:lvlJc w:val="left"/>
      <w:pPr>
        <w:ind w:left="4698" w:hanging="360"/>
      </w:pPr>
      <w:rPr>
        <w:rFonts w:ascii="Symbol" w:hAnsi="Symbol" w:hint="default"/>
      </w:rPr>
    </w:lvl>
    <w:lvl w:ilvl="7">
      <w:start w:val="1"/>
      <w:numFmt w:val="bullet"/>
      <w:lvlText w:val="o"/>
      <w:lvlJc w:val="left"/>
      <w:pPr>
        <w:ind w:left="5418" w:hanging="360"/>
      </w:pPr>
      <w:rPr>
        <w:rFonts w:ascii="Courier New" w:hAnsi="Courier New" w:cs="Courier New" w:hint="default"/>
      </w:rPr>
    </w:lvl>
    <w:lvl w:ilvl="8">
      <w:start w:val="1"/>
      <w:numFmt w:val="bullet"/>
      <w:lvlText w:val=""/>
      <w:lvlJc w:val="left"/>
      <w:pPr>
        <w:ind w:left="6138" w:hanging="360"/>
      </w:pPr>
      <w:rPr>
        <w:rFonts w:ascii="Wingdings" w:hAnsi="Wingdings" w:hint="default"/>
      </w:rPr>
    </w:lvl>
  </w:abstractNum>
  <w:abstractNum w:abstractNumId="40" w15:restartNumberingAfterBreak="0">
    <w:nsid w:val="68F95773"/>
    <w:multiLevelType w:val="hybridMultilevel"/>
    <w:tmpl w:val="4E463FBA"/>
    <w:lvl w:ilvl="0" w:tplc="FE6C122E">
      <w:start w:val="2"/>
      <w:numFmt w:val="bullet"/>
      <w:lvlText w:val="-"/>
      <w:lvlJc w:val="left"/>
      <w:pPr>
        <w:ind w:left="630" w:hanging="360"/>
      </w:pPr>
      <w:rPr>
        <w:rFonts w:ascii="Times New Roman" w:eastAsiaTheme="minorHAnsi" w:hAnsi="Times New Roman" w:cs="Times New Roman" w:hint="default"/>
        <w:color w:val="auto"/>
        <w:sz w:val="26"/>
        <w:szCs w:val="26"/>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9052033"/>
    <w:multiLevelType w:val="hybridMultilevel"/>
    <w:tmpl w:val="DDFCAB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A993A55"/>
    <w:multiLevelType w:val="hybridMultilevel"/>
    <w:tmpl w:val="6896ABDA"/>
    <w:lvl w:ilvl="0" w:tplc="210E86AC">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C361031"/>
    <w:multiLevelType w:val="hybridMultilevel"/>
    <w:tmpl w:val="5D3C28A4"/>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C9012F2"/>
    <w:multiLevelType w:val="hybridMultilevel"/>
    <w:tmpl w:val="090669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6EE927BF"/>
    <w:multiLevelType w:val="hybridMultilevel"/>
    <w:tmpl w:val="EF703106"/>
    <w:lvl w:ilvl="0" w:tplc="F0860AC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6F8A4F8A"/>
    <w:multiLevelType w:val="hybridMultilevel"/>
    <w:tmpl w:val="2D7EAAFE"/>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00B1575"/>
    <w:multiLevelType w:val="multilevel"/>
    <w:tmpl w:val="3D0C88E0"/>
    <w:lvl w:ilvl="0">
      <w:start w:val="1"/>
      <w:numFmt w:val="bullet"/>
      <w:lvlText w:val=""/>
      <w:lvlJc w:val="left"/>
      <w:pPr>
        <w:ind w:left="378" w:hanging="360"/>
      </w:pPr>
      <w:rPr>
        <w:rFonts w:ascii="Wingdings" w:hAnsi="Wingdings" w:hint="default"/>
      </w:rPr>
    </w:lvl>
    <w:lvl w:ilvl="1">
      <w:start w:val="1"/>
      <w:numFmt w:val="bullet"/>
      <w:lvlText w:val=""/>
      <w:lvlJc w:val="left"/>
      <w:pPr>
        <w:ind w:left="1098" w:hanging="360"/>
      </w:pPr>
      <w:rPr>
        <w:rFonts w:ascii="Symbol" w:hAnsi="Symbol" w:hint="default"/>
      </w:rPr>
    </w:lvl>
    <w:lvl w:ilvl="2">
      <w:start w:val="1"/>
      <w:numFmt w:val="bullet"/>
      <w:lvlText w:val="o"/>
      <w:lvlJc w:val="left"/>
      <w:pPr>
        <w:ind w:left="1818" w:hanging="360"/>
      </w:pPr>
      <w:rPr>
        <w:rFonts w:ascii="Courier New" w:hAnsi="Courier New" w:hint="default"/>
      </w:rPr>
    </w:lvl>
    <w:lvl w:ilvl="3">
      <w:start w:val="1"/>
      <w:numFmt w:val="bullet"/>
      <w:lvlText w:val="-"/>
      <w:lvlJc w:val="left"/>
      <w:pPr>
        <w:ind w:left="2538" w:hanging="360"/>
      </w:pPr>
      <w:rPr>
        <w:rFonts w:ascii="Times New Roman" w:hAnsi="Times New Roman" w:cs="Times New Roman" w:hint="default"/>
      </w:rPr>
    </w:lvl>
    <w:lvl w:ilvl="4">
      <w:start w:val="1"/>
      <w:numFmt w:val="bullet"/>
      <w:lvlText w:val="+"/>
      <w:lvlJc w:val="left"/>
      <w:pPr>
        <w:ind w:left="3258" w:hanging="360"/>
      </w:pPr>
      <w:rPr>
        <w:rFonts w:ascii="Times New Roman" w:hAnsi="Times New Roman" w:cs="Times New Roman" w:hint="default"/>
      </w:rPr>
    </w:lvl>
    <w:lvl w:ilvl="5">
      <w:start w:val="1"/>
      <w:numFmt w:val="bullet"/>
      <w:lvlText w:val=""/>
      <w:lvlJc w:val="left"/>
      <w:pPr>
        <w:ind w:left="3978" w:hanging="360"/>
      </w:pPr>
      <w:rPr>
        <w:rFonts w:ascii="Wingdings" w:hAnsi="Wingdings" w:hint="default"/>
      </w:rPr>
    </w:lvl>
    <w:lvl w:ilvl="6">
      <w:start w:val="1"/>
      <w:numFmt w:val="bullet"/>
      <w:lvlText w:val=""/>
      <w:lvlJc w:val="left"/>
      <w:pPr>
        <w:ind w:left="4698" w:hanging="360"/>
      </w:pPr>
      <w:rPr>
        <w:rFonts w:ascii="Symbol" w:hAnsi="Symbol" w:hint="default"/>
      </w:rPr>
    </w:lvl>
    <w:lvl w:ilvl="7">
      <w:start w:val="1"/>
      <w:numFmt w:val="bullet"/>
      <w:lvlText w:val="o"/>
      <w:lvlJc w:val="left"/>
      <w:pPr>
        <w:ind w:left="5418" w:hanging="360"/>
      </w:pPr>
      <w:rPr>
        <w:rFonts w:ascii="Courier New" w:hAnsi="Courier New" w:cs="Courier New" w:hint="default"/>
      </w:rPr>
    </w:lvl>
    <w:lvl w:ilvl="8">
      <w:start w:val="1"/>
      <w:numFmt w:val="bullet"/>
      <w:lvlText w:val=""/>
      <w:lvlJc w:val="left"/>
      <w:pPr>
        <w:ind w:left="6138" w:hanging="360"/>
      </w:pPr>
      <w:rPr>
        <w:rFonts w:ascii="Wingdings" w:hAnsi="Wingdings" w:hint="default"/>
      </w:rPr>
    </w:lvl>
  </w:abstractNum>
  <w:abstractNum w:abstractNumId="48" w15:restartNumberingAfterBreak="0">
    <w:nsid w:val="70681BA7"/>
    <w:multiLevelType w:val="hybridMultilevel"/>
    <w:tmpl w:val="01B26DC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73C230DA"/>
    <w:multiLevelType w:val="multilevel"/>
    <w:tmpl w:val="3D0C88E0"/>
    <w:lvl w:ilvl="0">
      <w:start w:val="1"/>
      <w:numFmt w:val="bullet"/>
      <w:lvlText w:val=""/>
      <w:lvlJc w:val="left"/>
      <w:pPr>
        <w:ind w:left="378" w:hanging="360"/>
      </w:pPr>
      <w:rPr>
        <w:rFonts w:ascii="Wingdings" w:hAnsi="Wingdings" w:hint="default"/>
      </w:rPr>
    </w:lvl>
    <w:lvl w:ilvl="1">
      <w:start w:val="1"/>
      <w:numFmt w:val="bullet"/>
      <w:lvlText w:val=""/>
      <w:lvlJc w:val="left"/>
      <w:pPr>
        <w:ind w:left="1098" w:hanging="360"/>
      </w:pPr>
      <w:rPr>
        <w:rFonts w:ascii="Symbol" w:hAnsi="Symbol" w:hint="default"/>
      </w:rPr>
    </w:lvl>
    <w:lvl w:ilvl="2">
      <w:start w:val="1"/>
      <w:numFmt w:val="bullet"/>
      <w:lvlText w:val="o"/>
      <w:lvlJc w:val="left"/>
      <w:pPr>
        <w:ind w:left="1818" w:hanging="360"/>
      </w:pPr>
      <w:rPr>
        <w:rFonts w:ascii="Courier New" w:hAnsi="Courier New" w:hint="default"/>
      </w:rPr>
    </w:lvl>
    <w:lvl w:ilvl="3">
      <w:start w:val="1"/>
      <w:numFmt w:val="bullet"/>
      <w:lvlText w:val="-"/>
      <w:lvlJc w:val="left"/>
      <w:pPr>
        <w:ind w:left="2538" w:hanging="360"/>
      </w:pPr>
      <w:rPr>
        <w:rFonts w:ascii="Times New Roman" w:hAnsi="Times New Roman" w:cs="Times New Roman" w:hint="default"/>
      </w:rPr>
    </w:lvl>
    <w:lvl w:ilvl="4">
      <w:start w:val="1"/>
      <w:numFmt w:val="bullet"/>
      <w:lvlText w:val="+"/>
      <w:lvlJc w:val="left"/>
      <w:pPr>
        <w:ind w:left="3258" w:hanging="360"/>
      </w:pPr>
      <w:rPr>
        <w:rFonts w:ascii="Times New Roman" w:hAnsi="Times New Roman" w:cs="Times New Roman" w:hint="default"/>
      </w:rPr>
    </w:lvl>
    <w:lvl w:ilvl="5">
      <w:start w:val="1"/>
      <w:numFmt w:val="bullet"/>
      <w:lvlText w:val=""/>
      <w:lvlJc w:val="left"/>
      <w:pPr>
        <w:ind w:left="3978" w:hanging="360"/>
      </w:pPr>
      <w:rPr>
        <w:rFonts w:ascii="Wingdings" w:hAnsi="Wingdings" w:hint="default"/>
      </w:rPr>
    </w:lvl>
    <w:lvl w:ilvl="6">
      <w:start w:val="1"/>
      <w:numFmt w:val="bullet"/>
      <w:lvlText w:val=""/>
      <w:lvlJc w:val="left"/>
      <w:pPr>
        <w:ind w:left="4698" w:hanging="360"/>
      </w:pPr>
      <w:rPr>
        <w:rFonts w:ascii="Symbol" w:hAnsi="Symbol" w:hint="default"/>
      </w:rPr>
    </w:lvl>
    <w:lvl w:ilvl="7">
      <w:start w:val="1"/>
      <w:numFmt w:val="bullet"/>
      <w:lvlText w:val="o"/>
      <w:lvlJc w:val="left"/>
      <w:pPr>
        <w:ind w:left="5418" w:hanging="360"/>
      </w:pPr>
      <w:rPr>
        <w:rFonts w:ascii="Courier New" w:hAnsi="Courier New" w:cs="Courier New" w:hint="default"/>
      </w:rPr>
    </w:lvl>
    <w:lvl w:ilvl="8">
      <w:start w:val="1"/>
      <w:numFmt w:val="bullet"/>
      <w:lvlText w:val=""/>
      <w:lvlJc w:val="left"/>
      <w:pPr>
        <w:ind w:left="6138" w:hanging="360"/>
      </w:pPr>
      <w:rPr>
        <w:rFonts w:ascii="Wingdings" w:hAnsi="Wingdings" w:hint="default"/>
      </w:rPr>
    </w:lvl>
  </w:abstractNum>
  <w:abstractNum w:abstractNumId="50" w15:restartNumberingAfterBreak="0">
    <w:nsid w:val="7AE16BFD"/>
    <w:multiLevelType w:val="hybridMultilevel"/>
    <w:tmpl w:val="533EE21C"/>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B2C203F"/>
    <w:multiLevelType w:val="hybridMultilevel"/>
    <w:tmpl w:val="B2B2D90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B9008EA"/>
    <w:multiLevelType w:val="hybridMultilevel"/>
    <w:tmpl w:val="0C64A5B6"/>
    <w:lvl w:ilvl="0" w:tplc="DF00B518">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C924016"/>
    <w:multiLevelType w:val="multilevel"/>
    <w:tmpl w:val="67A6B334"/>
    <w:lvl w:ilvl="0">
      <w:start w:val="1"/>
      <w:numFmt w:val="decimal"/>
      <w:pStyle w:val="Heading1"/>
      <w:suff w:val="space"/>
      <w:lvlText w:val="Chương %1"/>
      <w:lvlJc w:val="left"/>
      <w:pPr>
        <w:ind w:left="6669" w:hanging="432"/>
      </w:pPr>
      <w:rPr>
        <w:rFonts w:hint="default"/>
        <w:b/>
        <w:bCs/>
        <w:sz w:val="40"/>
        <w:szCs w:val="40"/>
      </w:rPr>
    </w:lvl>
    <w:lvl w:ilvl="1">
      <w:start w:val="1"/>
      <w:numFmt w:val="decimal"/>
      <w:pStyle w:val="Heading2"/>
      <w:lvlText w:val="%1.%2"/>
      <w:lvlJc w:val="left"/>
      <w:pPr>
        <w:tabs>
          <w:tab w:val="num" w:pos="0"/>
        </w:tabs>
        <w:ind w:left="0" w:firstLine="0"/>
      </w:pPr>
      <w:rPr>
        <w:rFonts w:ascii="Times New Roman" w:hAnsi="Times New Roman" w:cs="Times New Roman" w:hint="default"/>
        <w:b/>
        <w:i w:val="0"/>
        <w:sz w:val="26"/>
        <w:szCs w:val="26"/>
      </w:rPr>
    </w:lvl>
    <w:lvl w:ilvl="2">
      <w:start w:val="1"/>
      <w:numFmt w:val="decimal"/>
      <w:pStyle w:val="Heading3"/>
      <w:lvlText w:val="%1.%2.%3"/>
      <w:lvlJc w:val="left"/>
      <w:pPr>
        <w:tabs>
          <w:tab w:val="num" w:pos="4548"/>
        </w:tabs>
        <w:ind w:left="4548" w:hanging="720"/>
      </w:pPr>
      <w:rPr>
        <w:rFonts w:hint="default"/>
        <w:b/>
        <w:bCs w:val="0"/>
        <w:i w:val="0"/>
        <w:iCs w:val="0"/>
        <w:caps w:val="0"/>
        <w:smallCaps w:val="0"/>
        <w:strike w:val="0"/>
        <w:dstrike w:val="0"/>
        <w:noProof w:val="0"/>
        <w:vanish w:val="0"/>
        <w:color w:val="000000"/>
        <w:spacing w:val="0"/>
        <w:kern w:val="0"/>
        <w:position w:val="0"/>
        <w:sz w:val="26"/>
        <w:szCs w:val="26"/>
        <w:u w:val="none"/>
        <w:effect w:val="none"/>
        <w:vertAlign w:val="baseline"/>
        <w:em w:val="none"/>
        <w:specVanish w:val="0"/>
      </w:rPr>
    </w:lvl>
    <w:lvl w:ilvl="3">
      <w:start w:val="1"/>
      <w:numFmt w:val="decimal"/>
      <w:pStyle w:val="Heading4"/>
      <w:suff w:val="space"/>
      <w:lvlText w:val="%1.%2.%3.%4"/>
      <w:lvlJc w:val="left"/>
      <w:pPr>
        <w:ind w:left="284" w:firstLine="0"/>
      </w:pPr>
      <w:rPr>
        <w:rFonts w:hint="default"/>
      </w:rPr>
    </w:lvl>
    <w:lvl w:ilvl="4">
      <w:start w:val="1"/>
      <w:numFmt w:val="decimal"/>
      <w:pStyle w:val="Heading5"/>
      <w:lvlText w:val="%1.%2.%3.%4.%5"/>
      <w:lvlJc w:val="left"/>
      <w:pPr>
        <w:tabs>
          <w:tab w:val="num" w:pos="6537"/>
        </w:tabs>
        <w:ind w:left="6537" w:hanging="1008"/>
      </w:pPr>
      <w:rPr>
        <w:rFonts w:hint="default"/>
      </w:rPr>
    </w:lvl>
    <w:lvl w:ilvl="5">
      <w:start w:val="1"/>
      <w:numFmt w:val="decimal"/>
      <w:pStyle w:val="Heading6"/>
      <w:lvlText w:val="%1.%2.%3.%4.%5.%6"/>
      <w:lvlJc w:val="left"/>
      <w:pPr>
        <w:tabs>
          <w:tab w:val="num" w:pos="370"/>
        </w:tabs>
        <w:ind w:left="370" w:hanging="1152"/>
      </w:pPr>
      <w:rPr>
        <w:rFonts w:hint="default"/>
      </w:rPr>
    </w:lvl>
    <w:lvl w:ilvl="6">
      <w:start w:val="1"/>
      <w:numFmt w:val="decimal"/>
      <w:pStyle w:val="Heading7"/>
      <w:lvlText w:val="%1.%2.%3.%4.%5.%6.%7"/>
      <w:lvlJc w:val="left"/>
      <w:pPr>
        <w:tabs>
          <w:tab w:val="num" w:pos="514"/>
        </w:tabs>
        <w:ind w:left="514" w:hanging="1296"/>
      </w:pPr>
      <w:rPr>
        <w:rFonts w:hint="default"/>
      </w:rPr>
    </w:lvl>
    <w:lvl w:ilvl="7">
      <w:start w:val="1"/>
      <w:numFmt w:val="decimal"/>
      <w:pStyle w:val="Heading8"/>
      <w:lvlText w:val="%1.%2.%3.%4.%5.%6.%7.%8"/>
      <w:lvlJc w:val="left"/>
      <w:pPr>
        <w:tabs>
          <w:tab w:val="num" w:pos="658"/>
        </w:tabs>
        <w:ind w:left="658" w:hanging="1440"/>
      </w:pPr>
      <w:rPr>
        <w:rFonts w:hint="default"/>
      </w:rPr>
    </w:lvl>
    <w:lvl w:ilvl="8">
      <w:start w:val="1"/>
      <w:numFmt w:val="decimal"/>
      <w:pStyle w:val="Heading9"/>
      <w:lvlText w:val="%1.%2.%3.%4.%5.%6.%7.%8.%9"/>
      <w:lvlJc w:val="left"/>
      <w:pPr>
        <w:tabs>
          <w:tab w:val="num" w:pos="802"/>
        </w:tabs>
        <w:ind w:left="802" w:hanging="1584"/>
      </w:pPr>
      <w:rPr>
        <w:rFonts w:hint="default"/>
      </w:rPr>
    </w:lvl>
  </w:abstractNum>
  <w:abstractNum w:abstractNumId="54" w15:restartNumberingAfterBreak="0">
    <w:nsid w:val="7E05513D"/>
    <w:multiLevelType w:val="hybridMultilevel"/>
    <w:tmpl w:val="9132C7C0"/>
    <w:lvl w:ilvl="0" w:tplc="FE6C122E">
      <w:start w:val="2"/>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3"/>
  </w:num>
  <w:num w:numId="2">
    <w:abstractNumId w:val="14"/>
  </w:num>
  <w:num w:numId="3">
    <w:abstractNumId w:val="37"/>
  </w:num>
  <w:num w:numId="4">
    <w:abstractNumId w:val="13"/>
  </w:num>
  <w:num w:numId="5">
    <w:abstractNumId w:val="49"/>
  </w:num>
  <w:num w:numId="6">
    <w:abstractNumId w:val="45"/>
  </w:num>
  <w:num w:numId="7">
    <w:abstractNumId w:val="48"/>
  </w:num>
  <w:num w:numId="8">
    <w:abstractNumId w:val="39"/>
  </w:num>
  <w:num w:numId="9">
    <w:abstractNumId w:val="42"/>
  </w:num>
  <w:num w:numId="10">
    <w:abstractNumId w:val="28"/>
  </w:num>
  <w:num w:numId="11">
    <w:abstractNumId w:val="6"/>
  </w:num>
  <w:num w:numId="12">
    <w:abstractNumId w:val="41"/>
  </w:num>
  <w:num w:numId="13">
    <w:abstractNumId w:val="0"/>
  </w:num>
  <w:num w:numId="14">
    <w:abstractNumId w:val="35"/>
  </w:num>
  <w:num w:numId="15">
    <w:abstractNumId w:val="40"/>
  </w:num>
  <w:num w:numId="16">
    <w:abstractNumId w:val="30"/>
  </w:num>
  <w:num w:numId="17">
    <w:abstractNumId w:val="4"/>
  </w:num>
  <w:num w:numId="18">
    <w:abstractNumId w:val="20"/>
  </w:num>
  <w:num w:numId="19">
    <w:abstractNumId w:val="31"/>
  </w:num>
  <w:num w:numId="20">
    <w:abstractNumId w:val="25"/>
  </w:num>
  <w:num w:numId="21">
    <w:abstractNumId w:val="18"/>
  </w:num>
  <w:num w:numId="22">
    <w:abstractNumId w:val="8"/>
  </w:num>
  <w:num w:numId="23">
    <w:abstractNumId w:val="27"/>
  </w:num>
  <w:num w:numId="24">
    <w:abstractNumId w:val="36"/>
  </w:num>
  <w:num w:numId="25">
    <w:abstractNumId w:val="50"/>
  </w:num>
  <w:num w:numId="26">
    <w:abstractNumId w:val="43"/>
  </w:num>
  <w:num w:numId="27">
    <w:abstractNumId w:val="46"/>
  </w:num>
  <w:num w:numId="28">
    <w:abstractNumId w:val="51"/>
  </w:num>
  <w:num w:numId="29">
    <w:abstractNumId w:val="10"/>
  </w:num>
  <w:num w:numId="30">
    <w:abstractNumId w:val="29"/>
  </w:num>
  <w:num w:numId="31">
    <w:abstractNumId w:val="33"/>
  </w:num>
  <w:num w:numId="32">
    <w:abstractNumId w:val="23"/>
  </w:num>
  <w:num w:numId="33">
    <w:abstractNumId w:val="22"/>
  </w:num>
  <w:num w:numId="34">
    <w:abstractNumId w:val="52"/>
  </w:num>
  <w:num w:numId="35">
    <w:abstractNumId w:val="54"/>
  </w:num>
  <w:num w:numId="36">
    <w:abstractNumId w:val="16"/>
  </w:num>
  <w:num w:numId="37">
    <w:abstractNumId w:val="2"/>
  </w:num>
  <w:num w:numId="38">
    <w:abstractNumId w:val="26"/>
  </w:num>
  <w:num w:numId="39">
    <w:abstractNumId w:val="19"/>
  </w:num>
  <w:num w:numId="40">
    <w:abstractNumId w:val="38"/>
  </w:num>
  <w:num w:numId="41">
    <w:abstractNumId w:val="17"/>
  </w:num>
  <w:num w:numId="42">
    <w:abstractNumId w:val="7"/>
  </w:num>
  <w:num w:numId="43">
    <w:abstractNumId w:val="47"/>
  </w:num>
  <w:num w:numId="44">
    <w:abstractNumId w:val="32"/>
  </w:num>
  <w:num w:numId="45">
    <w:abstractNumId w:val="9"/>
  </w:num>
  <w:num w:numId="46">
    <w:abstractNumId w:val="3"/>
  </w:num>
  <w:num w:numId="47">
    <w:abstractNumId w:val="24"/>
  </w:num>
  <w:num w:numId="48">
    <w:abstractNumId w:val="15"/>
  </w:num>
  <w:num w:numId="49">
    <w:abstractNumId w:val="11"/>
  </w:num>
  <w:num w:numId="50">
    <w:abstractNumId w:val="44"/>
  </w:num>
  <w:num w:numId="51">
    <w:abstractNumId w:val="1"/>
  </w:num>
  <w:num w:numId="52">
    <w:abstractNumId w:val="5"/>
  </w:num>
  <w:num w:numId="53">
    <w:abstractNumId w:val="34"/>
  </w:num>
  <w:num w:numId="54">
    <w:abstractNumId w:val="12"/>
  </w:num>
  <w:num w:numId="55">
    <w:abstractNumId w:val="21"/>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64" w:dllVersion="131078" w:nlCheck="1" w:checkStyle="0"/>
  <w:activeWritingStyle w:appName="MSWord" w:lang="fr-FR" w:vendorID="64" w:dllVersion="131078" w:nlCheck="1" w:checkStyle="1"/>
  <w:activeWritingStyle w:appName="MSWord" w:lang="en-GB"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3B2E"/>
    <w:rsid w:val="00000018"/>
    <w:rsid w:val="00000985"/>
    <w:rsid w:val="000010C0"/>
    <w:rsid w:val="00003199"/>
    <w:rsid w:val="00003883"/>
    <w:rsid w:val="00005713"/>
    <w:rsid w:val="000075DF"/>
    <w:rsid w:val="000118CB"/>
    <w:rsid w:val="0001198C"/>
    <w:rsid w:val="00013565"/>
    <w:rsid w:val="00014F72"/>
    <w:rsid w:val="00016795"/>
    <w:rsid w:val="0001746E"/>
    <w:rsid w:val="00020CDB"/>
    <w:rsid w:val="00027396"/>
    <w:rsid w:val="00030AAE"/>
    <w:rsid w:val="00030DB7"/>
    <w:rsid w:val="00030E8F"/>
    <w:rsid w:val="000311C3"/>
    <w:rsid w:val="0003365F"/>
    <w:rsid w:val="00034D65"/>
    <w:rsid w:val="0003597A"/>
    <w:rsid w:val="00037A6F"/>
    <w:rsid w:val="00037F9D"/>
    <w:rsid w:val="00040376"/>
    <w:rsid w:val="000405DF"/>
    <w:rsid w:val="00040A4D"/>
    <w:rsid w:val="00041B17"/>
    <w:rsid w:val="00044E16"/>
    <w:rsid w:val="00047AF1"/>
    <w:rsid w:val="00050FE7"/>
    <w:rsid w:val="00051D3B"/>
    <w:rsid w:val="0005631A"/>
    <w:rsid w:val="000567C2"/>
    <w:rsid w:val="00056C69"/>
    <w:rsid w:val="000575F2"/>
    <w:rsid w:val="0007315E"/>
    <w:rsid w:val="0007393C"/>
    <w:rsid w:val="00081888"/>
    <w:rsid w:val="0008448D"/>
    <w:rsid w:val="00084525"/>
    <w:rsid w:val="0008542F"/>
    <w:rsid w:val="00087983"/>
    <w:rsid w:val="00090FE8"/>
    <w:rsid w:val="00091572"/>
    <w:rsid w:val="00093D4D"/>
    <w:rsid w:val="00094375"/>
    <w:rsid w:val="00095B90"/>
    <w:rsid w:val="00095F97"/>
    <w:rsid w:val="00096709"/>
    <w:rsid w:val="000A1A51"/>
    <w:rsid w:val="000A53B2"/>
    <w:rsid w:val="000A6156"/>
    <w:rsid w:val="000A6567"/>
    <w:rsid w:val="000A77E6"/>
    <w:rsid w:val="000B11B8"/>
    <w:rsid w:val="000B2FC2"/>
    <w:rsid w:val="000B3846"/>
    <w:rsid w:val="000B3899"/>
    <w:rsid w:val="000B406D"/>
    <w:rsid w:val="000B451B"/>
    <w:rsid w:val="000B4E29"/>
    <w:rsid w:val="000B60E8"/>
    <w:rsid w:val="000B7DF8"/>
    <w:rsid w:val="000C26D9"/>
    <w:rsid w:val="000C415A"/>
    <w:rsid w:val="000C6992"/>
    <w:rsid w:val="000D11D7"/>
    <w:rsid w:val="000D146A"/>
    <w:rsid w:val="000D44C5"/>
    <w:rsid w:val="000E0CF9"/>
    <w:rsid w:val="000E11F3"/>
    <w:rsid w:val="000E5048"/>
    <w:rsid w:val="000F1B3B"/>
    <w:rsid w:val="000F2403"/>
    <w:rsid w:val="000F2496"/>
    <w:rsid w:val="0010066C"/>
    <w:rsid w:val="001010B1"/>
    <w:rsid w:val="00101F7B"/>
    <w:rsid w:val="00103DE2"/>
    <w:rsid w:val="00105C2C"/>
    <w:rsid w:val="00111500"/>
    <w:rsid w:val="001128B5"/>
    <w:rsid w:val="00114A2A"/>
    <w:rsid w:val="001152D2"/>
    <w:rsid w:val="00116914"/>
    <w:rsid w:val="00116AA1"/>
    <w:rsid w:val="00117A59"/>
    <w:rsid w:val="00124EE1"/>
    <w:rsid w:val="00130C19"/>
    <w:rsid w:val="00131466"/>
    <w:rsid w:val="00132172"/>
    <w:rsid w:val="001365A7"/>
    <w:rsid w:val="00137D37"/>
    <w:rsid w:val="001400CC"/>
    <w:rsid w:val="00140228"/>
    <w:rsid w:val="0014184A"/>
    <w:rsid w:val="00142702"/>
    <w:rsid w:val="00146001"/>
    <w:rsid w:val="0014728C"/>
    <w:rsid w:val="00147A93"/>
    <w:rsid w:val="001521CB"/>
    <w:rsid w:val="00153C34"/>
    <w:rsid w:val="00155C15"/>
    <w:rsid w:val="00163899"/>
    <w:rsid w:val="00163B41"/>
    <w:rsid w:val="00167F1B"/>
    <w:rsid w:val="00171C61"/>
    <w:rsid w:val="00171E2B"/>
    <w:rsid w:val="001727F5"/>
    <w:rsid w:val="00176B5D"/>
    <w:rsid w:val="001817F0"/>
    <w:rsid w:val="00181BB4"/>
    <w:rsid w:val="0018452E"/>
    <w:rsid w:val="001864D4"/>
    <w:rsid w:val="001875F0"/>
    <w:rsid w:val="00190DF1"/>
    <w:rsid w:val="00196B7A"/>
    <w:rsid w:val="001A00AB"/>
    <w:rsid w:val="001A0162"/>
    <w:rsid w:val="001A088C"/>
    <w:rsid w:val="001A5B41"/>
    <w:rsid w:val="001A634E"/>
    <w:rsid w:val="001B1A02"/>
    <w:rsid w:val="001B310B"/>
    <w:rsid w:val="001B5242"/>
    <w:rsid w:val="001B6C9C"/>
    <w:rsid w:val="001C0CA4"/>
    <w:rsid w:val="001C0E3B"/>
    <w:rsid w:val="001C160D"/>
    <w:rsid w:val="001C1B68"/>
    <w:rsid w:val="001C3483"/>
    <w:rsid w:val="001C4086"/>
    <w:rsid w:val="001C428D"/>
    <w:rsid w:val="001C516F"/>
    <w:rsid w:val="001C5461"/>
    <w:rsid w:val="001C7450"/>
    <w:rsid w:val="001C75FD"/>
    <w:rsid w:val="001D08E9"/>
    <w:rsid w:val="001D5382"/>
    <w:rsid w:val="001D781F"/>
    <w:rsid w:val="001E0916"/>
    <w:rsid w:val="001E3F39"/>
    <w:rsid w:val="001F0C10"/>
    <w:rsid w:val="001F251B"/>
    <w:rsid w:val="001F2724"/>
    <w:rsid w:val="00206575"/>
    <w:rsid w:val="00206D1C"/>
    <w:rsid w:val="00212973"/>
    <w:rsid w:val="0021413F"/>
    <w:rsid w:val="00216D72"/>
    <w:rsid w:val="0022093E"/>
    <w:rsid w:val="00223316"/>
    <w:rsid w:val="00224574"/>
    <w:rsid w:val="00235224"/>
    <w:rsid w:val="00236716"/>
    <w:rsid w:val="00241026"/>
    <w:rsid w:val="0024118D"/>
    <w:rsid w:val="002479C5"/>
    <w:rsid w:val="002513FB"/>
    <w:rsid w:val="00252C00"/>
    <w:rsid w:val="002540D5"/>
    <w:rsid w:val="00254A69"/>
    <w:rsid w:val="00254CD1"/>
    <w:rsid w:val="002554B3"/>
    <w:rsid w:val="00256A2A"/>
    <w:rsid w:val="002576BE"/>
    <w:rsid w:val="00262398"/>
    <w:rsid w:val="00262A0D"/>
    <w:rsid w:val="0026486E"/>
    <w:rsid w:val="00265F56"/>
    <w:rsid w:val="00270739"/>
    <w:rsid w:val="00271521"/>
    <w:rsid w:val="00276A22"/>
    <w:rsid w:val="00277E7D"/>
    <w:rsid w:val="00280AC8"/>
    <w:rsid w:val="00281563"/>
    <w:rsid w:val="0028178F"/>
    <w:rsid w:val="0028244B"/>
    <w:rsid w:val="00283989"/>
    <w:rsid w:val="00283C8D"/>
    <w:rsid w:val="002845B4"/>
    <w:rsid w:val="002861D9"/>
    <w:rsid w:val="002904A8"/>
    <w:rsid w:val="002905FE"/>
    <w:rsid w:val="00291AA0"/>
    <w:rsid w:val="00291CFC"/>
    <w:rsid w:val="0029489D"/>
    <w:rsid w:val="00294CFA"/>
    <w:rsid w:val="00295D00"/>
    <w:rsid w:val="00296E52"/>
    <w:rsid w:val="002A32B2"/>
    <w:rsid w:val="002A4322"/>
    <w:rsid w:val="002B04AC"/>
    <w:rsid w:val="002B185E"/>
    <w:rsid w:val="002B1CEC"/>
    <w:rsid w:val="002B3216"/>
    <w:rsid w:val="002B3AEE"/>
    <w:rsid w:val="002B4B7D"/>
    <w:rsid w:val="002B59A1"/>
    <w:rsid w:val="002B5B94"/>
    <w:rsid w:val="002B78EC"/>
    <w:rsid w:val="002C103A"/>
    <w:rsid w:val="002C19A7"/>
    <w:rsid w:val="002C2350"/>
    <w:rsid w:val="002C4F55"/>
    <w:rsid w:val="002D0A5C"/>
    <w:rsid w:val="002D10DA"/>
    <w:rsid w:val="002D1207"/>
    <w:rsid w:val="002D26EB"/>
    <w:rsid w:val="002D317C"/>
    <w:rsid w:val="002D45B2"/>
    <w:rsid w:val="002D50E9"/>
    <w:rsid w:val="002D535B"/>
    <w:rsid w:val="002E3AA1"/>
    <w:rsid w:val="002E3EB6"/>
    <w:rsid w:val="002E45FE"/>
    <w:rsid w:val="002E4D98"/>
    <w:rsid w:val="002E4FCA"/>
    <w:rsid w:val="002E651B"/>
    <w:rsid w:val="002E7ED3"/>
    <w:rsid w:val="002F354D"/>
    <w:rsid w:val="002F4A85"/>
    <w:rsid w:val="002F7776"/>
    <w:rsid w:val="002F7B21"/>
    <w:rsid w:val="003013D8"/>
    <w:rsid w:val="0030704F"/>
    <w:rsid w:val="00310633"/>
    <w:rsid w:val="003120D7"/>
    <w:rsid w:val="003139C1"/>
    <w:rsid w:val="00314DD1"/>
    <w:rsid w:val="00320F39"/>
    <w:rsid w:val="00322061"/>
    <w:rsid w:val="0032234E"/>
    <w:rsid w:val="00326F8B"/>
    <w:rsid w:val="0033132F"/>
    <w:rsid w:val="0033237F"/>
    <w:rsid w:val="00332F1F"/>
    <w:rsid w:val="00335F21"/>
    <w:rsid w:val="0034181E"/>
    <w:rsid w:val="00347200"/>
    <w:rsid w:val="0035080C"/>
    <w:rsid w:val="00350FE0"/>
    <w:rsid w:val="0035148F"/>
    <w:rsid w:val="00352077"/>
    <w:rsid w:val="0035467B"/>
    <w:rsid w:val="0036341F"/>
    <w:rsid w:val="0036487E"/>
    <w:rsid w:val="003662F8"/>
    <w:rsid w:val="003674A1"/>
    <w:rsid w:val="00367D28"/>
    <w:rsid w:val="00371415"/>
    <w:rsid w:val="003733BD"/>
    <w:rsid w:val="00374E8D"/>
    <w:rsid w:val="00374F4F"/>
    <w:rsid w:val="00376741"/>
    <w:rsid w:val="003817FA"/>
    <w:rsid w:val="003822BD"/>
    <w:rsid w:val="00382A47"/>
    <w:rsid w:val="00384194"/>
    <w:rsid w:val="00384C1F"/>
    <w:rsid w:val="00391461"/>
    <w:rsid w:val="00393049"/>
    <w:rsid w:val="00394CAA"/>
    <w:rsid w:val="00396C5A"/>
    <w:rsid w:val="00396FC5"/>
    <w:rsid w:val="003A0A9D"/>
    <w:rsid w:val="003A0CF4"/>
    <w:rsid w:val="003A1C13"/>
    <w:rsid w:val="003A1DE8"/>
    <w:rsid w:val="003A5EE6"/>
    <w:rsid w:val="003B3562"/>
    <w:rsid w:val="003B3C1C"/>
    <w:rsid w:val="003B4624"/>
    <w:rsid w:val="003C26D9"/>
    <w:rsid w:val="003C31AA"/>
    <w:rsid w:val="003C5639"/>
    <w:rsid w:val="003C78B2"/>
    <w:rsid w:val="003D01CF"/>
    <w:rsid w:val="003D44FC"/>
    <w:rsid w:val="003D61F4"/>
    <w:rsid w:val="003D68ED"/>
    <w:rsid w:val="003D6CD3"/>
    <w:rsid w:val="003E1842"/>
    <w:rsid w:val="003E1D8E"/>
    <w:rsid w:val="003E1E23"/>
    <w:rsid w:val="003E38CA"/>
    <w:rsid w:val="003E6035"/>
    <w:rsid w:val="003F3D1F"/>
    <w:rsid w:val="003F4728"/>
    <w:rsid w:val="003F5156"/>
    <w:rsid w:val="00400548"/>
    <w:rsid w:val="00401F0B"/>
    <w:rsid w:val="0040201D"/>
    <w:rsid w:val="004039E1"/>
    <w:rsid w:val="00404436"/>
    <w:rsid w:val="004063A6"/>
    <w:rsid w:val="00407143"/>
    <w:rsid w:val="00407D17"/>
    <w:rsid w:val="00410092"/>
    <w:rsid w:val="00410A54"/>
    <w:rsid w:val="004140DC"/>
    <w:rsid w:val="00414DDA"/>
    <w:rsid w:val="00416BE6"/>
    <w:rsid w:val="00420A38"/>
    <w:rsid w:val="00427406"/>
    <w:rsid w:val="00431DAA"/>
    <w:rsid w:val="00432AD4"/>
    <w:rsid w:val="0043400C"/>
    <w:rsid w:val="004344FB"/>
    <w:rsid w:val="0043651B"/>
    <w:rsid w:val="00436913"/>
    <w:rsid w:val="00443F18"/>
    <w:rsid w:val="00444F8C"/>
    <w:rsid w:val="0045457D"/>
    <w:rsid w:val="00456A4C"/>
    <w:rsid w:val="00460FE1"/>
    <w:rsid w:val="00461A43"/>
    <w:rsid w:val="00462023"/>
    <w:rsid w:val="00462EDE"/>
    <w:rsid w:val="00464695"/>
    <w:rsid w:val="00466B6C"/>
    <w:rsid w:val="00467094"/>
    <w:rsid w:val="004723BA"/>
    <w:rsid w:val="00472ADD"/>
    <w:rsid w:val="0047332E"/>
    <w:rsid w:val="00477850"/>
    <w:rsid w:val="0048082C"/>
    <w:rsid w:val="0048403E"/>
    <w:rsid w:val="00484226"/>
    <w:rsid w:val="0049048D"/>
    <w:rsid w:val="00490DF9"/>
    <w:rsid w:val="00492FAA"/>
    <w:rsid w:val="00494C0C"/>
    <w:rsid w:val="00496130"/>
    <w:rsid w:val="004A0CE2"/>
    <w:rsid w:val="004A1047"/>
    <w:rsid w:val="004A266E"/>
    <w:rsid w:val="004A37AE"/>
    <w:rsid w:val="004A4D77"/>
    <w:rsid w:val="004B4D7A"/>
    <w:rsid w:val="004B6C3B"/>
    <w:rsid w:val="004B76D4"/>
    <w:rsid w:val="004C00C3"/>
    <w:rsid w:val="004C10C9"/>
    <w:rsid w:val="004C3A30"/>
    <w:rsid w:val="004C44DC"/>
    <w:rsid w:val="004C5D36"/>
    <w:rsid w:val="004C756E"/>
    <w:rsid w:val="004D2156"/>
    <w:rsid w:val="004D4542"/>
    <w:rsid w:val="004D5C93"/>
    <w:rsid w:val="004E4B23"/>
    <w:rsid w:val="004E7C46"/>
    <w:rsid w:val="004F117F"/>
    <w:rsid w:val="004F28A4"/>
    <w:rsid w:val="004F76E0"/>
    <w:rsid w:val="00511DA0"/>
    <w:rsid w:val="0051362E"/>
    <w:rsid w:val="00514E88"/>
    <w:rsid w:val="0052512B"/>
    <w:rsid w:val="00530E43"/>
    <w:rsid w:val="00532C80"/>
    <w:rsid w:val="00534B55"/>
    <w:rsid w:val="00537129"/>
    <w:rsid w:val="0053715B"/>
    <w:rsid w:val="005406D5"/>
    <w:rsid w:val="00546986"/>
    <w:rsid w:val="005600DD"/>
    <w:rsid w:val="00564C3B"/>
    <w:rsid w:val="00565643"/>
    <w:rsid w:val="00567C4F"/>
    <w:rsid w:val="0057144A"/>
    <w:rsid w:val="00575B5E"/>
    <w:rsid w:val="00581232"/>
    <w:rsid w:val="00582FEF"/>
    <w:rsid w:val="00584A7D"/>
    <w:rsid w:val="005876FB"/>
    <w:rsid w:val="00592932"/>
    <w:rsid w:val="00593AE2"/>
    <w:rsid w:val="005950CF"/>
    <w:rsid w:val="00596C22"/>
    <w:rsid w:val="005973C0"/>
    <w:rsid w:val="005A7B29"/>
    <w:rsid w:val="005B65C0"/>
    <w:rsid w:val="005C00FA"/>
    <w:rsid w:val="005C2910"/>
    <w:rsid w:val="005C44B9"/>
    <w:rsid w:val="005C695C"/>
    <w:rsid w:val="005D58DB"/>
    <w:rsid w:val="005D6004"/>
    <w:rsid w:val="005D605F"/>
    <w:rsid w:val="005D791B"/>
    <w:rsid w:val="005E12FB"/>
    <w:rsid w:val="005E3DD9"/>
    <w:rsid w:val="005E3DFB"/>
    <w:rsid w:val="005F101C"/>
    <w:rsid w:val="005F3C98"/>
    <w:rsid w:val="005F3FD4"/>
    <w:rsid w:val="005F4507"/>
    <w:rsid w:val="005F522E"/>
    <w:rsid w:val="005F5617"/>
    <w:rsid w:val="005F6ABC"/>
    <w:rsid w:val="00601389"/>
    <w:rsid w:val="00601F60"/>
    <w:rsid w:val="0060623F"/>
    <w:rsid w:val="00610DAB"/>
    <w:rsid w:val="0061259E"/>
    <w:rsid w:val="00613BF2"/>
    <w:rsid w:val="0061570C"/>
    <w:rsid w:val="00616F2C"/>
    <w:rsid w:val="00622E68"/>
    <w:rsid w:val="006266AA"/>
    <w:rsid w:val="0062710B"/>
    <w:rsid w:val="00630349"/>
    <w:rsid w:val="0063366A"/>
    <w:rsid w:val="00633B37"/>
    <w:rsid w:val="00633E11"/>
    <w:rsid w:val="00634612"/>
    <w:rsid w:val="00642DD8"/>
    <w:rsid w:val="00643E06"/>
    <w:rsid w:val="00645489"/>
    <w:rsid w:val="00651510"/>
    <w:rsid w:val="00653EBF"/>
    <w:rsid w:val="00657B4E"/>
    <w:rsid w:val="00657DEC"/>
    <w:rsid w:val="006666AE"/>
    <w:rsid w:val="006829B6"/>
    <w:rsid w:val="00683B76"/>
    <w:rsid w:val="0069387E"/>
    <w:rsid w:val="00694150"/>
    <w:rsid w:val="006951A6"/>
    <w:rsid w:val="00697E2F"/>
    <w:rsid w:val="006A19E9"/>
    <w:rsid w:val="006A2777"/>
    <w:rsid w:val="006A32F5"/>
    <w:rsid w:val="006A6128"/>
    <w:rsid w:val="006A758C"/>
    <w:rsid w:val="006A7E3E"/>
    <w:rsid w:val="006B0663"/>
    <w:rsid w:val="006B1B15"/>
    <w:rsid w:val="006B27EF"/>
    <w:rsid w:val="006B3A8E"/>
    <w:rsid w:val="006B6462"/>
    <w:rsid w:val="006C1BBD"/>
    <w:rsid w:val="006C1F91"/>
    <w:rsid w:val="006C5D56"/>
    <w:rsid w:val="006C6389"/>
    <w:rsid w:val="006D2079"/>
    <w:rsid w:val="006E0A70"/>
    <w:rsid w:val="006E3430"/>
    <w:rsid w:val="006E3E6A"/>
    <w:rsid w:val="006E42F2"/>
    <w:rsid w:val="006E6298"/>
    <w:rsid w:val="006E6684"/>
    <w:rsid w:val="006E7725"/>
    <w:rsid w:val="006E7D90"/>
    <w:rsid w:val="006F32C0"/>
    <w:rsid w:val="006F74F9"/>
    <w:rsid w:val="0070762F"/>
    <w:rsid w:val="00710E0B"/>
    <w:rsid w:val="00713789"/>
    <w:rsid w:val="0072043E"/>
    <w:rsid w:val="00721297"/>
    <w:rsid w:val="00721F91"/>
    <w:rsid w:val="00722501"/>
    <w:rsid w:val="00723251"/>
    <w:rsid w:val="007233EA"/>
    <w:rsid w:val="00723BF6"/>
    <w:rsid w:val="00726D5B"/>
    <w:rsid w:val="007358B3"/>
    <w:rsid w:val="00736E2E"/>
    <w:rsid w:val="00737074"/>
    <w:rsid w:val="00740EC2"/>
    <w:rsid w:val="00741533"/>
    <w:rsid w:val="007421E8"/>
    <w:rsid w:val="007449BC"/>
    <w:rsid w:val="0074678E"/>
    <w:rsid w:val="00746EA2"/>
    <w:rsid w:val="0074789C"/>
    <w:rsid w:val="007512CE"/>
    <w:rsid w:val="00751B6B"/>
    <w:rsid w:val="00752585"/>
    <w:rsid w:val="00757C71"/>
    <w:rsid w:val="007615DF"/>
    <w:rsid w:val="0076354D"/>
    <w:rsid w:val="0076383D"/>
    <w:rsid w:val="007642CB"/>
    <w:rsid w:val="00765CC1"/>
    <w:rsid w:val="00776AEE"/>
    <w:rsid w:val="00782D6D"/>
    <w:rsid w:val="007848C0"/>
    <w:rsid w:val="007851CA"/>
    <w:rsid w:val="00787C81"/>
    <w:rsid w:val="00791C72"/>
    <w:rsid w:val="00792E6F"/>
    <w:rsid w:val="00794BBD"/>
    <w:rsid w:val="007A1603"/>
    <w:rsid w:val="007A66C4"/>
    <w:rsid w:val="007A73FA"/>
    <w:rsid w:val="007B1624"/>
    <w:rsid w:val="007B197B"/>
    <w:rsid w:val="007B3179"/>
    <w:rsid w:val="007B7E8A"/>
    <w:rsid w:val="007C1C85"/>
    <w:rsid w:val="007C24CD"/>
    <w:rsid w:val="007C3C70"/>
    <w:rsid w:val="007C77F2"/>
    <w:rsid w:val="007D21A0"/>
    <w:rsid w:val="007D29D9"/>
    <w:rsid w:val="007D567C"/>
    <w:rsid w:val="007D5B48"/>
    <w:rsid w:val="007D5EC3"/>
    <w:rsid w:val="007E1DCE"/>
    <w:rsid w:val="007E2D56"/>
    <w:rsid w:val="007E628A"/>
    <w:rsid w:val="007E76C3"/>
    <w:rsid w:val="007E7D75"/>
    <w:rsid w:val="007F1E3E"/>
    <w:rsid w:val="007F20AF"/>
    <w:rsid w:val="007F48AE"/>
    <w:rsid w:val="007F598D"/>
    <w:rsid w:val="007F5AAD"/>
    <w:rsid w:val="007F6CBE"/>
    <w:rsid w:val="008000E5"/>
    <w:rsid w:val="008000F3"/>
    <w:rsid w:val="00801356"/>
    <w:rsid w:val="00802B66"/>
    <w:rsid w:val="008038B4"/>
    <w:rsid w:val="00803B39"/>
    <w:rsid w:val="00804156"/>
    <w:rsid w:val="00805AA8"/>
    <w:rsid w:val="00807879"/>
    <w:rsid w:val="00810D31"/>
    <w:rsid w:val="00822DDC"/>
    <w:rsid w:val="00823647"/>
    <w:rsid w:val="00823A6D"/>
    <w:rsid w:val="008259CA"/>
    <w:rsid w:val="00827EE6"/>
    <w:rsid w:val="00827F08"/>
    <w:rsid w:val="008316BD"/>
    <w:rsid w:val="00831915"/>
    <w:rsid w:val="00831D88"/>
    <w:rsid w:val="008400B4"/>
    <w:rsid w:val="0084176B"/>
    <w:rsid w:val="00843894"/>
    <w:rsid w:val="00843919"/>
    <w:rsid w:val="00851420"/>
    <w:rsid w:val="00851B2C"/>
    <w:rsid w:val="0085523F"/>
    <w:rsid w:val="008574FD"/>
    <w:rsid w:val="0086200F"/>
    <w:rsid w:val="0086447F"/>
    <w:rsid w:val="0086736B"/>
    <w:rsid w:val="008673F8"/>
    <w:rsid w:val="0087289E"/>
    <w:rsid w:val="00873591"/>
    <w:rsid w:val="00873B95"/>
    <w:rsid w:val="008755ED"/>
    <w:rsid w:val="008773A7"/>
    <w:rsid w:val="00877A4E"/>
    <w:rsid w:val="0088299B"/>
    <w:rsid w:val="00883137"/>
    <w:rsid w:val="00887BF2"/>
    <w:rsid w:val="0089394D"/>
    <w:rsid w:val="00893C42"/>
    <w:rsid w:val="00893EBA"/>
    <w:rsid w:val="00896284"/>
    <w:rsid w:val="0089668C"/>
    <w:rsid w:val="008A03AA"/>
    <w:rsid w:val="008A0D5F"/>
    <w:rsid w:val="008B0C5F"/>
    <w:rsid w:val="008B2306"/>
    <w:rsid w:val="008B567F"/>
    <w:rsid w:val="008B5D9B"/>
    <w:rsid w:val="008B6D05"/>
    <w:rsid w:val="008B7851"/>
    <w:rsid w:val="008C150C"/>
    <w:rsid w:val="008C2151"/>
    <w:rsid w:val="008C2A2F"/>
    <w:rsid w:val="008C321C"/>
    <w:rsid w:val="008C55F5"/>
    <w:rsid w:val="008C6AA7"/>
    <w:rsid w:val="008D1F79"/>
    <w:rsid w:val="008D3970"/>
    <w:rsid w:val="008D530C"/>
    <w:rsid w:val="008E2956"/>
    <w:rsid w:val="008E2F68"/>
    <w:rsid w:val="008E4C0A"/>
    <w:rsid w:val="008E61F7"/>
    <w:rsid w:val="008E6AD3"/>
    <w:rsid w:val="008E784D"/>
    <w:rsid w:val="008F1003"/>
    <w:rsid w:val="008F1BE7"/>
    <w:rsid w:val="008F3212"/>
    <w:rsid w:val="008F4922"/>
    <w:rsid w:val="008F73DE"/>
    <w:rsid w:val="00901E42"/>
    <w:rsid w:val="00905392"/>
    <w:rsid w:val="00905AD3"/>
    <w:rsid w:val="0091085D"/>
    <w:rsid w:val="009127F2"/>
    <w:rsid w:val="00920540"/>
    <w:rsid w:val="009207EA"/>
    <w:rsid w:val="0092252B"/>
    <w:rsid w:val="009258A0"/>
    <w:rsid w:val="00930317"/>
    <w:rsid w:val="00931DB0"/>
    <w:rsid w:val="00932BFA"/>
    <w:rsid w:val="00935675"/>
    <w:rsid w:val="0093632F"/>
    <w:rsid w:val="009402E6"/>
    <w:rsid w:val="00944527"/>
    <w:rsid w:val="00945185"/>
    <w:rsid w:val="009520EE"/>
    <w:rsid w:val="009562DC"/>
    <w:rsid w:val="00956DFE"/>
    <w:rsid w:val="00960F97"/>
    <w:rsid w:val="00963A35"/>
    <w:rsid w:val="00963AD8"/>
    <w:rsid w:val="00963C9D"/>
    <w:rsid w:val="00965DA8"/>
    <w:rsid w:val="0097071C"/>
    <w:rsid w:val="00972351"/>
    <w:rsid w:val="0097316C"/>
    <w:rsid w:val="00974BFA"/>
    <w:rsid w:val="009757B5"/>
    <w:rsid w:val="00977593"/>
    <w:rsid w:val="00981869"/>
    <w:rsid w:val="00983B7E"/>
    <w:rsid w:val="00983D78"/>
    <w:rsid w:val="00990368"/>
    <w:rsid w:val="00992BD4"/>
    <w:rsid w:val="009A1DEF"/>
    <w:rsid w:val="009A2B90"/>
    <w:rsid w:val="009A468F"/>
    <w:rsid w:val="009A47CF"/>
    <w:rsid w:val="009B0312"/>
    <w:rsid w:val="009B1FB9"/>
    <w:rsid w:val="009B2E0E"/>
    <w:rsid w:val="009B6D95"/>
    <w:rsid w:val="009C1F79"/>
    <w:rsid w:val="009C36FA"/>
    <w:rsid w:val="009C6296"/>
    <w:rsid w:val="009C6C04"/>
    <w:rsid w:val="009C774D"/>
    <w:rsid w:val="009D1352"/>
    <w:rsid w:val="009D47E4"/>
    <w:rsid w:val="009D59DF"/>
    <w:rsid w:val="009D65B8"/>
    <w:rsid w:val="009D7B7B"/>
    <w:rsid w:val="009E1087"/>
    <w:rsid w:val="009E35B1"/>
    <w:rsid w:val="009E40DA"/>
    <w:rsid w:val="009E5070"/>
    <w:rsid w:val="009E5076"/>
    <w:rsid w:val="009E6594"/>
    <w:rsid w:val="009F06EF"/>
    <w:rsid w:val="009F1D5A"/>
    <w:rsid w:val="009F32FD"/>
    <w:rsid w:val="009F6080"/>
    <w:rsid w:val="00A00124"/>
    <w:rsid w:val="00A006F7"/>
    <w:rsid w:val="00A00892"/>
    <w:rsid w:val="00A016FD"/>
    <w:rsid w:val="00A034D5"/>
    <w:rsid w:val="00A13C53"/>
    <w:rsid w:val="00A20B6F"/>
    <w:rsid w:val="00A22815"/>
    <w:rsid w:val="00A231ED"/>
    <w:rsid w:val="00A23D77"/>
    <w:rsid w:val="00A3059E"/>
    <w:rsid w:val="00A3221F"/>
    <w:rsid w:val="00A33B2E"/>
    <w:rsid w:val="00A3404B"/>
    <w:rsid w:val="00A3627E"/>
    <w:rsid w:val="00A40ED3"/>
    <w:rsid w:val="00A415F7"/>
    <w:rsid w:val="00A42A10"/>
    <w:rsid w:val="00A47C96"/>
    <w:rsid w:val="00A5056F"/>
    <w:rsid w:val="00A61402"/>
    <w:rsid w:val="00A65118"/>
    <w:rsid w:val="00A67135"/>
    <w:rsid w:val="00A71A78"/>
    <w:rsid w:val="00A81056"/>
    <w:rsid w:val="00A84B01"/>
    <w:rsid w:val="00A94026"/>
    <w:rsid w:val="00A94DB3"/>
    <w:rsid w:val="00A95A04"/>
    <w:rsid w:val="00AA357E"/>
    <w:rsid w:val="00AA5AB1"/>
    <w:rsid w:val="00AA7627"/>
    <w:rsid w:val="00AB1652"/>
    <w:rsid w:val="00AB37A6"/>
    <w:rsid w:val="00AB6633"/>
    <w:rsid w:val="00AC09C0"/>
    <w:rsid w:val="00AC3321"/>
    <w:rsid w:val="00AC6084"/>
    <w:rsid w:val="00AD1ABE"/>
    <w:rsid w:val="00AD26C4"/>
    <w:rsid w:val="00AD3528"/>
    <w:rsid w:val="00AD5EA6"/>
    <w:rsid w:val="00AE5A41"/>
    <w:rsid w:val="00AF08E5"/>
    <w:rsid w:val="00AF0F5A"/>
    <w:rsid w:val="00AF46B8"/>
    <w:rsid w:val="00AF5523"/>
    <w:rsid w:val="00AF5F94"/>
    <w:rsid w:val="00AF772B"/>
    <w:rsid w:val="00B006CB"/>
    <w:rsid w:val="00B027E4"/>
    <w:rsid w:val="00B065A1"/>
    <w:rsid w:val="00B12529"/>
    <w:rsid w:val="00B13D3D"/>
    <w:rsid w:val="00B14457"/>
    <w:rsid w:val="00B16C65"/>
    <w:rsid w:val="00B1701B"/>
    <w:rsid w:val="00B17C76"/>
    <w:rsid w:val="00B21797"/>
    <w:rsid w:val="00B23E75"/>
    <w:rsid w:val="00B264BC"/>
    <w:rsid w:val="00B33EB0"/>
    <w:rsid w:val="00B34683"/>
    <w:rsid w:val="00B4100E"/>
    <w:rsid w:val="00B4160F"/>
    <w:rsid w:val="00B42142"/>
    <w:rsid w:val="00B4572A"/>
    <w:rsid w:val="00B468CD"/>
    <w:rsid w:val="00B51EE4"/>
    <w:rsid w:val="00B5413B"/>
    <w:rsid w:val="00B55C72"/>
    <w:rsid w:val="00B55E26"/>
    <w:rsid w:val="00B55FFF"/>
    <w:rsid w:val="00B57073"/>
    <w:rsid w:val="00B600AD"/>
    <w:rsid w:val="00B62A20"/>
    <w:rsid w:val="00B62FD1"/>
    <w:rsid w:val="00B634A8"/>
    <w:rsid w:val="00B63D28"/>
    <w:rsid w:val="00B66B9B"/>
    <w:rsid w:val="00B717E1"/>
    <w:rsid w:val="00B71871"/>
    <w:rsid w:val="00B75047"/>
    <w:rsid w:val="00B75543"/>
    <w:rsid w:val="00B7609A"/>
    <w:rsid w:val="00B76108"/>
    <w:rsid w:val="00B77E14"/>
    <w:rsid w:val="00B77FFC"/>
    <w:rsid w:val="00B838E2"/>
    <w:rsid w:val="00B83E18"/>
    <w:rsid w:val="00B91287"/>
    <w:rsid w:val="00B940FB"/>
    <w:rsid w:val="00B95651"/>
    <w:rsid w:val="00B96060"/>
    <w:rsid w:val="00BA1F81"/>
    <w:rsid w:val="00BA1FD2"/>
    <w:rsid w:val="00BA45FC"/>
    <w:rsid w:val="00BA5828"/>
    <w:rsid w:val="00BA77A7"/>
    <w:rsid w:val="00BB22E5"/>
    <w:rsid w:val="00BB6953"/>
    <w:rsid w:val="00BC1745"/>
    <w:rsid w:val="00BC1778"/>
    <w:rsid w:val="00BC2F8B"/>
    <w:rsid w:val="00BC6275"/>
    <w:rsid w:val="00BD571E"/>
    <w:rsid w:val="00BD5842"/>
    <w:rsid w:val="00BD6B6D"/>
    <w:rsid w:val="00BE19E3"/>
    <w:rsid w:val="00BE3678"/>
    <w:rsid w:val="00BE4D90"/>
    <w:rsid w:val="00BF10D1"/>
    <w:rsid w:val="00BF3908"/>
    <w:rsid w:val="00BF5A18"/>
    <w:rsid w:val="00C02A39"/>
    <w:rsid w:val="00C02BE5"/>
    <w:rsid w:val="00C03FDD"/>
    <w:rsid w:val="00C0756C"/>
    <w:rsid w:val="00C1096F"/>
    <w:rsid w:val="00C12979"/>
    <w:rsid w:val="00C12EDE"/>
    <w:rsid w:val="00C25B8B"/>
    <w:rsid w:val="00C25E48"/>
    <w:rsid w:val="00C31180"/>
    <w:rsid w:val="00C33491"/>
    <w:rsid w:val="00C3413E"/>
    <w:rsid w:val="00C34E68"/>
    <w:rsid w:val="00C3533E"/>
    <w:rsid w:val="00C37C91"/>
    <w:rsid w:val="00C40091"/>
    <w:rsid w:val="00C43E69"/>
    <w:rsid w:val="00C43F76"/>
    <w:rsid w:val="00C50B15"/>
    <w:rsid w:val="00C51991"/>
    <w:rsid w:val="00C527F8"/>
    <w:rsid w:val="00C54058"/>
    <w:rsid w:val="00C54543"/>
    <w:rsid w:val="00C61FB8"/>
    <w:rsid w:val="00C62F6D"/>
    <w:rsid w:val="00C63B5C"/>
    <w:rsid w:val="00C63D49"/>
    <w:rsid w:val="00C658B2"/>
    <w:rsid w:val="00C65C86"/>
    <w:rsid w:val="00C722C6"/>
    <w:rsid w:val="00C87DCD"/>
    <w:rsid w:val="00C90E82"/>
    <w:rsid w:val="00C9244E"/>
    <w:rsid w:val="00C93BAE"/>
    <w:rsid w:val="00C94161"/>
    <w:rsid w:val="00C943A7"/>
    <w:rsid w:val="00C96E96"/>
    <w:rsid w:val="00C96F57"/>
    <w:rsid w:val="00CA01DC"/>
    <w:rsid w:val="00CA05F5"/>
    <w:rsid w:val="00CA0BBE"/>
    <w:rsid w:val="00CA1447"/>
    <w:rsid w:val="00CA15B2"/>
    <w:rsid w:val="00CA2165"/>
    <w:rsid w:val="00CA4191"/>
    <w:rsid w:val="00CA4FA1"/>
    <w:rsid w:val="00CA7027"/>
    <w:rsid w:val="00CA7064"/>
    <w:rsid w:val="00CA754A"/>
    <w:rsid w:val="00CB1998"/>
    <w:rsid w:val="00CD028C"/>
    <w:rsid w:val="00CD490D"/>
    <w:rsid w:val="00CD5171"/>
    <w:rsid w:val="00CD7510"/>
    <w:rsid w:val="00CE6EB5"/>
    <w:rsid w:val="00CE7161"/>
    <w:rsid w:val="00CF60D5"/>
    <w:rsid w:val="00D05341"/>
    <w:rsid w:val="00D067D6"/>
    <w:rsid w:val="00D1472E"/>
    <w:rsid w:val="00D21269"/>
    <w:rsid w:val="00D2673D"/>
    <w:rsid w:val="00D2718D"/>
    <w:rsid w:val="00D273BB"/>
    <w:rsid w:val="00D30D73"/>
    <w:rsid w:val="00D311C7"/>
    <w:rsid w:val="00D31CC6"/>
    <w:rsid w:val="00D41082"/>
    <w:rsid w:val="00D43390"/>
    <w:rsid w:val="00D47768"/>
    <w:rsid w:val="00D47DE4"/>
    <w:rsid w:val="00D47DFB"/>
    <w:rsid w:val="00D5150A"/>
    <w:rsid w:val="00D52FFF"/>
    <w:rsid w:val="00D547D1"/>
    <w:rsid w:val="00D62277"/>
    <w:rsid w:val="00D6489D"/>
    <w:rsid w:val="00D677A1"/>
    <w:rsid w:val="00D7320D"/>
    <w:rsid w:val="00D73A30"/>
    <w:rsid w:val="00D74801"/>
    <w:rsid w:val="00D7495C"/>
    <w:rsid w:val="00D7686B"/>
    <w:rsid w:val="00D7780E"/>
    <w:rsid w:val="00D80060"/>
    <w:rsid w:val="00D807B8"/>
    <w:rsid w:val="00D8161D"/>
    <w:rsid w:val="00D82F30"/>
    <w:rsid w:val="00D87FBE"/>
    <w:rsid w:val="00D912F4"/>
    <w:rsid w:val="00D91D0A"/>
    <w:rsid w:val="00DA1A55"/>
    <w:rsid w:val="00DA2240"/>
    <w:rsid w:val="00DA25D7"/>
    <w:rsid w:val="00DA334D"/>
    <w:rsid w:val="00DA458A"/>
    <w:rsid w:val="00DA6E8C"/>
    <w:rsid w:val="00DB130F"/>
    <w:rsid w:val="00DB157A"/>
    <w:rsid w:val="00DB536F"/>
    <w:rsid w:val="00DB7683"/>
    <w:rsid w:val="00DC2D23"/>
    <w:rsid w:val="00DC71DF"/>
    <w:rsid w:val="00DC736A"/>
    <w:rsid w:val="00DC7801"/>
    <w:rsid w:val="00DD5EC7"/>
    <w:rsid w:val="00DE06A6"/>
    <w:rsid w:val="00DE3BEC"/>
    <w:rsid w:val="00DE59E0"/>
    <w:rsid w:val="00DE6194"/>
    <w:rsid w:val="00DF0385"/>
    <w:rsid w:val="00DF1B36"/>
    <w:rsid w:val="00DF4FF9"/>
    <w:rsid w:val="00E02ED2"/>
    <w:rsid w:val="00E04518"/>
    <w:rsid w:val="00E1084C"/>
    <w:rsid w:val="00E15A39"/>
    <w:rsid w:val="00E20C4E"/>
    <w:rsid w:val="00E20EC0"/>
    <w:rsid w:val="00E21949"/>
    <w:rsid w:val="00E21EDE"/>
    <w:rsid w:val="00E22958"/>
    <w:rsid w:val="00E24099"/>
    <w:rsid w:val="00E35832"/>
    <w:rsid w:val="00E36201"/>
    <w:rsid w:val="00E4144A"/>
    <w:rsid w:val="00E426A8"/>
    <w:rsid w:val="00E43048"/>
    <w:rsid w:val="00E4325E"/>
    <w:rsid w:val="00E4700A"/>
    <w:rsid w:val="00E502ED"/>
    <w:rsid w:val="00E5156D"/>
    <w:rsid w:val="00E51E4A"/>
    <w:rsid w:val="00E52000"/>
    <w:rsid w:val="00E52791"/>
    <w:rsid w:val="00E53571"/>
    <w:rsid w:val="00E53AC2"/>
    <w:rsid w:val="00E56A16"/>
    <w:rsid w:val="00E616D1"/>
    <w:rsid w:val="00E63741"/>
    <w:rsid w:val="00E66F9F"/>
    <w:rsid w:val="00E671A8"/>
    <w:rsid w:val="00E70099"/>
    <w:rsid w:val="00E70A14"/>
    <w:rsid w:val="00E73DCD"/>
    <w:rsid w:val="00E747B2"/>
    <w:rsid w:val="00E776DC"/>
    <w:rsid w:val="00E82D5C"/>
    <w:rsid w:val="00E840AB"/>
    <w:rsid w:val="00E847E2"/>
    <w:rsid w:val="00E84DE2"/>
    <w:rsid w:val="00E918C5"/>
    <w:rsid w:val="00E93303"/>
    <w:rsid w:val="00E95ACB"/>
    <w:rsid w:val="00E97CDA"/>
    <w:rsid w:val="00EA18AA"/>
    <w:rsid w:val="00EA5042"/>
    <w:rsid w:val="00EB19B0"/>
    <w:rsid w:val="00EB1B58"/>
    <w:rsid w:val="00EB22B9"/>
    <w:rsid w:val="00EB26B9"/>
    <w:rsid w:val="00EB2BDA"/>
    <w:rsid w:val="00EB46C4"/>
    <w:rsid w:val="00EB5BB9"/>
    <w:rsid w:val="00EC0028"/>
    <w:rsid w:val="00EC1452"/>
    <w:rsid w:val="00EC372D"/>
    <w:rsid w:val="00EC5F10"/>
    <w:rsid w:val="00ED1A6B"/>
    <w:rsid w:val="00ED1A75"/>
    <w:rsid w:val="00ED3182"/>
    <w:rsid w:val="00ED5271"/>
    <w:rsid w:val="00EE453E"/>
    <w:rsid w:val="00EE5A1B"/>
    <w:rsid w:val="00EE63E3"/>
    <w:rsid w:val="00EF10BF"/>
    <w:rsid w:val="00EF1A62"/>
    <w:rsid w:val="00EF2881"/>
    <w:rsid w:val="00EF3C6D"/>
    <w:rsid w:val="00EF5953"/>
    <w:rsid w:val="00EF6EBD"/>
    <w:rsid w:val="00EF7A39"/>
    <w:rsid w:val="00F01FCD"/>
    <w:rsid w:val="00F037C3"/>
    <w:rsid w:val="00F0431E"/>
    <w:rsid w:val="00F05E97"/>
    <w:rsid w:val="00F06579"/>
    <w:rsid w:val="00F076ED"/>
    <w:rsid w:val="00F11A2A"/>
    <w:rsid w:val="00F1353C"/>
    <w:rsid w:val="00F1485B"/>
    <w:rsid w:val="00F20436"/>
    <w:rsid w:val="00F256A7"/>
    <w:rsid w:val="00F30B93"/>
    <w:rsid w:val="00F35D78"/>
    <w:rsid w:val="00F370EC"/>
    <w:rsid w:val="00F37925"/>
    <w:rsid w:val="00F3794B"/>
    <w:rsid w:val="00F37C34"/>
    <w:rsid w:val="00F40150"/>
    <w:rsid w:val="00F407F0"/>
    <w:rsid w:val="00F40806"/>
    <w:rsid w:val="00F42D6E"/>
    <w:rsid w:val="00F449E3"/>
    <w:rsid w:val="00F4735C"/>
    <w:rsid w:val="00F51B04"/>
    <w:rsid w:val="00F525B6"/>
    <w:rsid w:val="00F537F2"/>
    <w:rsid w:val="00F544B4"/>
    <w:rsid w:val="00F54787"/>
    <w:rsid w:val="00F605DB"/>
    <w:rsid w:val="00F60A98"/>
    <w:rsid w:val="00F62C89"/>
    <w:rsid w:val="00F62E98"/>
    <w:rsid w:val="00F62F92"/>
    <w:rsid w:val="00F65E44"/>
    <w:rsid w:val="00F67484"/>
    <w:rsid w:val="00F7195A"/>
    <w:rsid w:val="00F75027"/>
    <w:rsid w:val="00F82846"/>
    <w:rsid w:val="00F831C8"/>
    <w:rsid w:val="00F83E2D"/>
    <w:rsid w:val="00F9776A"/>
    <w:rsid w:val="00FA0C72"/>
    <w:rsid w:val="00FA2353"/>
    <w:rsid w:val="00FA2830"/>
    <w:rsid w:val="00FA4A87"/>
    <w:rsid w:val="00FB0551"/>
    <w:rsid w:val="00FB26D5"/>
    <w:rsid w:val="00FB4B33"/>
    <w:rsid w:val="00FB6794"/>
    <w:rsid w:val="00FB7A49"/>
    <w:rsid w:val="00FC184A"/>
    <w:rsid w:val="00FC23D6"/>
    <w:rsid w:val="00FC55D1"/>
    <w:rsid w:val="00FC6D1F"/>
    <w:rsid w:val="00FD20F4"/>
    <w:rsid w:val="00FD31D8"/>
    <w:rsid w:val="00FD4789"/>
    <w:rsid w:val="00FE4AAA"/>
    <w:rsid w:val="00FE5FBD"/>
    <w:rsid w:val="00FF130E"/>
    <w:rsid w:val="00FF45E3"/>
    <w:rsid w:val="00FF6126"/>
    <w:rsid w:val="00FF65EF"/>
    <w:rsid w:val="00FF6B85"/>
    <w:rsid w:val="00FF6C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6530B01"/>
  <w14:defaultImageDpi w14:val="300"/>
  <w15:docId w15:val="{13F47A25-100A-41F6-8416-41B9B2B93C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HEADING1"/>
    <w:next w:val="Heading1"/>
    <w:rsid w:val="00A33B2E"/>
    <w:pPr>
      <w:spacing w:after="200" w:line="276" w:lineRule="auto"/>
    </w:pPr>
    <w:rPr>
      <w:rFonts w:ascii="Times New Roman" w:eastAsiaTheme="minorHAnsi" w:hAnsi="Times New Roman" w:cs="Times New Roman"/>
      <w:sz w:val="26"/>
      <w:szCs w:val="26"/>
    </w:rPr>
  </w:style>
  <w:style w:type="paragraph" w:styleId="Heading1">
    <w:name w:val="heading 1"/>
    <w:aliases w:val="Heading 1 new"/>
    <w:basedOn w:val="Normal"/>
    <w:next w:val="BodyText"/>
    <w:link w:val="Heading1Char"/>
    <w:uiPriority w:val="9"/>
    <w:qFormat/>
    <w:rsid w:val="00A33B2E"/>
    <w:pPr>
      <w:keepNext/>
      <w:numPr>
        <w:numId w:val="1"/>
      </w:numPr>
      <w:spacing w:after="0" w:line="360" w:lineRule="auto"/>
      <w:jc w:val="right"/>
      <w:outlineLvl w:val="0"/>
    </w:pPr>
    <w:rPr>
      <w:rFonts w:eastAsia="MS Mincho"/>
      <w:b/>
      <w:sz w:val="44"/>
      <w:szCs w:val="24"/>
    </w:rPr>
  </w:style>
  <w:style w:type="paragraph" w:styleId="Heading2">
    <w:name w:val="heading 2"/>
    <w:basedOn w:val="Normal"/>
    <w:next w:val="BodyText"/>
    <w:link w:val="Heading2Char"/>
    <w:uiPriority w:val="9"/>
    <w:qFormat/>
    <w:rsid w:val="00A33B2E"/>
    <w:pPr>
      <w:keepNext/>
      <w:numPr>
        <w:ilvl w:val="1"/>
        <w:numId w:val="1"/>
      </w:numPr>
      <w:tabs>
        <w:tab w:val="left" w:pos="720"/>
      </w:tabs>
      <w:spacing w:before="400" w:line="240" w:lineRule="auto"/>
      <w:jc w:val="both"/>
      <w:outlineLvl w:val="1"/>
    </w:pPr>
    <w:rPr>
      <w:rFonts w:eastAsia="MS Mincho"/>
      <w:b/>
      <w:kern w:val="28"/>
      <w:sz w:val="28"/>
      <w:szCs w:val="22"/>
    </w:rPr>
  </w:style>
  <w:style w:type="paragraph" w:styleId="Heading3">
    <w:name w:val="heading 3"/>
    <w:basedOn w:val="Normal"/>
    <w:next w:val="BodyText"/>
    <w:link w:val="Heading3Char"/>
    <w:uiPriority w:val="9"/>
    <w:qFormat/>
    <w:rsid w:val="00A33B2E"/>
    <w:pPr>
      <w:keepNext/>
      <w:numPr>
        <w:ilvl w:val="2"/>
        <w:numId w:val="1"/>
      </w:numPr>
      <w:spacing w:before="400" w:line="240" w:lineRule="auto"/>
      <w:jc w:val="both"/>
      <w:outlineLvl w:val="2"/>
    </w:pPr>
    <w:rPr>
      <w:rFonts w:eastAsia="MS Mincho"/>
      <w:b/>
      <w:kern w:val="28"/>
    </w:rPr>
  </w:style>
  <w:style w:type="paragraph" w:styleId="Heading4">
    <w:name w:val="heading 4"/>
    <w:basedOn w:val="Normal"/>
    <w:next w:val="BodyText"/>
    <w:link w:val="Heading4Char"/>
    <w:uiPriority w:val="9"/>
    <w:qFormat/>
    <w:rsid w:val="00A33B2E"/>
    <w:pPr>
      <w:keepNext/>
      <w:numPr>
        <w:ilvl w:val="3"/>
        <w:numId w:val="1"/>
      </w:numPr>
      <w:spacing w:before="200" w:line="240" w:lineRule="auto"/>
      <w:jc w:val="both"/>
      <w:outlineLvl w:val="3"/>
    </w:pPr>
    <w:rPr>
      <w:rFonts w:eastAsia="MS Mincho"/>
      <w:b/>
      <w:iCs/>
      <w:kern w:val="28"/>
      <w:sz w:val="24"/>
    </w:rPr>
  </w:style>
  <w:style w:type="paragraph" w:styleId="Heading5">
    <w:name w:val="heading 5"/>
    <w:basedOn w:val="Normal"/>
    <w:next w:val="BodyText"/>
    <w:link w:val="Heading5Char"/>
    <w:uiPriority w:val="9"/>
    <w:qFormat/>
    <w:rsid w:val="00A33B2E"/>
    <w:pPr>
      <w:keepNext/>
      <w:numPr>
        <w:ilvl w:val="4"/>
        <w:numId w:val="1"/>
      </w:numPr>
      <w:spacing w:before="240" w:after="60" w:line="360" w:lineRule="auto"/>
      <w:jc w:val="both"/>
      <w:outlineLvl w:val="4"/>
    </w:pPr>
    <w:rPr>
      <w:rFonts w:eastAsia="MS Mincho"/>
      <w:b/>
      <w:i/>
      <w:iCs/>
      <w:kern w:val="28"/>
    </w:rPr>
  </w:style>
  <w:style w:type="paragraph" w:styleId="Heading6">
    <w:name w:val="heading 6"/>
    <w:basedOn w:val="Normal"/>
    <w:next w:val="BodyText"/>
    <w:link w:val="Heading6Char"/>
    <w:uiPriority w:val="9"/>
    <w:qFormat/>
    <w:rsid w:val="00A33B2E"/>
    <w:pPr>
      <w:keepNext/>
      <w:numPr>
        <w:ilvl w:val="5"/>
        <w:numId w:val="1"/>
      </w:numPr>
      <w:spacing w:before="120" w:after="80" w:line="240" w:lineRule="auto"/>
      <w:jc w:val="both"/>
      <w:outlineLvl w:val="5"/>
    </w:pPr>
    <w:rPr>
      <w:rFonts w:eastAsia="MS Mincho"/>
      <w:b/>
      <w:i/>
      <w:iCs/>
      <w:kern w:val="28"/>
    </w:rPr>
  </w:style>
  <w:style w:type="paragraph" w:styleId="Heading7">
    <w:name w:val="heading 7"/>
    <w:basedOn w:val="Normal"/>
    <w:next w:val="BodyText"/>
    <w:link w:val="Heading7Char"/>
    <w:uiPriority w:val="9"/>
    <w:qFormat/>
    <w:rsid w:val="00A33B2E"/>
    <w:pPr>
      <w:keepNext/>
      <w:numPr>
        <w:ilvl w:val="6"/>
        <w:numId w:val="1"/>
      </w:numPr>
      <w:spacing w:before="80" w:after="60" w:line="240" w:lineRule="auto"/>
      <w:jc w:val="both"/>
      <w:outlineLvl w:val="6"/>
    </w:pPr>
    <w:rPr>
      <w:rFonts w:eastAsia="MS Mincho"/>
      <w:bCs/>
      <w:caps/>
      <w:kern w:val="28"/>
    </w:rPr>
  </w:style>
  <w:style w:type="paragraph" w:styleId="Heading8">
    <w:name w:val="heading 8"/>
    <w:basedOn w:val="Normal"/>
    <w:next w:val="BodyText"/>
    <w:link w:val="Heading8Char"/>
    <w:uiPriority w:val="9"/>
    <w:qFormat/>
    <w:rsid w:val="00A33B2E"/>
    <w:pPr>
      <w:keepNext/>
      <w:numPr>
        <w:ilvl w:val="7"/>
        <w:numId w:val="1"/>
      </w:numPr>
      <w:spacing w:after="0" w:line="360" w:lineRule="auto"/>
      <w:jc w:val="center"/>
      <w:outlineLvl w:val="7"/>
    </w:pPr>
    <w:rPr>
      <w:rFonts w:eastAsia="MS Mincho"/>
      <w:bCs/>
      <w:kern w:val="28"/>
    </w:rPr>
  </w:style>
  <w:style w:type="paragraph" w:styleId="Heading9">
    <w:name w:val="heading 9"/>
    <w:basedOn w:val="Normal"/>
    <w:next w:val="BodyText"/>
    <w:link w:val="Heading9Char"/>
    <w:uiPriority w:val="9"/>
    <w:qFormat/>
    <w:rsid w:val="00A33B2E"/>
    <w:pPr>
      <w:keepNext/>
      <w:numPr>
        <w:ilvl w:val="8"/>
        <w:numId w:val="1"/>
      </w:numPr>
      <w:spacing w:after="0" w:line="360" w:lineRule="auto"/>
      <w:outlineLvl w:val="8"/>
    </w:pPr>
    <w:rPr>
      <w:rFonts w:eastAsia="MS Mincho"/>
      <w:bCs/>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rsid w:val="00A33B2E"/>
    <w:pPr>
      <w:spacing w:after="120"/>
    </w:pPr>
  </w:style>
  <w:style w:type="character" w:customStyle="1" w:styleId="BodyTextChar">
    <w:name w:val="Body Text Char"/>
    <w:basedOn w:val="DefaultParagraphFont"/>
    <w:link w:val="BodyText"/>
    <w:uiPriority w:val="99"/>
    <w:rsid w:val="00A33B2E"/>
    <w:rPr>
      <w:rFonts w:ascii="Times New Roman" w:eastAsiaTheme="minorHAnsi" w:hAnsi="Times New Roman" w:cs="Times New Roman"/>
      <w:sz w:val="26"/>
      <w:szCs w:val="26"/>
    </w:rPr>
  </w:style>
  <w:style w:type="character" w:customStyle="1" w:styleId="Heading1Char">
    <w:name w:val="Heading 1 Char"/>
    <w:aliases w:val="Heading 1 new Char"/>
    <w:basedOn w:val="DefaultParagraphFont"/>
    <w:link w:val="Heading1"/>
    <w:uiPriority w:val="9"/>
    <w:rsid w:val="00A33B2E"/>
    <w:rPr>
      <w:rFonts w:ascii="Times New Roman" w:eastAsia="MS Mincho" w:hAnsi="Times New Roman" w:cs="Times New Roman"/>
      <w:b/>
      <w:sz w:val="44"/>
    </w:rPr>
  </w:style>
  <w:style w:type="character" w:customStyle="1" w:styleId="Heading2Char">
    <w:name w:val="Heading 2 Char"/>
    <w:basedOn w:val="DefaultParagraphFont"/>
    <w:link w:val="Heading2"/>
    <w:uiPriority w:val="9"/>
    <w:rsid w:val="00A33B2E"/>
    <w:rPr>
      <w:rFonts w:ascii="Times New Roman" w:eastAsia="MS Mincho" w:hAnsi="Times New Roman" w:cs="Times New Roman"/>
      <w:b/>
      <w:kern w:val="28"/>
      <w:sz w:val="28"/>
      <w:szCs w:val="22"/>
    </w:rPr>
  </w:style>
  <w:style w:type="character" w:customStyle="1" w:styleId="Heading3Char">
    <w:name w:val="Heading 3 Char"/>
    <w:basedOn w:val="DefaultParagraphFont"/>
    <w:link w:val="Heading3"/>
    <w:uiPriority w:val="9"/>
    <w:rsid w:val="00A33B2E"/>
    <w:rPr>
      <w:rFonts w:ascii="Times New Roman" w:eastAsia="MS Mincho" w:hAnsi="Times New Roman" w:cs="Times New Roman"/>
      <w:b/>
      <w:kern w:val="28"/>
      <w:sz w:val="26"/>
      <w:szCs w:val="26"/>
    </w:rPr>
  </w:style>
  <w:style w:type="character" w:customStyle="1" w:styleId="Heading4Char">
    <w:name w:val="Heading 4 Char"/>
    <w:basedOn w:val="DefaultParagraphFont"/>
    <w:link w:val="Heading4"/>
    <w:uiPriority w:val="9"/>
    <w:rsid w:val="00A33B2E"/>
    <w:rPr>
      <w:rFonts w:ascii="Times New Roman" w:eastAsia="MS Mincho" w:hAnsi="Times New Roman" w:cs="Times New Roman"/>
      <w:b/>
      <w:iCs/>
      <w:kern w:val="28"/>
      <w:szCs w:val="26"/>
    </w:rPr>
  </w:style>
  <w:style w:type="character" w:customStyle="1" w:styleId="Heading5Char">
    <w:name w:val="Heading 5 Char"/>
    <w:basedOn w:val="DefaultParagraphFont"/>
    <w:link w:val="Heading5"/>
    <w:uiPriority w:val="9"/>
    <w:rsid w:val="00A33B2E"/>
    <w:rPr>
      <w:rFonts w:ascii="Times New Roman" w:eastAsia="MS Mincho" w:hAnsi="Times New Roman" w:cs="Times New Roman"/>
      <w:b/>
      <w:i/>
      <w:iCs/>
      <w:kern w:val="28"/>
      <w:sz w:val="26"/>
      <w:szCs w:val="26"/>
    </w:rPr>
  </w:style>
  <w:style w:type="character" w:customStyle="1" w:styleId="Heading6Char">
    <w:name w:val="Heading 6 Char"/>
    <w:basedOn w:val="DefaultParagraphFont"/>
    <w:link w:val="Heading6"/>
    <w:uiPriority w:val="9"/>
    <w:rsid w:val="00A33B2E"/>
    <w:rPr>
      <w:rFonts w:ascii="Times New Roman" w:eastAsia="MS Mincho" w:hAnsi="Times New Roman" w:cs="Times New Roman"/>
      <w:b/>
      <w:i/>
      <w:iCs/>
      <w:kern w:val="28"/>
      <w:sz w:val="26"/>
      <w:szCs w:val="26"/>
    </w:rPr>
  </w:style>
  <w:style w:type="character" w:customStyle="1" w:styleId="Heading7Char">
    <w:name w:val="Heading 7 Char"/>
    <w:basedOn w:val="DefaultParagraphFont"/>
    <w:link w:val="Heading7"/>
    <w:uiPriority w:val="9"/>
    <w:rsid w:val="00A33B2E"/>
    <w:rPr>
      <w:rFonts w:ascii="Times New Roman" w:eastAsia="MS Mincho" w:hAnsi="Times New Roman" w:cs="Times New Roman"/>
      <w:bCs/>
      <w:caps/>
      <w:kern w:val="28"/>
      <w:sz w:val="26"/>
      <w:szCs w:val="26"/>
    </w:rPr>
  </w:style>
  <w:style w:type="character" w:customStyle="1" w:styleId="Heading8Char">
    <w:name w:val="Heading 8 Char"/>
    <w:basedOn w:val="DefaultParagraphFont"/>
    <w:link w:val="Heading8"/>
    <w:uiPriority w:val="9"/>
    <w:rsid w:val="00A33B2E"/>
    <w:rPr>
      <w:rFonts w:ascii="Times New Roman" w:eastAsia="MS Mincho" w:hAnsi="Times New Roman" w:cs="Times New Roman"/>
      <w:bCs/>
      <w:kern w:val="28"/>
      <w:sz w:val="26"/>
      <w:szCs w:val="26"/>
    </w:rPr>
  </w:style>
  <w:style w:type="character" w:customStyle="1" w:styleId="Heading9Char">
    <w:name w:val="Heading 9 Char"/>
    <w:basedOn w:val="DefaultParagraphFont"/>
    <w:link w:val="Heading9"/>
    <w:uiPriority w:val="9"/>
    <w:rsid w:val="00A33B2E"/>
    <w:rPr>
      <w:rFonts w:ascii="Times New Roman" w:eastAsia="MS Mincho" w:hAnsi="Times New Roman" w:cs="Times New Roman"/>
      <w:bCs/>
      <w:kern w:val="28"/>
      <w:sz w:val="26"/>
      <w:szCs w:val="26"/>
    </w:rPr>
  </w:style>
  <w:style w:type="paragraph" w:customStyle="1" w:styleId="Chun">
    <w:name w:val="Chuẩn"/>
    <w:basedOn w:val="ListParagraph"/>
    <w:link w:val="ChunChar"/>
    <w:qFormat/>
    <w:rsid w:val="00A33B2E"/>
    <w:pPr>
      <w:spacing w:after="0" w:line="360" w:lineRule="auto"/>
      <w:ind w:left="0"/>
      <w:jc w:val="both"/>
    </w:pPr>
    <w:rPr>
      <w:rFonts w:eastAsia="MS Mincho"/>
    </w:rPr>
  </w:style>
  <w:style w:type="paragraph" w:styleId="ListParagraph">
    <w:name w:val="List Paragraph"/>
    <w:basedOn w:val="Normal"/>
    <w:link w:val="ListParagraphChar"/>
    <w:uiPriority w:val="34"/>
    <w:qFormat/>
    <w:rsid w:val="00A33B2E"/>
    <w:pPr>
      <w:ind w:left="720"/>
      <w:contextualSpacing/>
    </w:pPr>
  </w:style>
  <w:style w:type="character" w:customStyle="1" w:styleId="ListParagraphChar">
    <w:name w:val="List Paragraph Char"/>
    <w:basedOn w:val="DefaultParagraphFont"/>
    <w:link w:val="ListParagraph"/>
    <w:uiPriority w:val="34"/>
    <w:rsid w:val="00A33B2E"/>
    <w:rPr>
      <w:rFonts w:ascii="Times New Roman" w:eastAsiaTheme="minorHAnsi" w:hAnsi="Times New Roman" w:cs="Times New Roman"/>
      <w:sz w:val="26"/>
      <w:szCs w:val="26"/>
    </w:rPr>
  </w:style>
  <w:style w:type="character" w:customStyle="1" w:styleId="ChunChar">
    <w:name w:val="Chuẩn Char"/>
    <w:basedOn w:val="DefaultParagraphFont"/>
    <w:link w:val="Chun"/>
    <w:rsid w:val="00A33B2E"/>
    <w:rPr>
      <w:rFonts w:ascii="Times New Roman" w:eastAsia="MS Mincho" w:hAnsi="Times New Roman" w:cs="Times New Roman"/>
      <w:sz w:val="26"/>
      <w:szCs w:val="26"/>
    </w:rPr>
  </w:style>
  <w:style w:type="paragraph" w:styleId="NoSpacing">
    <w:name w:val="No Spacing"/>
    <w:link w:val="NoSpacingChar"/>
    <w:uiPriority w:val="1"/>
    <w:qFormat/>
    <w:rsid w:val="00A33B2E"/>
    <w:rPr>
      <w:rFonts w:ascii="Times New Roman" w:eastAsiaTheme="minorHAnsi" w:hAnsi="Times New Roman" w:cs="Times New Roman"/>
      <w:sz w:val="26"/>
      <w:szCs w:val="26"/>
    </w:rPr>
  </w:style>
  <w:style w:type="character" w:customStyle="1" w:styleId="NoSpacingChar">
    <w:name w:val="No Spacing Char"/>
    <w:basedOn w:val="DefaultParagraphFont"/>
    <w:link w:val="NoSpacing"/>
    <w:uiPriority w:val="1"/>
    <w:rsid w:val="00A33B2E"/>
    <w:rPr>
      <w:rFonts w:ascii="Times New Roman" w:eastAsiaTheme="minorHAnsi" w:hAnsi="Times New Roman" w:cs="Times New Roman"/>
      <w:sz w:val="26"/>
      <w:szCs w:val="26"/>
    </w:rPr>
  </w:style>
  <w:style w:type="table" w:styleId="TableGrid">
    <w:name w:val="Table Grid"/>
    <w:basedOn w:val="TableNormal"/>
    <w:uiPriority w:val="59"/>
    <w:rsid w:val="00A33B2E"/>
    <w:pPr>
      <w:jc w:val="both"/>
    </w:pPr>
    <w:rPr>
      <w:rFonts w:ascii="Times New Roman" w:eastAsia="MS Mincho" w:hAnsi="Times New Roman" w:cs="Times New Roman"/>
      <w:sz w:val="20"/>
      <w:szCs w:val="2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title">
    <w:name w:val="Page title"/>
    <w:basedOn w:val="Normal"/>
    <w:next w:val="Normal"/>
    <w:rsid w:val="00A33B2E"/>
    <w:pPr>
      <w:pageBreakBefore/>
      <w:spacing w:after="120" w:line="360" w:lineRule="auto"/>
      <w:jc w:val="center"/>
      <w:outlineLvl w:val="0"/>
    </w:pPr>
    <w:rPr>
      <w:rFonts w:eastAsia="MS Mincho"/>
      <w:b/>
      <w:bCs/>
      <w:lang w:eastAsia="ja-JP"/>
    </w:rPr>
  </w:style>
  <w:style w:type="paragraph" w:styleId="Footer">
    <w:name w:val="footer"/>
    <w:basedOn w:val="Normal"/>
    <w:link w:val="FooterChar"/>
    <w:uiPriority w:val="99"/>
    <w:unhideWhenUsed/>
    <w:rsid w:val="00A33B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33B2E"/>
    <w:rPr>
      <w:rFonts w:ascii="Times New Roman" w:eastAsiaTheme="minorHAnsi" w:hAnsi="Times New Roman" w:cs="Times New Roman"/>
      <w:sz w:val="26"/>
      <w:szCs w:val="26"/>
    </w:rPr>
  </w:style>
  <w:style w:type="paragraph" w:customStyle="1" w:styleId="HaiNguyen-NormalParagraph">
    <w:name w:val="HaiNguyen - Normal Paragraph"/>
    <w:basedOn w:val="Normal"/>
    <w:qFormat/>
    <w:rsid w:val="00B63D28"/>
    <w:pPr>
      <w:spacing w:after="120" w:line="360" w:lineRule="auto"/>
      <w:ind w:firstLine="284"/>
      <w:jc w:val="both"/>
    </w:pPr>
    <w:rPr>
      <w:rFonts w:eastAsia="MS Mincho"/>
      <w:szCs w:val="24"/>
      <w:lang w:val="vi-VN" w:eastAsia="ja-JP"/>
    </w:rPr>
  </w:style>
  <w:style w:type="paragraph" w:styleId="BalloonText">
    <w:name w:val="Balloon Text"/>
    <w:basedOn w:val="Normal"/>
    <w:link w:val="BalloonTextChar"/>
    <w:uiPriority w:val="99"/>
    <w:semiHidden/>
    <w:unhideWhenUsed/>
    <w:rsid w:val="00EF3C6D"/>
    <w:pPr>
      <w:spacing w:after="0" w:line="240" w:lineRule="auto"/>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EF3C6D"/>
    <w:rPr>
      <w:rFonts w:ascii="Lucida Grande" w:eastAsiaTheme="minorHAnsi" w:hAnsi="Lucida Grande" w:cs="Times New Roman"/>
      <w:sz w:val="18"/>
      <w:szCs w:val="18"/>
    </w:rPr>
  </w:style>
  <w:style w:type="table" w:customStyle="1" w:styleId="LightList-Accent11">
    <w:name w:val="Light List - Accent 11"/>
    <w:basedOn w:val="TableNormal"/>
    <w:uiPriority w:val="61"/>
    <w:rsid w:val="004F76E0"/>
    <w:rPr>
      <w:rFonts w:eastAsiaTheme="minorHAnsi"/>
      <w:bCs/>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EB5BB9"/>
    <w:rPr>
      <w:rFonts w:eastAsiaTheme="minorHAnsi"/>
      <w:bCs/>
      <w:sz w:val="22"/>
      <w:szCs w:val="22"/>
      <w:lang w:val="vi-VN" w:eastAsia="vi-VN"/>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Lines="0" w:beforeAutospacing="0" w:afterLines="0" w:afterAutospacing="0" w:line="240" w:lineRule="auto"/>
      </w:pPr>
      <w:rPr>
        <w:b/>
        <w:bCs/>
        <w:color w:val="FFFFFF" w:themeColor="background1"/>
      </w:rPr>
      <w:tblPr/>
      <w:tcPr>
        <w:shd w:val="clear" w:color="auto" w:fill="4BACC6" w:themeFill="accent5"/>
      </w:tcPr>
    </w:tblStylePr>
    <w:tblStylePr w:type="lastRow">
      <w:pPr>
        <w:spacing w:beforeLines="0" w:beforeAutospacing="0" w:afterLines="0" w:afterAutospacing="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Hyperlink">
    <w:name w:val="Hyperlink"/>
    <w:basedOn w:val="DefaultParagraphFont"/>
    <w:uiPriority w:val="99"/>
    <w:unhideWhenUsed/>
    <w:rsid w:val="006C6389"/>
    <w:rPr>
      <w:color w:val="0000FF" w:themeColor="hyperlink"/>
      <w:u w:val="single"/>
    </w:rPr>
  </w:style>
  <w:style w:type="paragraph" w:styleId="Header">
    <w:name w:val="header"/>
    <w:basedOn w:val="Normal"/>
    <w:link w:val="HeaderChar"/>
    <w:uiPriority w:val="99"/>
    <w:unhideWhenUsed/>
    <w:rsid w:val="004D2156"/>
    <w:pPr>
      <w:tabs>
        <w:tab w:val="center" w:pos="4320"/>
        <w:tab w:val="right" w:pos="8640"/>
      </w:tabs>
      <w:spacing w:after="0" w:line="240" w:lineRule="auto"/>
    </w:pPr>
  </w:style>
  <w:style w:type="character" w:customStyle="1" w:styleId="HeaderChar">
    <w:name w:val="Header Char"/>
    <w:basedOn w:val="DefaultParagraphFont"/>
    <w:link w:val="Header"/>
    <w:uiPriority w:val="99"/>
    <w:rsid w:val="004D2156"/>
    <w:rPr>
      <w:rFonts w:ascii="Times New Roman" w:eastAsiaTheme="minorHAnsi" w:hAnsi="Times New Roman" w:cs="Times New Roman"/>
      <w:sz w:val="26"/>
      <w:szCs w:val="26"/>
    </w:rPr>
  </w:style>
  <w:style w:type="table" w:customStyle="1" w:styleId="LightList-Accent13">
    <w:name w:val="Light List - Accent 13"/>
    <w:basedOn w:val="TableNormal"/>
    <w:uiPriority w:val="61"/>
    <w:rsid w:val="009F1D5A"/>
    <w:rPr>
      <w:bCs/>
      <w:sz w:val="22"/>
      <w:szCs w:val="22"/>
      <w:lang w:val="vi-VN" w:eastAsia="vi-VN"/>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semiHidden/>
    <w:unhideWhenUsed/>
    <w:rsid w:val="00384C1F"/>
    <w:pPr>
      <w:spacing w:before="100" w:beforeAutospacing="1" w:after="100" w:afterAutospacing="1" w:line="240" w:lineRule="auto"/>
    </w:pPr>
    <w:rPr>
      <w:rFonts w:ascii="Times" w:eastAsiaTheme="minorEastAsia" w:hAnsi="Times"/>
      <w:sz w:val="20"/>
      <w:szCs w:val="20"/>
    </w:rPr>
  </w:style>
  <w:style w:type="character" w:styleId="FollowedHyperlink">
    <w:name w:val="FollowedHyperlink"/>
    <w:basedOn w:val="DefaultParagraphFont"/>
    <w:uiPriority w:val="99"/>
    <w:semiHidden/>
    <w:unhideWhenUsed/>
    <w:rsid w:val="004723BA"/>
    <w:rPr>
      <w:color w:val="800080" w:themeColor="followedHyperlink"/>
      <w:u w:val="single"/>
    </w:rPr>
  </w:style>
  <w:style w:type="paragraph" w:styleId="Caption">
    <w:name w:val="caption"/>
    <w:aliases w:val="Caption Char,Caption Char1 Char,Caption Char Char Char Char Char Char,Caption Char Char Char Char Char Char Char,Caption Char Char Char Char Char Char Char Char Char Char Char,Caption Char Char Char Char Char Char Char Char Char Char Char Char"/>
    <w:basedOn w:val="Normal"/>
    <w:next w:val="BodyText"/>
    <w:link w:val="CaptionChar1"/>
    <w:uiPriority w:val="35"/>
    <w:qFormat/>
    <w:rsid w:val="000311C3"/>
    <w:pPr>
      <w:spacing w:after="0" w:line="360" w:lineRule="auto"/>
      <w:ind w:right="29"/>
      <w:jc w:val="center"/>
    </w:pPr>
    <w:rPr>
      <w:rFonts w:eastAsia="MS Mincho"/>
      <w:b/>
      <w:sz w:val="24"/>
      <w:szCs w:val="18"/>
    </w:rPr>
  </w:style>
  <w:style w:type="character" w:customStyle="1" w:styleId="CaptionChar1">
    <w:name w:val="Caption Char1"/>
    <w:aliases w:val="Caption Char Char,Caption Char1 Char Char,Caption Char Char Char Char Char Char Char1,Caption Char Char Char Char Char Char Char Char,Caption Char Char Char Char Char Char Char Char Char Char Char Char1"/>
    <w:basedOn w:val="DefaultParagraphFont"/>
    <w:link w:val="Caption"/>
    <w:uiPriority w:val="35"/>
    <w:locked/>
    <w:rsid w:val="000311C3"/>
    <w:rPr>
      <w:rFonts w:ascii="Times New Roman" w:eastAsia="MS Mincho" w:hAnsi="Times New Roman" w:cs="Times New Roman"/>
      <w:b/>
      <w:szCs w:val="18"/>
    </w:rPr>
  </w:style>
  <w:style w:type="paragraph" w:styleId="TOC1">
    <w:name w:val="toc 1"/>
    <w:basedOn w:val="Normal"/>
    <w:next w:val="Normal"/>
    <w:autoRedefine/>
    <w:uiPriority w:val="39"/>
    <w:unhideWhenUsed/>
    <w:qFormat/>
    <w:rsid w:val="00873591"/>
    <w:pPr>
      <w:tabs>
        <w:tab w:val="right" w:leader="dot" w:pos="8550"/>
      </w:tabs>
      <w:spacing w:after="100"/>
    </w:pPr>
    <w:rPr>
      <w:b/>
      <w:bCs/>
      <w:noProof/>
      <w:lang w:val="vi-VN"/>
    </w:rPr>
  </w:style>
  <w:style w:type="paragraph" w:styleId="TOC2">
    <w:name w:val="toc 2"/>
    <w:basedOn w:val="Normal"/>
    <w:next w:val="Normal"/>
    <w:autoRedefine/>
    <w:uiPriority w:val="39"/>
    <w:unhideWhenUsed/>
    <w:qFormat/>
    <w:rsid w:val="001B310B"/>
    <w:pPr>
      <w:tabs>
        <w:tab w:val="right" w:leader="dot" w:pos="8544"/>
      </w:tabs>
      <w:spacing w:after="100"/>
      <w:ind w:left="260"/>
    </w:pPr>
    <w:rPr>
      <w:b/>
      <w:noProof/>
    </w:rPr>
  </w:style>
  <w:style w:type="paragraph" w:styleId="TOCHeading">
    <w:name w:val="TOC Heading"/>
    <w:basedOn w:val="Heading1"/>
    <w:next w:val="Normal"/>
    <w:uiPriority w:val="39"/>
    <w:semiHidden/>
    <w:unhideWhenUsed/>
    <w:qFormat/>
    <w:rsid w:val="00BF5A18"/>
    <w:pPr>
      <w:keepLines/>
      <w:numPr>
        <w:numId w:val="0"/>
      </w:numPr>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paragraph" w:styleId="TOC3">
    <w:name w:val="toc 3"/>
    <w:basedOn w:val="Normal"/>
    <w:next w:val="Normal"/>
    <w:autoRedefine/>
    <w:uiPriority w:val="39"/>
    <w:unhideWhenUsed/>
    <w:qFormat/>
    <w:rsid w:val="008E784D"/>
    <w:pPr>
      <w:spacing w:after="100"/>
      <w:ind w:left="520"/>
    </w:pPr>
  </w:style>
  <w:style w:type="paragraph" w:styleId="Revision">
    <w:name w:val="Revision"/>
    <w:hidden/>
    <w:uiPriority w:val="99"/>
    <w:semiHidden/>
    <w:rsid w:val="00BB6953"/>
    <w:rPr>
      <w:rFonts w:ascii="Times New Roman" w:eastAsiaTheme="minorHAnsi" w:hAnsi="Times New Roman" w:cs="Times New Roman"/>
      <w:sz w:val="26"/>
      <w:szCs w:val="26"/>
    </w:rPr>
  </w:style>
  <w:style w:type="paragraph" w:styleId="DocumentMap">
    <w:name w:val="Document Map"/>
    <w:basedOn w:val="Normal"/>
    <w:link w:val="DocumentMapChar"/>
    <w:uiPriority w:val="99"/>
    <w:semiHidden/>
    <w:unhideWhenUsed/>
    <w:rsid w:val="00BB6953"/>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BB6953"/>
    <w:rPr>
      <w:rFonts w:ascii="Lucida Grande" w:eastAsiaTheme="minorHAnsi" w:hAnsi="Lucida Grande" w:cs="Lucida Grande"/>
    </w:rPr>
  </w:style>
  <w:style w:type="character" w:styleId="PageNumber">
    <w:name w:val="page number"/>
    <w:basedOn w:val="DefaultParagraphFont"/>
    <w:uiPriority w:val="99"/>
    <w:semiHidden/>
    <w:unhideWhenUsed/>
    <w:rsid w:val="00BB6953"/>
  </w:style>
  <w:style w:type="table" w:customStyle="1" w:styleId="GridTable6Colorful-Accent11">
    <w:name w:val="Grid Table 6 Colorful - Accent 11"/>
    <w:basedOn w:val="TableNormal"/>
    <w:uiPriority w:val="51"/>
    <w:rsid w:val="00C25E48"/>
    <w:rPr>
      <w:rFonts w:eastAsiaTheme="minorHAnsi"/>
      <w:color w:val="365F91" w:themeColor="accent1" w:themeShade="BF"/>
      <w:sz w:val="22"/>
      <w:szCs w:val="22"/>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ableContent">
    <w:name w:val="TableContent"/>
    <w:basedOn w:val="Normal"/>
    <w:rsid w:val="00C25E48"/>
    <w:pPr>
      <w:spacing w:before="80" w:after="40" w:line="240" w:lineRule="auto"/>
      <w:ind w:left="144" w:right="144"/>
    </w:pPr>
    <w:rPr>
      <w:rFonts w:ascii="Arial" w:eastAsia="Times New Roman" w:hAnsi="Arial"/>
      <w:sz w:val="20"/>
      <w:szCs w:val="24"/>
      <w:lang w:val="en-GB" w:eastAsia="en-GB"/>
    </w:rPr>
  </w:style>
  <w:style w:type="paragraph" w:styleId="TableofFigures">
    <w:name w:val="table of figures"/>
    <w:basedOn w:val="Normal"/>
    <w:next w:val="Normal"/>
    <w:uiPriority w:val="99"/>
    <w:unhideWhenUsed/>
    <w:rsid w:val="0024118D"/>
    <w:pPr>
      <w:ind w:left="520" w:hanging="520"/>
    </w:pPr>
  </w:style>
  <w:style w:type="paragraph" w:styleId="TOC4">
    <w:name w:val="toc 4"/>
    <w:basedOn w:val="Normal"/>
    <w:next w:val="Normal"/>
    <w:autoRedefine/>
    <w:uiPriority w:val="39"/>
    <w:unhideWhenUsed/>
    <w:rsid w:val="00B66B9B"/>
    <w:pPr>
      <w:spacing w:after="100"/>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B66B9B"/>
    <w:pPr>
      <w:spacing w:after="100"/>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B66B9B"/>
    <w:pPr>
      <w:spacing w:after="100"/>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B66B9B"/>
    <w:pPr>
      <w:spacing w:after="100"/>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B66B9B"/>
    <w:pPr>
      <w:spacing w:after="100"/>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B66B9B"/>
    <w:pPr>
      <w:spacing w:after="100"/>
      <w:ind w:left="1760"/>
    </w:pPr>
    <w:rPr>
      <w:rFonts w:asciiTheme="minorHAnsi" w:eastAsiaTheme="minorEastAsia" w:hAnsiTheme="minorHAnsi" w:cstheme="minorBidi"/>
      <w:sz w:val="22"/>
      <w:szCs w:val="22"/>
    </w:rPr>
  </w:style>
  <w:style w:type="character" w:customStyle="1" w:styleId="apple-converted-space">
    <w:name w:val="apple-converted-space"/>
    <w:basedOn w:val="DefaultParagraphFont"/>
    <w:rsid w:val="00CA0BBE"/>
  </w:style>
  <w:style w:type="paragraph" w:styleId="HTMLPreformatted">
    <w:name w:val="HTML Preformatted"/>
    <w:basedOn w:val="Normal"/>
    <w:link w:val="HTMLPreformattedChar"/>
    <w:uiPriority w:val="99"/>
    <w:unhideWhenUsed/>
    <w:rsid w:val="00C658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C658B2"/>
    <w:rPr>
      <w:rFonts w:ascii="Courier New" w:eastAsia="Times New Roman" w:hAnsi="Courier New" w:cs="Courier New"/>
      <w:sz w:val="20"/>
      <w:szCs w:val="20"/>
    </w:rPr>
  </w:style>
  <w:style w:type="paragraph" w:customStyle="1" w:styleId="Bang">
    <w:name w:val="Bang"/>
    <w:basedOn w:val="Caption"/>
    <w:link w:val="BangChar"/>
    <w:qFormat/>
    <w:rsid w:val="00BA45FC"/>
    <w:rPr>
      <w:sz w:val="26"/>
    </w:rPr>
  </w:style>
  <w:style w:type="paragraph" w:customStyle="1" w:styleId="Hinh">
    <w:name w:val="Hinh"/>
    <w:basedOn w:val="Caption"/>
    <w:link w:val="HinhChar"/>
    <w:qFormat/>
    <w:rsid w:val="00BA45FC"/>
    <w:rPr>
      <w:sz w:val="26"/>
    </w:rPr>
  </w:style>
  <w:style w:type="character" w:customStyle="1" w:styleId="BangChar">
    <w:name w:val="Bang Char"/>
    <w:basedOn w:val="CaptionChar1"/>
    <w:link w:val="Bang"/>
    <w:rsid w:val="00BA45FC"/>
    <w:rPr>
      <w:rFonts w:ascii="Times New Roman" w:eastAsia="MS Mincho" w:hAnsi="Times New Roman" w:cs="Times New Roman"/>
      <w:b/>
      <w:sz w:val="26"/>
      <w:szCs w:val="18"/>
    </w:rPr>
  </w:style>
  <w:style w:type="character" w:customStyle="1" w:styleId="HinhChar">
    <w:name w:val="Hinh Char"/>
    <w:basedOn w:val="CaptionChar1"/>
    <w:link w:val="Hinh"/>
    <w:rsid w:val="00BA45FC"/>
    <w:rPr>
      <w:rFonts w:ascii="Times New Roman" w:eastAsia="MS Mincho" w:hAnsi="Times New Roman" w:cs="Times New Roman"/>
      <w:b/>
      <w:sz w:val="26"/>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712472">
      <w:bodyDiv w:val="1"/>
      <w:marLeft w:val="0"/>
      <w:marRight w:val="0"/>
      <w:marTop w:val="0"/>
      <w:marBottom w:val="0"/>
      <w:divBdr>
        <w:top w:val="none" w:sz="0" w:space="0" w:color="auto"/>
        <w:left w:val="none" w:sz="0" w:space="0" w:color="auto"/>
        <w:bottom w:val="none" w:sz="0" w:space="0" w:color="auto"/>
        <w:right w:val="none" w:sz="0" w:space="0" w:color="auto"/>
      </w:divBdr>
    </w:div>
    <w:div w:id="85545535">
      <w:bodyDiv w:val="1"/>
      <w:marLeft w:val="0"/>
      <w:marRight w:val="0"/>
      <w:marTop w:val="0"/>
      <w:marBottom w:val="0"/>
      <w:divBdr>
        <w:top w:val="none" w:sz="0" w:space="0" w:color="auto"/>
        <w:left w:val="none" w:sz="0" w:space="0" w:color="auto"/>
        <w:bottom w:val="none" w:sz="0" w:space="0" w:color="auto"/>
        <w:right w:val="none" w:sz="0" w:space="0" w:color="auto"/>
      </w:divBdr>
    </w:div>
    <w:div w:id="142745148">
      <w:bodyDiv w:val="1"/>
      <w:marLeft w:val="0"/>
      <w:marRight w:val="0"/>
      <w:marTop w:val="0"/>
      <w:marBottom w:val="0"/>
      <w:divBdr>
        <w:top w:val="none" w:sz="0" w:space="0" w:color="auto"/>
        <w:left w:val="none" w:sz="0" w:space="0" w:color="auto"/>
        <w:bottom w:val="none" w:sz="0" w:space="0" w:color="auto"/>
        <w:right w:val="none" w:sz="0" w:space="0" w:color="auto"/>
      </w:divBdr>
    </w:div>
    <w:div w:id="143620220">
      <w:bodyDiv w:val="1"/>
      <w:marLeft w:val="0"/>
      <w:marRight w:val="0"/>
      <w:marTop w:val="0"/>
      <w:marBottom w:val="0"/>
      <w:divBdr>
        <w:top w:val="none" w:sz="0" w:space="0" w:color="auto"/>
        <w:left w:val="none" w:sz="0" w:space="0" w:color="auto"/>
        <w:bottom w:val="none" w:sz="0" w:space="0" w:color="auto"/>
        <w:right w:val="none" w:sz="0" w:space="0" w:color="auto"/>
      </w:divBdr>
    </w:div>
    <w:div w:id="207301798">
      <w:bodyDiv w:val="1"/>
      <w:marLeft w:val="0"/>
      <w:marRight w:val="0"/>
      <w:marTop w:val="0"/>
      <w:marBottom w:val="0"/>
      <w:divBdr>
        <w:top w:val="none" w:sz="0" w:space="0" w:color="auto"/>
        <w:left w:val="none" w:sz="0" w:space="0" w:color="auto"/>
        <w:bottom w:val="none" w:sz="0" w:space="0" w:color="auto"/>
        <w:right w:val="none" w:sz="0" w:space="0" w:color="auto"/>
      </w:divBdr>
    </w:div>
    <w:div w:id="262418945">
      <w:bodyDiv w:val="1"/>
      <w:marLeft w:val="0"/>
      <w:marRight w:val="0"/>
      <w:marTop w:val="0"/>
      <w:marBottom w:val="0"/>
      <w:divBdr>
        <w:top w:val="none" w:sz="0" w:space="0" w:color="auto"/>
        <w:left w:val="none" w:sz="0" w:space="0" w:color="auto"/>
        <w:bottom w:val="none" w:sz="0" w:space="0" w:color="auto"/>
        <w:right w:val="none" w:sz="0" w:space="0" w:color="auto"/>
      </w:divBdr>
    </w:div>
    <w:div w:id="272829819">
      <w:bodyDiv w:val="1"/>
      <w:marLeft w:val="0"/>
      <w:marRight w:val="0"/>
      <w:marTop w:val="0"/>
      <w:marBottom w:val="0"/>
      <w:divBdr>
        <w:top w:val="none" w:sz="0" w:space="0" w:color="auto"/>
        <w:left w:val="none" w:sz="0" w:space="0" w:color="auto"/>
        <w:bottom w:val="none" w:sz="0" w:space="0" w:color="auto"/>
        <w:right w:val="none" w:sz="0" w:space="0" w:color="auto"/>
      </w:divBdr>
    </w:div>
    <w:div w:id="298652000">
      <w:bodyDiv w:val="1"/>
      <w:marLeft w:val="0"/>
      <w:marRight w:val="0"/>
      <w:marTop w:val="0"/>
      <w:marBottom w:val="0"/>
      <w:divBdr>
        <w:top w:val="none" w:sz="0" w:space="0" w:color="auto"/>
        <w:left w:val="none" w:sz="0" w:space="0" w:color="auto"/>
        <w:bottom w:val="none" w:sz="0" w:space="0" w:color="auto"/>
        <w:right w:val="none" w:sz="0" w:space="0" w:color="auto"/>
      </w:divBdr>
    </w:div>
    <w:div w:id="318850748">
      <w:bodyDiv w:val="1"/>
      <w:marLeft w:val="0"/>
      <w:marRight w:val="0"/>
      <w:marTop w:val="0"/>
      <w:marBottom w:val="0"/>
      <w:divBdr>
        <w:top w:val="none" w:sz="0" w:space="0" w:color="auto"/>
        <w:left w:val="none" w:sz="0" w:space="0" w:color="auto"/>
        <w:bottom w:val="none" w:sz="0" w:space="0" w:color="auto"/>
        <w:right w:val="none" w:sz="0" w:space="0" w:color="auto"/>
      </w:divBdr>
    </w:div>
    <w:div w:id="336612721">
      <w:bodyDiv w:val="1"/>
      <w:marLeft w:val="0"/>
      <w:marRight w:val="0"/>
      <w:marTop w:val="0"/>
      <w:marBottom w:val="0"/>
      <w:divBdr>
        <w:top w:val="none" w:sz="0" w:space="0" w:color="auto"/>
        <w:left w:val="none" w:sz="0" w:space="0" w:color="auto"/>
        <w:bottom w:val="none" w:sz="0" w:space="0" w:color="auto"/>
        <w:right w:val="none" w:sz="0" w:space="0" w:color="auto"/>
      </w:divBdr>
    </w:div>
    <w:div w:id="351810053">
      <w:bodyDiv w:val="1"/>
      <w:marLeft w:val="0"/>
      <w:marRight w:val="0"/>
      <w:marTop w:val="0"/>
      <w:marBottom w:val="0"/>
      <w:divBdr>
        <w:top w:val="none" w:sz="0" w:space="0" w:color="auto"/>
        <w:left w:val="none" w:sz="0" w:space="0" w:color="auto"/>
        <w:bottom w:val="none" w:sz="0" w:space="0" w:color="auto"/>
        <w:right w:val="none" w:sz="0" w:space="0" w:color="auto"/>
      </w:divBdr>
    </w:div>
    <w:div w:id="362367847">
      <w:bodyDiv w:val="1"/>
      <w:marLeft w:val="0"/>
      <w:marRight w:val="0"/>
      <w:marTop w:val="0"/>
      <w:marBottom w:val="0"/>
      <w:divBdr>
        <w:top w:val="none" w:sz="0" w:space="0" w:color="auto"/>
        <w:left w:val="none" w:sz="0" w:space="0" w:color="auto"/>
        <w:bottom w:val="none" w:sz="0" w:space="0" w:color="auto"/>
        <w:right w:val="none" w:sz="0" w:space="0" w:color="auto"/>
      </w:divBdr>
    </w:div>
    <w:div w:id="371466054">
      <w:bodyDiv w:val="1"/>
      <w:marLeft w:val="0"/>
      <w:marRight w:val="0"/>
      <w:marTop w:val="0"/>
      <w:marBottom w:val="0"/>
      <w:divBdr>
        <w:top w:val="none" w:sz="0" w:space="0" w:color="auto"/>
        <w:left w:val="none" w:sz="0" w:space="0" w:color="auto"/>
        <w:bottom w:val="none" w:sz="0" w:space="0" w:color="auto"/>
        <w:right w:val="none" w:sz="0" w:space="0" w:color="auto"/>
      </w:divBdr>
    </w:div>
    <w:div w:id="422603304">
      <w:bodyDiv w:val="1"/>
      <w:marLeft w:val="0"/>
      <w:marRight w:val="0"/>
      <w:marTop w:val="0"/>
      <w:marBottom w:val="0"/>
      <w:divBdr>
        <w:top w:val="none" w:sz="0" w:space="0" w:color="auto"/>
        <w:left w:val="none" w:sz="0" w:space="0" w:color="auto"/>
        <w:bottom w:val="none" w:sz="0" w:space="0" w:color="auto"/>
        <w:right w:val="none" w:sz="0" w:space="0" w:color="auto"/>
      </w:divBdr>
    </w:div>
    <w:div w:id="439691920">
      <w:bodyDiv w:val="1"/>
      <w:marLeft w:val="0"/>
      <w:marRight w:val="0"/>
      <w:marTop w:val="0"/>
      <w:marBottom w:val="0"/>
      <w:divBdr>
        <w:top w:val="none" w:sz="0" w:space="0" w:color="auto"/>
        <w:left w:val="none" w:sz="0" w:space="0" w:color="auto"/>
        <w:bottom w:val="none" w:sz="0" w:space="0" w:color="auto"/>
        <w:right w:val="none" w:sz="0" w:space="0" w:color="auto"/>
      </w:divBdr>
    </w:div>
    <w:div w:id="445391542">
      <w:bodyDiv w:val="1"/>
      <w:marLeft w:val="0"/>
      <w:marRight w:val="0"/>
      <w:marTop w:val="0"/>
      <w:marBottom w:val="0"/>
      <w:divBdr>
        <w:top w:val="none" w:sz="0" w:space="0" w:color="auto"/>
        <w:left w:val="none" w:sz="0" w:space="0" w:color="auto"/>
        <w:bottom w:val="none" w:sz="0" w:space="0" w:color="auto"/>
        <w:right w:val="none" w:sz="0" w:space="0" w:color="auto"/>
      </w:divBdr>
    </w:div>
    <w:div w:id="450052950">
      <w:bodyDiv w:val="1"/>
      <w:marLeft w:val="0"/>
      <w:marRight w:val="0"/>
      <w:marTop w:val="0"/>
      <w:marBottom w:val="0"/>
      <w:divBdr>
        <w:top w:val="none" w:sz="0" w:space="0" w:color="auto"/>
        <w:left w:val="none" w:sz="0" w:space="0" w:color="auto"/>
        <w:bottom w:val="none" w:sz="0" w:space="0" w:color="auto"/>
        <w:right w:val="none" w:sz="0" w:space="0" w:color="auto"/>
      </w:divBdr>
    </w:div>
    <w:div w:id="468405141">
      <w:bodyDiv w:val="1"/>
      <w:marLeft w:val="0"/>
      <w:marRight w:val="0"/>
      <w:marTop w:val="0"/>
      <w:marBottom w:val="0"/>
      <w:divBdr>
        <w:top w:val="none" w:sz="0" w:space="0" w:color="auto"/>
        <w:left w:val="none" w:sz="0" w:space="0" w:color="auto"/>
        <w:bottom w:val="none" w:sz="0" w:space="0" w:color="auto"/>
        <w:right w:val="none" w:sz="0" w:space="0" w:color="auto"/>
      </w:divBdr>
    </w:div>
    <w:div w:id="474377859">
      <w:bodyDiv w:val="1"/>
      <w:marLeft w:val="0"/>
      <w:marRight w:val="0"/>
      <w:marTop w:val="0"/>
      <w:marBottom w:val="0"/>
      <w:divBdr>
        <w:top w:val="none" w:sz="0" w:space="0" w:color="auto"/>
        <w:left w:val="none" w:sz="0" w:space="0" w:color="auto"/>
        <w:bottom w:val="none" w:sz="0" w:space="0" w:color="auto"/>
        <w:right w:val="none" w:sz="0" w:space="0" w:color="auto"/>
      </w:divBdr>
    </w:div>
    <w:div w:id="483932748">
      <w:bodyDiv w:val="1"/>
      <w:marLeft w:val="0"/>
      <w:marRight w:val="0"/>
      <w:marTop w:val="0"/>
      <w:marBottom w:val="0"/>
      <w:divBdr>
        <w:top w:val="none" w:sz="0" w:space="0" w:color="auto"/>
        <w:left w:val="none" w:sz="0" w:space="0" w:color="auto"/>
        <w:bottom w:val="none" w:sz="0" w:space="0" w:color="auto"/>
        <w:right w:val="none" w:sz="0" w:space="0" w:color="auto"/>
      </w:divBdr>
    </w:div>
    <w:div w:id="611522306">
      <w:bodyDiv w:val="1"/>
      <w:marLeft w:val="0"/>
      <w:marRight w:val="0"/>
      <w:marTop w:val="0"/>
      <w:marBottom w:val="0"/>
      <w:divBdr>
        <w:top w:val="none" w:sz="0" w:space="0" w:color="auto"/>
        <w:left w:val="none" w:sz="0" w:space="0" w:color="auto"/>
        <w:bottom w:val="none" w:sz="0" w:space="0" w:color="auto"/>
        <w:right w:val="none" w:sz="0" w:space="0" w:color="auto"/>
      </w:divBdr>
    </w:div>
    <w:div w:id="644237549">
      <w:bodyDiv w:val="1"/>
      <w:marLeft w:val="0"/>
      <w:marRight w:val="0"/>
      <w:marTop w:val="0"/>
      <w:marBottom w:val="0"/>
      <w:divBdr>
        <w:top w:val="none" w:sz="0" w:space="0" w:color="auto"/>
        <w:left w:val="none" w:sz="0" w:space="0" w:color="auto"/>
        <w:bottom w:val="none" w:sz="0" w:space="0" w:color="auto"/>
        <w:right w:val="none" w:sz="0" w:space="0" w:color="auto"/>
      </w:divBdr>
    </w:div>
    <w:div w:id="665397449">
      <w:bodyDiv w:val="1"/>
      <w:marLeft w:val="0"/>
      <w:marRight w:val="0"/>
      <w:marTop w:val="0"/>
      <w:marBottom w:val="0"/>
      <w:divBdr>
        <w:top w:val="none" w:sz="0" w:space="0" w:color="auto"/>
        <w:left w:val="none" w:sz="0" w:space="0" w:color="auto"/>
        <w:bottom w:val="none" w:sz="0" w:space="0" w:color="auto"/>
        <w:right w:val="none" w:sz="0" w:space="0" w:color="auto"/>
      </w:divBdr>
    </w:div>
    <w:div w:id="687678777">
      <w:bodyDiv w:val="1"/>
      <w:marLeft w:val="0"/>
      <w:marRight w:val="0"/>
      <w:marTop w:val="0"/>
      <w:marBottom w:val="0"/>
      <w:divBdr>
        <w:top w:val="none" w:sz="0" w:space="0" w:color="auto"/>
        <w:left w:val="none" w:sz="0" w:space="0" w:color="auto"/>
        <w:bottom w:val="none" w:sz="0" w:space="0" w:color="auto"/>
        <w:right w:val="none" w:sz="0" w:space="0" w:color="auto"/>
      </w:divBdr>
    </w:div>
    <w:div w:id="748190792">
      <w:bodyDiv w:val="1"/>
      <w:marLeft w:val="0"/>
      <w:marRight w:val="0"/>
      <w:marTop w:val="0"/>
      <w:marBottom w:val="0"/>
      <w:divBdr>
        <w:top w:val="none" w:sz="0" w:space="0" w:color="auto"/>
        <w:left w:val="none" w:sz="0" w:space="0" w:color="auto"/>
        <w:bottom w:val="none" w:sz="0" w:space="0" w:color="auto"/>
        <w:right w:val="none" w:sz="0" w:space="0" w:color="auto"/>
      </w:divBdr>
    </w:div>
    <w:div w:id="786779278">
      <w:bodyDiv w:val="1"/>
      <w:marLeft w:val="0"/>
      <w:marRight w:val="0"/>
      <w:marTop w:val="0"/>
      <w:marBottom w:val="0"/>
      <w:divBdr>
        <w:top w:val="none" w:sz="0" w:space="0" w:color="auto"/>
        <w:left w:val="none" w:sz="0" w:space="0" w:color="auto"/>
        <w:bottom w:val="none" w:sz="0" w:space="0" w:color="auto"/>
        <w:right w:val="none" w:sz="0" w:space="0" w:color="auto"/>
      </w:divBdr>
    </w:div>
    <w:div w:id="845748043">
      <w:bodyDiv w:val="1"/>
      <w:marLeft w:val="0"/>
      <w:marRight w:val="0"/>
      <w:marTop w:val="0"/>
      <w:marBottom w:val="0"/>
      <w:divBdr>
        <w:top w:val="none" w:sz="0" w:space="0" w:color="auto"/>
        <w:left w:val="none" w:sz="0" w:space="0" w:color="auto"/>
        <w:bottom w:val="none" w:sz="0" w:space="0" w:color="auto"/>
        <w:right w:val="none" w:sz="0" w:space="0" w:color="auto"/>
      </w:divBdr>
    </w:div>
    <w:div w:id="848250824">
      <w:bodyDiv w:val="1"/>
      <w:marLeft w:val="0"/>
      <w:marRight w:val="0"/>
      <w:marTop w:val="0"/>
      <w:marBottom w:val="0"/>
      <w:divBdr>
        <w:top w:val="none" w:sz="0" w:space="0" w:color="auto"/>
        <w:left w:val="none" w:sz="0" w:space="0" w:color="auto"/>
        <w:bottom w:val="none" w:sz="0" w:space="0" w:color="auto"/>
        <w:right w:val="none" w:sz="0" w:space="0" w:color="auto"/>
      </w:divBdr>
    </w:div>
    <w:div w:id="917398766">
      <w:bodyDiv w:val="1"/>
      <w:marLeft w:val="0"/>
      <w:marRight w:val="0"/>
      <w:marTop w:val="0"/>
      <w:marBottom w:val="0"/>
      <w:divBdr>
        <w:top w:val="none" w:sz="0" w:space="0" w:color="auto"/>
        <w:left w:val="none" w:sz="0" w:space="0" w:color="auto"/>
        <w:bottom w:val="none" w:sz="0" w:space="0" w:color="auto"/>
        <w:right w:val="none" w:sz="0" w:space="0" w:color="auto"/>
      </w:divBdr>
    </w:div>
    <w:div w:id="937906009">
      <w:bodyDiv w:val="1"/>
      <w:marLeft w:val="0"/>
      <w:marRight w:val="0"/>
      <w:marTop w:val="0"/>
      <w:marBottom w:val="0"/>
      <w:divBdr>
        <w:top w:val="none" w:sz="0" w:space="0" w:color="auto"/>
        <w:left w:val="none" w:sz="0" w:space="0" w:color="auto"/>
        <w:bottom w:val="none" w:sz="0" w:space="0" w:color="auto"/>
        <w:right w:val="none" w:sz="0" w:space="0" w:color="auto"/>
      </w:divBdr>
    </w:div>
    <w:div w:id="949630186">
      <w:bodyDiv w:val="1"/>
      <w:marLeft w:val="0"/>
      <w:marRight w:val="0"/>
      <w:marTop w:val="0"/>
      <w:marBottom w:val="0"/>
      <w:divBdr>
        <w:top w:val="none" w:sz="0" w:space="0" w:color="auto"/>
        <w:left w:val="none" w:sz="0" w:space="0" w:color="auto"/>
        <w:bottom w:val="none" w:sz="0" w:space="0" w:color="auto"/>
        <w:right w:val="none" w:sz="0" w:space="0" w:color="auto"/>
      </w:divBdr>
    </w:div>
    <w:div w:id="955402532">
      <w:bodyDiv w:val="1"/>
      <w:marLeft w:val="0"/>
      <w:marRight w:val="0"/>
      <w:marTop w:val="0"/>
      <w:marBottom w:val="0"/>
      <w:divBdr>
        <w:top w:val="none" w:sz="0" w:space="0" w:color="auto"/>
        <w:left w:val="none" w:sz="0" w:space="0" w:color="auto"/>
        <w:bottom w:val="none" w:sz="0" w:space="0" w:color="auto"/>
        <w:right w:val="none" w:sz="0" w:space="0" w:color="auto"/>
      </w:divBdr>
      <w:divsChild>
        <w:div w:id="741829475">
          <w:marLeft w:val="0"/>
          <w:marRight w:val="0"/>
          <w:marTop w:val="0"/>
          <w:marBottom w:val="0"/>
          <w:divBdr>
            <w:top w:val="none" w:sz="0" w:space="0" w:color="auto"/>
            <w:left w:val="none" w:sz="0" w:space="0" w:color="auto"/>
            <w:bottom w:val="none" w:sz="0" w:space="0" w:color="auto"/>
            <w:right w:val="none" w:sz="0" w:space="0" w:color="auto"/>
          </w:divBdr>
        </w:div>
        <w:div w:id="1877541179">
          <w:marLeft w:val="0"/>
          <w:marRight w:val="0"/>
          <w:marTop w:val="0"/>
          <w:marBottom w:val="0"/>
          <w:divBdr>
            <w:top w:val="none" w:sz="0" w:space="0" w:color="auto"/>
            <w:left w:val="none" w:sz="0" w:space="0" w:color="auto"/>
            <w:bottom w:val="none" w:sz="0" w:space="0" w:color="auto"/>
            <w:right w:val="none" w:sz="0" w:space="0" w:color="auto"/>
          </w:divBdr>
        </w:div>
      </w:divsChild>
    </w:div>
    <w:div w:id="986325043">
      <w:bodyDiv w:val="1"/>
      <w:marLeft w:val="0"/>
      <w:marRight w:val="0"/>
      <w:marTop w:val="0"/>
      <w:marBottom w:val="0"/>
      <w:divBdr>
        <w:top w:val="none" w:sz="0" w:space="0" w:color="auto"/>
        <w:left w:val="none" w:sz="0" w:space="0" w:color="auto"/>
        <w:bottom w:val="none" w:sz="0" w:space="0" w:color="auto"/>
        <w:right w:val="none" w:sz="0" w:space="0" w:color="auto"/>
      </w:divBdr>
    </w:div>
    <w:div w:id="1006716116">
      <w:bodyDiv w:val="1"/>
      <w:marLeft w:val="0"/>
      <w:marRight w:val="0"/>
      <w:marTop w:val="0"/>
      <w:marBottom w:val="0"/>
      <w:divBdr>
        <w:top w:val="none" w:sz="0" w:space="0" w:color="auto"/>
        <w:left w:val="none" w:sz="0" w:space="0" w:color="auto"/>
        <w:bottom w:val="none" w:sz="0" w:space="0" w:color="auto"/>
        <w:right w:val="none" w:sz="0" w:space="0" w:color="auto"/>
      </w:divBdr>
    </w:div>
    <w:div w:id="1088580648">
      <w:bodyDiv w:val="1"/>
      <w:marLeft w:val="0"/>
      <w:marRight w:val="0"/>
      <w:marTop w:val="0"/>
      <w:marBottom w:val="0"/>
      <w:divBdr>
        <w:top w:val="none" w:sz="0" w:space="0" w:color="auto"/>
        <w:left w:val="none" w:sz="0" w:space="0" w:color="auto"/>
        <w:bottom w:val="none" w:sz="0" w:space="0" w:color="auto"/>
        <w:right w:val="none" w:sz="0" w:space="0" w:color="auto"/>
      </w:divBdr>
    </w:div>
    <w:div w:id="1161847101">
      <w:bodyDiv w:val="1"/>
      <w:marLeft w:val="0"/>
      <w:marRight w:val="0"/>
      <w:marTop w:val="0"/>
      <w:marBottom w:val="0"/>
      <w:divBdr>
        <w:top w:val="none" w:sz="0" w:space="0" w:color="auto"/>
        <w:left w:val="none" w:sz="0" w:space="0" w:color="auto"/>
        <w:bottom w:val="none" w:sz="0" w:space="0" w:color="auto"/>
        <w:right w:val="none" w:sz="0" w:space="0" w:color="auto"/>
      </w:divBdr>
    </w:div>
    <w:div w:id="1166433099">
      <w:bodyDiv w:val="1"/>
      <w:marLeft w:val="0"/>
      <w:marRight w:val="0"/>
      <w:marTop w:val="0"/>
      <w:marBottom w:val="0"/>
      <w:divBdr>
        <w:top w:val="none" w:sz="0" w:space="0" w:color="auto"/>
        <w:left w:val="none" w:sz="0" w:space="0" w:color="auto"/>
        <w:bottom w:val="none" w:sz="0" w:space="0" w:color="auto"/>
        <w:right w:val="none" w:sz="0" w:space="0" w:color="auto"/>
      </w:divBdr>
    </w:div>
    <w:div w:id="1222866856">
      <w:bodyDiv w:val="1"/>
      <w:marLeft w:val="0"/>
      <w:marRight w:val="0"/>
      <w:marTop w:val="0"/>
      <w:marBottom w:val="0"/>
      <w:divBdr>
        <w:top w:val="none" w:sz="0" w:space="0" w:color="auto"/>
        <w:left w:val="none" w:sz="0" w:space="0" w:color="auto"/>
        <w:bottom w:val="none" w:sz="0" w:space="0" w:color="auto"/>
        <w:right w:val="none" w:sz="0" w:space="0" w:color="auto"/>
      </w:divBdr>
    </w:div>
    <w:div w:id="1257595975">
      <w:bodyDiv w:val="1"/>
      <w:marLeft w:val="0"/>
      <w:marRight w:val="0"/>
      <w:marTop w:val="0"/>
      <w:marBottom w:val="0"/>
      <w:divBdr>
        <w:top w:val="none" w:sz="0" w:space="0" w:color="auto"/>
        <w:left w:val="none" w:sz="0" w:space="0" w:color="auto"/>
        <w:bottom w:val="none" w:sz="0" w:space="0" w:color="auto"/>
        <w:right w:val="none" w:sz="0" w:space="0" w:color="auto"/>
      </w:divBdr>
    </w:div>
    <w:div w:id="1279070067">
      <w:bodyDiv w:val="1"/>
      <w:marLeft w:val="0"/>
      <w:marRight w:val="0"/>
      <w:marTop w:val="0"/>
      <w:marBottom w:val="0"/>
      <w:divBdr>
        <w:top w:val="none" w:sz="0" w:space="0" w:color="auto"/>
        <w:left w:val="none" w:sz="0" w:space="0" w:color="auto"/>
        <w:bottom w:val="none" w:sz="0" w:space="0" w:color="auto"/>
        <w:right w:val="none" w:sz="0" w:space="0" w:color="auto"/>
      </w:divBdr>
    </w:div>
    <w:div w:id="1306856904">
      <w:bodyDiv w:val="1"/>
      <w:marLeft w:val="0"/>
      <w:marRight w:val="0"/>
      <w:marTop w:val="0"/>
      <w:marBottom w:val="0"/>
      <w:divBdr>
        <w:top w:val="none" w:sz="0" w:space="0" w:color="auto"/>
        <w:left w:val="none" w:sz="0" w:space="0" w:color="auto"/>
        <w:bottom w:val="none" w:sz="0" w:space="0" w:color="auto"/>
        <w:right w:val="none" w:sz="0" w:space="0" w:color="auto"/>
      </w:divBdr>
    </w:div>
    <w:div w:id="1364984867">
      <w:bodyDiv w:val="1"/>
      <w:marLeft w:val="0"/>
      <w:marRight w:val="0"/>
      <w:marTop w:val="0"/>
      <w:marBottom w:val="0"/>
      <w:divBdr>
        <w:top w:val="none" w:sz="0" w:space="0" w:color="auto"/>
        <w:left w:val="none" w:sz="0" w:space="0" w:color="auto"/>
        <w:bottom w:val="none" w:sz="0" w:space="0" w:color="auto"/>
        <w:right w:val="none" w:sz="0" w:space="0" w:color="auto"/>
      </w:divBdr>
    </w:div>
    <w:div w:id="1373771371">
      <w:bodyDiv w:val="1"/>
      <w:marLeft w:val="0"/>
      <w:marRight w:val="0"/>
      <w:marTop w:val="0"/>
      <w:marBottom w:val="0"/>
      <w:divBdr>
        <w:top w:val="none" w:sz="0" w:space="0" w:color="auto"/>
        <w:left w:val="none" w:sz="0" w:space="0" w:color="auto"/>
        <w:bottom w:val="none" w:sz="0" w:space="0" w:color="auto"/>
        <w:right w:val="none" w:sz="0" w:space="0" w:color="auto"/>
      </w:divBdr>
    </w:div>
    <w:div w:id="1378553203">
      <w:bodyDiv w:val="1"/>
      <w:marLeft w:val="0"/>
      <w:marRight w:val="0"/>
      <w:marTop w:val="0"/>
      <w:marBottom w:val="0"/>
      <w:divBdr>
        <w:top w:val="none" w:sz="0" w:space="0" w:color="auto"/>
        <w:left w:val="none" w:sz="0" w:space="0" w:color="auto"/>
        <w:bottom w:val="none" w:sz="0" w:space="0" w:color="auto"/>
        <w:right w:val="none" w:sz="0" w:space="0" w:color="auto"/>
      </w:divBdr>
    </w:div>
    <w:div w:id="1391808147">
      <w:bodyDiv w:val="1"/>
      <w:marLeft w:val="0"/>
      <w:marRight w:val="0"/>
      <w:marTop w:val="0"/>
      <w:marBottom w:val="0"/>
      <w:divBdr>
        <w:top w:val="none" w:sz="0" w:space="0" w:color="auto"/>
        <w:left w:val="none" w:sz="0" w:space="0" w:color="auto"/>
        <w:bottom w:val="none" w:sz="0" w:space="0" w:color="auto"/>
        <w:right w:val="none" w:sz="0" w:space="0" w:color="auto"/>
      </w:divBdr>
    </w:div>
    <w:div w:id="1413892099">
      <w:bodyDiv w:val="1"/>
      <w:marLeft w:val="0"/>
      <w:marRight w:val="0"/>
      <w:marTop w:val="0"/>
      <w:marBottom w:val="0"/>
      <w:divBdr>
        <w:top w:val="none" w:sz="0" w:space="0" w:color="auto"/>
        <w:left w:val="none" w:sz="0" w:space="0" w:color="auto"/>
        <w:bottom w:val="none" w:sz="0" w:space="0" w:color="auto"/>
        <w:right w:val="none" w:sz="0" w:space="0" w:color="auto"/>
      </w:divBdr>
    </w:div>
    <w:div w:id="1440640128">
      <w:bodyDiv w:val="1"/>
      <w:marLeft w:val="0"/>
      <w:marRight w:val="0"/>
      <w:marTop w:val="0"/>
      <w:marBottom w:val="0"/>
      <w:divBdr>
        <w:top w:val="none" w:sz="0" w:space="0" w:color="auto"/>
        <w:left w:val="none" w:sz="0" w:space="0" w:color="auto"/>
        <w:bottom w:val="none" w:sz="0" w:space="0" w:color="auto"/>
        <w:right w:val="none" w:sz="0" w:space="0" w:color="auto"/>
      </w:divBdr>
    </w:div>
    <w:div w:id="1448114846">
      <w:bodyDiv w:val="1"/>
      <w:marLeft w:val="0"/>
      <w:marRight w:val="0"/>
      <w:marTop w:val="0"/>
      <w:marBottom w:val="0"/>
      <w:divBdr>
        <w:top w:val="none" w:sz="0" w:space="0" w:color="auto"/>
        <w:left w:val="none" w:sz="0" w:space="0" w:color="auto"/>
        <w:bottom w:val="none" w:sz="0" w:space="0" w:color="auto"/>
        <w:right w:val="none" w:sz="0" w:space="0" w:color="auto"/>
      </w:divBdr>
    </w:div>
    <w:div w:id="1454207547">
      <w:bodyDiv w:val="1"/>
      <w:marLeft w:val="0"/>
      <w:marRight w:val="0"/>
      <w:marTop w:val="0"/>
      <w:marBottom w:val="0"/>
      <w:divBdr>
        <w:top w:val="none" w:sz="0" w:space="0" w:color="auto"/>
        <w:left w:val="none" w:sz="0" w:space="0" w:color="auto"/>
        <w:bottom w:val="none" w:sz="0" w:space="0" w:color="auto"/>
        <w:right w:val="none" w:sz="0" w:space="0" w:color="auto"/>
      </w:divBdr>
    </w:div>
    <w:div w:id="1458375487">
      <w:bodyDiv w:val="1"/>
      <w:marLeft w:val="0"/>
      <w:marRight w:val="0"/>
      <w:marTop w:val="0"/>
      <w:marBottom w:val="0"/>
      <w:divBdr>
        <w:top w:val="none" w:sz="0" w:space="0" w:color="auto"/>
        <w:left w:val="none" w:sz="0" w:space="0" w:color="auto"/>
        <w:bottom w:val="none" w:sz="0" w:space="0" w:color="auto"/>
        <w:right w:val="none" w:sz="0" w:space="0" w:color="auto"/>
      </w:divBdr>
    </w:div>
    <w:div w:id="1489901024">
      <w:bodyDiv w:val="1"/>
      <w:marLeft w:val="0"/>
      <w:marRight w:val="0"/>
      <w:marTop w:val="0"/>
      <w:marBottom w:val="0"/>
      <w:divBdr>
        <w:top w:val="none" w:sz="0" w:space="0" w:color="auto"/>
        <w:left w:val="none" w:sz="0" w:space="0" w:color="auto"/>
        <w:bottom w:val="none" w:sz="0" w:space="0" w:color="auto"/>
        <w:right w:val="none" w:sz="0" w:space="0" w:color="auto"/>
      </w:divBdr>
    </w:div>
    <w:div w:id="1534267101">
      <w:bodyDiv w:val="1"/>
      <w:marLeft w:val="0"/>
      <w:marRight w:val="0"/>
      <w:marTop w:val="0"/>
      <w:marBottom w:val="0"/>
      <w:divBdr>
        <w:top w:val="none" w:sz="0" w:space="0" w:color="auto"/>
        <w:left w:val="none" w:sz="0" w:space="0" w:color="auto"/>
        <w:bottom w:val="none" w:sz="0" w:space="0" w:color="auto"/>
        <w:right w:val="none" w:sz="0" w:space="0" w:color="auto"/>
      </w:divBdr>
    </w:div>
    <w:div w:id="1551453238">
      <w:bodyDiv w:val="1"/>
      <w:marLeft w:val="0"/>
      <w:marRight w:val="0"/>
      <w:marTop w:val="0"/>
      <w:marBottom w:val="0"/>
      <w:divBdr>
        <w:top w:val="none" w:sz="0" w:space="0" w:color="auto"/>
        <w:left w:val="none" w:sz="0" w:space="0" w:color="auto"/>
        <w:bottom w:val="none" w:sz="0" w:space="0" w:color="auto"/>
        <w:right w:val="none" w:sz="0" w:space="0" w:color="auto"/>
      </w:divBdr>
    </w:div>
    <w:div w:id="1649357741">
      <w:bodyDiv w:val="1"/>
      <w:marLeft w:val="0"/>
      <w:marRight w:val="0"/>
      <w:marTop w:val="0"/>
      <w:marBottom w:val="0"/>
      <w:divBdr>
        <w:top w:val="none" w:sz="0" w:space="0" w:color="auto"/>
        <w:left w:val="none" w:sz="0" w:space="0" w:color="auto"/>
        <w:bottom w:val="none" w:sz="0" w:space="0" w:color="auto"/>
        <w:right w:val="none" w:sz="0" w:space="0" w:color="auto"/>
      </w:divBdr>
    </w:div>
    <w:div w:id="1718896414">
      <w:bodyDiv w:val="1"/>
      <w:marLeft w:val="0"/>
      <w:marRight w:val="0"/>
      <w:marTop w:val="0"/>
      <w:marBottom w:val="0"/>
      <w:divBdr>
        <w:top w:val="none" w:sz="0" w:space="0" w:color="auto"/>
        <w:left w:val="none" w:sz="0" w:space="0" w:color="auto"/>
        <w:bottom w:val="none" w:sz="0" w:space="0" w:color="auto"/>
        <w:right w:val="none" w:sz="0" w:space="0" w:color="auto"/>
      </w:divBdr>
    </w:div>
    <w:div w:id="1739087517">
      <w:bodyDiv w:val="1"/>
      <w:marLeft w:val="0"/>
      <w:marRight w:val="0"/>
      <w:marTop w:val="0"/>
      <w:marBottom w:val="0"/>
      <w:divBdr>
        <w:top w:val="none" w:sz="0" w:space="0" w:color="auto"/>
        <w:left w:val="none" w:sz="0" w:space="0" w:color="auto"/>
        <w:bottom w:val="none" w:sz="0" w:space="0" w:color="auto"/>
        <w:right w:val="none" w:sz="0" w:space="0" w:color="auto"/>
      </w:divBdr>
    </w:div>
    <w:div w:id="1749418252">
      <w:bodyDiv w:val="1"/>
      <w:marLeft w:val="0"/>
      <w:marRight w:val="0"/>
      <w:marTop w:val="0"/>
      <w:marBottom w:val="0"/>
      <w:divBdr>
        <w:top w:val="none" w:sz="0" w:space="0" w:color="auto"/>
        <w:left w:val="none" w:sz="0" w:space="0" w:color="auto"/>
        <w:bottom w:val="none" w:sz="0" w:space="0" w:color="auto"/>
        <w:right w:val="none" w:sz="0" w:space="0" w:color="auto"/>
      </w:divBdr>
    </w:div>
    <w:div w:id="1766999358">
      <w:bodyDiv w:val="1"/>
      <w:marLeft w:val="0"/>
      <w:marRight w:val="0"/>
      <w:marTop w:val="0"/>
      <w:marBottom w:val="0"/>
      <w:divBdr>
        <w:top w:val="none" w:sz="0" w:space="0" w:color="auto"/>
        <w:left w:val="none" w:sz="0" w:space="0" w:color="auto"/>
        <w:bottom w:val="none" w:sz="0" w:space="0" w:color="auto"/>
        <w:right w:val="none" w:sz="0" w:space="0" w:color="auto"/>
      </w:divBdr>
    </w:div>
    <w:div w:id="1770932764">
      <w:bodyDiv w:val="1"/>
      <w:marLeft w:val="0"/>
      <w:marRight w:val="0"/>
      <w:marTop w:val="0"/>
      <w:marBottom w:val="0"/>
      <w:divBdr>
        <w:top w:val="none" w:sz="0" w:space="0" w:color="auto"/>
        <w:left w:val="none" w:sz="0" w:space="0" w:color="auto"/>
        <w:bottom w:val="none" w:sz="0" w:space="0" w:color="auto"/>
        <w:right w:val="none" w:sz="0" w:space="0" w:color="auto"/>
      </w:divBdr>
    </w:div>
    <w:div w:id="1783066312">
      <w:bodyDiv w:val="1"/>
      <w:marLeft w:val="0"/>
      <w:marRight w:val="0"/>
      <w:marTop w:val="0"/>
      <w:marBottom w:val="0"/>
      <w:divBdr>
        <w:top w:val="none" w:sz="0" w:space="0" w:color="auto"/>
        <w:left w:val="none" w:sz="0" w:space="0" w:color="auto"/>
        <w:bottom w:val="none" w:sz="0" w:space="0" w:color="auto"/>
        <w:right w:val="none" w:sz="0" w:space="0" w:color="auto"/>
      </w:divBdr>
    </w:div>
    <w:div w:id="1845246180">
      <w:bodyDiv w:val="1"/>
      <w:marLeft w:val="0"/>
      <w:marRight w:val="0"/>
      <w:marTop w:val="0"/>
      <w:marBottom w:val="0"/>
      <w:divBdr>
        <w:top w:val="none" w:sz="0" w:space="0" w:color="auto"/>
        <w:left w:val="none" w:sz="0" w:space="0" w:color="auto"/>
        <w:bottom w:val="none" w:sz="0" w:space="0" w:color="auto"/>
        <w:right w:val="none" w:sz="0" w:space="0" w:color="auto"/>
      </w:divBdr>
    </w:div>
    <w:div w:id="1903903911">
      <w:bodyDiv w:val="1"/>
      <w:marLeft w:val="0"/>
      <w:marRight w:val="0"/>
      <w:marTop w:val="0"/>
      <w:marBottom w:val="0"/>
      <w:divBdr>
        <w:top w:val="none" w:sz="0" w:space="0" w:color="auto"/>
        <w:left w:val="none" w:sz="0" w:space="0" w:color="auto"/>
        <w:bottom w:val="none" w:sz="0" w:space="0" w:color="auto"/>
        <w:right w:val="none" w:sz="0" w:space="0" w:color="auto"/>
      </w:divBdr>
    </w:div>
    <w:div w:id="1926069330">
      <w:bodyDiv w:val="1"/>
      <w:marLeft w:val="0"/>
      <w:marRight w:val="0"/>
      <w:marTop w:val="0"/>
      <w:marBottom w:val="0"/>
      <w:divBdr>
        <w:top w:val="none" w:sz="0" w:space="0" w:color="auto"/>
        <w:left w:val="none" w:sz="0" w:space="0" w:color="auto"/>
        <w:bottom w:val="none" w:sz="0" w:space="0" w:color="auto"/>
        <w:right w:val="none" w:sz="0" w:space="0" w:color="auto"/>
      </w:divBdr>
    </w:div>
    <w:div w:id="1928727166">
      <w:bodyDiv w:val="1"/>
      <w:marLeft w:val="0"/>
      <w:marRight w:val="0"/>
      <w:marTop w:val="0"/>
      <w:marBottom w:val="0"/>
      <w:divBdr>
        <w:top w:val="none" w:sz="0" w:space="0" w:color="auto"/>
        <w:left w:val="none" w:sz="0" w:space="0" w:color="auto"/>
        <w:bottom w:val="none" w:sz="0" w:space="0" w:color="auto"/>
        <w:right w:val="none" w:sz="0" w:space="0" w:color="auto"/>
      </w:divBdr>
    </w:div>
    <w:div w:id="1930306417">
      <w:bodyDiv w:val="1"/>
      <w:marLeft w:val="0"/>
      <w:marRight w:val="0"/>
      <w:marTop w:val="0"/>
      <w:marBottom w:val="0"/>
      <w:divBdr>
        <w:top w:val="none" w:sz="0" w:space="0" w:color="auto"/>
        <w:left w:val="none" w:sz="0" w:space="0" w:color="auto"/>
        <w:bottom w:val="none" w:sz="0" w:space="0" w:color="auto"/>
        <w:right w:val="none" w:sz="0" w:space="0" w:color="auto"/>
      </w:divBdr>
    </w:div>
    <w:div w:id="1953784579">
      <w:bodyDiv w:val="1"/>
      <w:marLeft w:val="0"/>
      <w:marRight w:val="0"/>
      <w:marTop w:val="0"/>
      <w:marBottom w:val="0"/>
      <w:divBdr>
        <w:top w:val="none" w:sz="0" w:space="0" w:color="auto"/>
        <w:left w:val="none" w:sz="0" w:space="0" w:color="auto"/>
        <w:bottom w:val="none" w:sz="0" w:space="0" w:color="auto"/>
        <w:right w:val="none" w:sz="0" w:space="0" w:color="auto"/>
      </w:divBdr>
    </w:div>
    <w:div w:id="1973485876">
      <w:bodyDiv w:val="1"/>
      <w:marLeft w:val="0"/>
      <w:marRight w:val="0"/>
      <w:marTop w:val="0"/>
      <w:marBottom w:val="0"/>
      <w:divBdr>
        <w:top w:val="none" w:sz="0" w:space="0" w:color="auto"/>
        <w:left w:val="none" w:sz="0" w:space="0" w:color="auto"/>
        <w:bottom w:val="none" w:sz="0" w:space="0" w:color="auto"/>
        <w:right w:val="none" w:sz="0" w:space="0" w:color="auto"/>
      </w:divBdr>
    </w:div>
    <w:div w:id="1988970264">
      <w:bodyDiv w:val="1"/>
      <w:marLeft w:val="0"/>
      <w:marRight w:val="0"/>
      <w:marTop w:val="0"/>
      <w:marBottom w:val="0"/>
      <w:divBdr>
        <w:top w:val="none" w:sz="0" w:space="0" w:color="auto"/>
        <w:left w:val="none" w:sz="0" w:space="0" w:color="auto"/>
        <w:bottom w:val="none" w:sz="0" w:space="0" w:color="auto"/>
        <w:right w:val="none" w:sz="0" w:space="0" w:color="auto"/>
      </w:divBdr>
    </w:div>
    <w:div w:id="2004703798">
      <w:bodyDiv w:val="1"/>
      <w:marLeft w:val="0"/>
      <w:marRight w:val="0"/>
      <w:marTop w:val="0"/>
      <w:marBottom w:val="0"/>
      <w:divBdr>
        <w:top w:val="none" w:sz="0" w:space="0" w:color="auto"/>
        <w:left w:val="none" w:sz="0" w:space="0" w:color="auto"/>
        <w:bottom w:val="none" w:sz="0" w:space="0" w:color="auto"/>
        <w:right w:val="none" w:sz="0" w:space="0" w:color="auto"/>
      </w:divBdr>
    </w:div>
    <w:div w:id="2041002873">
      <w:bodyDiv w:val="1"/>
      <w:marLeft w:val="0"/>
      <w:marRight w:val="0"/>
      <w:marTop w:val="0"/>
      <w:marBottom w:val="0"/>
      <w:divBdr>
        <w:top w:val="none" w:sz="0" w:space="0" w:color="auto"/>
        <w:left w:val="none" w:sz="0" w:space="0" w:color="auto"/>
        <w:bottom w:val="none" w:sz="0" w:space="0" w:color="auto"/>
        <w:right w:val="none" w:sz="0" w:space="0" w:color="auto"/>
      </w:divBdr>
    </w:div>
    <w:div w:id="2051956080">
      <w:bodyDiv w:val="1"/>
      <w:marLeft w:val="0"/>
      <w:marRight w:val="0"/>
      <w:marTop w:val="0"/>
      <w:marBottom w:val="0"/>
      <w:divBdr>
        <w:top w:val="none" w:sz="0" w:space="0" w:color="auto"/>
        <w:left w:val="none" w:sz="0" w:space="0" w:color="auto"/>
        <w:bottom w:val="none" w:sz="0" w:space="0" w:color="auto"/>
        <w:right w:val="none" w:sz="0" w:space="0" w:color="auto"/>
      </w:divBdr>
    </w:div>
    <w:div w:id="2052268935">
      <w:bodyDiv w:val="1"/>
      <w:marLeft w:val="0"/>
      <w:marRight w:val="0"/>
      <w:marTop w:val="0"/>
      <w:marBottom w:val="0"/>
      <w:divBdr>
        <w:top w:val="none" w:sz="0" w:space="0" w:color="auto"/>
        <w:left w:val="none" w:sz="0" w:space="0" w:color="auto"/>
        <w:bottom w:val="none" w:sz="0" w:space="0" w:color="auto"/>
        <w:right w:val="none" w:sz="0" w:space="0" w:color="auto"/>
      </w:divBdr>
    </w:div>
    <w:div w:id="2093550316">
      <w:bodyDiv w:val="1"/>
      <w:marLeft w:val="0"/>
      <w:marRight w:val="0"/>
      <w:marTop w:val="0"/>
      <w:marBottom w:val="0"/>
      <w:divBdr>
        <w:top w:val="none" w:sz="0" w:space="0" w:color="auto"/>
        <w:left w:val="none" w:sz="0" w:space="0" w:color="auto"/>
        <w:bottom w:val="none" w:sz="0" w:space="0" w:color="auto"/>
        <w:right w:val="none" w:sz="0" w:space="0" w:color="auto"/>
      </w:divBdr>
    </w:div>
    <w:div w:id="21418756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jpeg"/><Relationship Id="rId117" Type="http://schemas.openxmlformats.org/officeDocument/2006/relationships/package" Target="embeddings/Microsoft_Visio_Drawing13.vsdx"/><Relationship Id="rId21" Type="http://schemas.openxmlformats.org/officeDocument/2006/relationships/footer" Target="footer2.xml"/><Relationship Id="rId42" Type="http://schemas.openxmlformats.org/officeDocument/2006/relationships/package" Target="embeddings/Microsoft_Visio_Drawing7.vsdx"/><Relationship Id="rId47" Type="http://schemas.openxmlformats.org/officeDocument/2006/relationships/image" Target="media/image17.png"/><Relationship Id="rId63" Type="http://schemas.openxmlformats.org/officeDocument/2006/relationships/package" Target="embeddings/Microsoft_Visio_Drawing10.vsdx"/><Relationship Id="rId68" Type="http://schemas.openxmlformats.org/officeDocument/2006/relationships/image" Target="media/image36.png"/><Relationship Id="rId84" Type="http://schemas.openxmlformats.org/officeDocument/2006/relationships/chart" Target="charts/chart8.xml"/><Relationship Id="rId89" Type="http://schemas.openxmlformats.org/officeDocument/2006/relationships/hyperlink" Target="http://www.ctec.com.vn/Product.php?id=1&amp;idP=8" TargetMode="External"/><Relationship Id="rId112" Type="http://schemas.openxmlformats.org/officeDocument/2006/relationships/image" Target="media/image46.jpeg"/><Relationship Id="rId16" Type="http://schemas.openxmlformats.org/officeDocument/2006/relationships/hyperlink" Target="file:///C:\Users\CPU10207-local\AppData\Roaming\Skype\My%20Skype%20Received%20Files\BaoCao-1%20(1).docx" TargetMode="External"/><Relationship Id="rId107" Type="http://schemas.openxmlformats.org/officeDocument/2006/relationships/hyperlink" Target="https://github.com/snowdream/awesome-android" TargetMode="External"/><Relationship Id="rId11" Type="http://schemas.openxmlformats.org/officeDocument/2006/relationships/hyperlink" Target="file:///C:\Users\CPU10207-local\AppData\Roaming\Skype\My%20Skype%20Received%20Files\BaoCao-1%20(1).docx" TargetMode="External"/><Relationship Id="rId24" Type="http://schemas.openxmlformats.org/officeDocument/2006/relationships/image" Target="media/image3.jpeg"/><Relationship Id="rId32" Type="http://schemas.openxmlformats.org/officeDocument/2006/relationships/package" Target="embeddings/Microsoft_Visio_Drawing2.vsdx"/><Relationship Id="rId37" Type="http://schemas.openxmlformats.org/officeDocument/2006/relationships/image" Target="media/image12.emf"/><Relationship Id="rId40" Type="http://schemas.openxmlformats.org/officeDocument/2006/relationships/package" Target="embeddings/Microsoft_Visio_Drawing6.vsdx"/><Relationship Id="rId45" Type="http://schemas.openxmlformats.org/officeDocument/2006/relationships/image" Target="media/image16.emf"/><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4.png"/><Relationship Id="rId74" Type="http://schemas.openxmlformats.org/officeDocument/2006/relationships/image" Target="media/image42.png"/><Relationship Id="rId79" Type="http://schemas.openxmlformats.org/officeDocument/2006/relationships/chart" Target="charts/chart3.xml"/><Relationship Id="rId87" Type="http://schemas.openxmlformats.org/officeDocument/2006/relationships/hyperlink" Target="http://www.idc.com/prodserv/smartphone-os-market-share.jsp" TargetMode="External"/><Relationship Id="rId102" Type="http://schemas.openxmlformats.org/officeDocument/2006/relationships/hyperlink" Target="http://www.androidhive.info/2012/10/android-push-notifications-using-google-cloud-messaging-gcm-php-and-mysql/" TargetMode="External"/><Relationship Id="rId110" Type="http://schemas.openxmlformats.org/officeDocument/2006/relationships/image" Target="media/image44.jpeg"/><Relationship Id="rId115" Type="http://schemas.openxmlformats.org/officeDocument/2006/relationships/image" Target="media/image49.jpeg"/><Relationship Id="rId5" Type="http://schemas.openxmlformats.org/officeDocument/2006/relationships/webSettings" Target="webSettings.xml"/><Relationship Id="rId61" Type="http://schemas.openxmlformats.org/officeDocument/2006/relationships/image" Target="media/image31.png"/><Relationship Id="rId82" Type="http://schemas.openxmlformats.org/officeDocument/2006/relationships/chart" Target="charts/chart6.xml"/><Relationship Id="rId90" Type="http://schemas.openxmlformats.org/officeDocument/2006/relationships/hyperlink" Target="http://www.zdnet.com/article/mobile-apps-to-digitize-your-customer-loyalty-program/" TargetMode="External"/><Relationship Id="rId95" Type="http://schemas.openxmlformats.org/officeDocument/2006/relationships/hyperlink" Target="http://www.oracle.com/technetwork/articles/java/index.html" TargetMode="External"/><Relationship Id="rId19" Type="http://schemas.openxmlformats.org/officeDocument/2006/relationships/hyperlink" Target="file:///C:\Users\CPU10207-local\AppData\Roaming\Skype\My%20Skype%20Received%20Files\BaoCao-1%20(1).docx" TargetMode="External"/><Relationship Id="rId14" Type="http://schemas.openxmlformats.org/officeDocument/2006/relationships/hyperlink" Target="file:///C:\Users\CPU10207-local\AppData\Roaming\Skype\My%20Skype%20Received%20Files\BaoCao-1%20(1).docx" TargetMode="External"/><Relationship Id="rId22" Type="http://schemas.openxmlformats.org/officeDocument/2006/relationships/header" Target="header2.xml"/><Relationship Id="rId27" Type="http://schemas.openxmlformats.org/officeDocument/2006/relationships/image" Target="media/image6.jpeg"/><Relationship Id="rId30" Type="http://schemas.openxmlformats.org/officeDocument/2006/relationships/package" Target="embeddings/Microsoft_Visio_Drawing1.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image" Target="media/image18.png"/><Relationship Id="rId56" Type="http://schemas.openxmlformats.org/officeDocument/2006/relationships/image" Target="media/image26.png"/><Relationship Id="rId64" Type="http://schemas.openxmlformats.org/officeDocument/2006/relationships/image" Target="media/image33.emf"/><Relationship Id="rId69" Type="http://schemas.openxmlformats.org/officeDocument/2006/relationships/image" Target="media/image37.png"/><Relationship Id="rId77" Type="http://schemas.openxmlformats.org/officeDocument/2006/relationships/chart" Target="charts/chart1.xml"/><Relationship Id="rId100" Type="http://schemas.openxmlformats.org/officeDocument/2006/relationships/hyperlink" Target="https://cloud.google.com/appengine/docs/java/googlecloudstorageclient/" TargetMode="External"/><Relationship Id="rId105" Type="http://schemas.openxmlformats.org/officeDocument/2006/relationships/hyperlink" Target="http://facebook.github.io/shimmer-android/" TargetMode="External"/><Relationship Id="rId113" Type="http://schemas.openxmlformats.org/officeDocument/2006/relationships/image" Target="media/image47.jpeg"/><Relationship Id="rId118" Type="http://schemas.openxmlformats.org/officeDocument/2006/relationships/footer" Target="footer3.xml"/><Relationship Id="rId8" Type="http://schemas.openxmlformats.org/officeDocument/2006/relationships/footer" Target="footer1.xml"/><Relationship Id="rId51" Type="http://schemas.openxmlformats.org/officeDocument/2006/relationships/image" Target="media/image21.png"/><Relationship Id="rId72" Type="http://schemas.openxmlformats.org/officeDocument/2006/relationships/image" Target="media/image40.png"/><Relationship Id="rId80" Type="http://schemas.openxmlformats.org/officeDocument/2006/relationships/chart" Target="charts/chart4.xml"/><Relationship Id="rId85" Type="http://schemas.openxmlformats.org/officeDocument/2006/relationships/chart" Target="charts/chart9.xml"/><Relationship Id="rId93" Type="http://schemas.openxmlformats.org/officeDocument/2006/relationships/hyperlink" Target="https://play.google.com/store/apps/details?id=com.spoton.tablet.android" TargetMode="External"/><Relationship Id="rId98" Type="http://schemas.openxmlformats.org/officeDocument/2006/relationships/hyperlink" Target="http://dev.mysql.com/doc/refman/5.6/en/index.html" TargetMode="External"/><Relationship Id="rId3" Type="http://schemas.openxmlformats.org/officeDocument/2006/relationships/styles" Target="styles.xml"/><Relationship Id="rId12" Type="http://schemas.openxmlformats.org/officeDocument/2006/relationships/hyperlink" Target="file:///C:\Users\CPU10207-local\AppData\Roaming\Skype\My%20Skype%20Received%20Files\BaoCao-1%20(1).docx" TargetMode="External"/><Relationship Id="rId17" Type="http://schemas.openxmlformats.org/officeDocument/2006/relationships/hyperlink" Target="file:///C:\Users\CPU10207-local\AppData\Roaming\Skype\My%20Skype%20Received%20Files\BaoCao-1%20(1).docx" TargetMode="External"/><Relationship Id="rId25" Type="http://schemas.openxmlformats.org/officeDocument/2006/relationships/image" Target="media/image4.jpeg"/><Relationship Id="rId33" Type="http://schemas.openxmlformats.org/officeDocument/2006/relationships/image" Target="media/image10.emf"/><Relationship Id="rId38" Type="http://schemas.openxmlformats.org/officeDocument/2006/relationships/package" Target="embeddings/Microsoft_Visio_Drawing5.vsdx"/><Relationship Id="rId46" Type="http://schemas.openxmlformats.org/officeDocument/2006/relationships/package" Target="embeddings/Microsoft_Visio_Drawing9.vsdx"/><Relationship Id="rId59" Type="http://schemas.openxmlformats.org/officeDocument/2006/relationships/image" Target="media/image29.png"/><Relationship Id="rId67" Type="http://schemas.openxmlformats.org/officeDocument/2006/relationships/image" Target="media/image35.png"/><Relationship Id="rId103" Type="http://schemas.openxmlformats.org/officeDocument/2006/relationships/hyperlink" Target="https://github.com/ShogoMizumoto/ZDepthShadow" TargetMode="External"/><Relationship Id="rId108" Type="http://schemas.openxmlformats.org/officeDocument/2006/relationships/hyperlink" Target="http://www.google.com/design/spec/style/color.html" TargetMode="External"/><Relationship Id="rId116" Type="http://schemas.openxmlformats.org/officeDocument/2006/relationships/image" Target="media/image50.jpeg"/><Relationship Id="rId20" Type="http://schemas.openxmlformats.org/officeDocument/2006/relationships/header" Target="header1.xml"/><Relationship Id="rId41" Type="http://schemas.openxmlformats.org/officeDocument/2006/relationships/image" Target="media/image14.emf"/><Relationship Id="rId54" Type="http://schemas.openxmlformats.org/officeDocument/2006/relationships/image" Target="media/image24.png"/><Relationship Id="rId62" Type="http://schemas.openxmlformats.org/officeDocument/2006/relationships/image" Target="media/image32.emf"/><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chart" Target="charts/chart7.xml"/><Relationship Id="rId88" Type="http://schemas.openxmlformats.org/officeDocument/2006/relationships/hyperlink" Target="http://www.idc.com/getdoc.jsp?containerId=prUS24823414" TargetMode="External"/><Relationship Id="rId91" Type="http://schemas.openxmlformats.org/officeDocument/2006/relationships/hyperlink" Target="https://play.google.com/store/apps/details?id=com.spoton.mobile.android" TargetMode="External"/><Relationship Id="rId96" Type="http://schemas.openxmlformats.org/officeDocument/2006/relationships/hyperlink" Target="http://www.w3schools.com/php/" TargetMode="External"/><Relationship Id="rId111" Type="http://schemas.openxmlformats.org/officeDocument/2006/relationships/image" Target="media/image45.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CPU10207-local\AppData\Roaming\Skype\My%20Skype%20Received%20Files\BaoCao-1%20(1).docx" TargetMode="External"/><Relationship Id="rId23" Type="http://schemas.openxmlformats.org/officeDocument/2006/relationships/image" Target="media/image2.jpeg"/><Relationship Id="rId28" Type="http://schemas.openxmlformats.org/officeDocument/2006/relationships/image" Target="media/image7.jpeg"/><Relationship Id="rId36" Type="http://schemas.openxmlformats.org/officeDocument/2006/relationships/package" Target="embeddings/Microsoft_Visio_Drawing4.vsdx"/><Relationship Id="rId49" Type="http://schemas.openxmlformats.org/officeDocument/2006/relationships/image" Target="media/image19.png"/><Relationship Id="rId57" Type="http://schemas.openxmlformats.org/officeDocument/2006/relationships/image" Target="media/image27.png"/><Relationship Id="rId106" Type="http://schemas.openxmlformats.org/officeDocument/2006/relationships/hyperlink" Target="https://github.com/gabrielemariotti/cardslib" TargetMode="External"/><Relationship Id="rId114" Type="http://schemas.openxmlformats.org/officeDocument/2006/relationships/image" Target="media/image48.jpeg"/><Relationship Id="rId119" Type="http://schemas.openxmlformats.org/officeDocument/2006/relationships/fontTable" Target="fontTable.xml"/><Relationship Id="rId10" Type="http://schemas.openxmlformats.org/officeDocument/2006/relationships/hyperlink" Target="file:///C:\Users\CPU10207-local\AppData\Roaming\Skype\My%20Skype%20Received%20Files\BaoCao-1%20(1).docx" TargetMode="External"/><Relationship Id="rId31" Type="http://schemas.openxmlformats.org/officeDocument/2006/relationships/image" Target="media/image9.emf"/><Relationship Id="rId44" Type="http://schemas.openxmlformats.org/officeDocument/2006/relationships/package" Target="embeddings/Microsoft_Visio_Drawing8.vsdx"/><Relationship Id="rId52" Type="http://schemas.openxmlformats.org/officeDocument/2006/relationships/image" Target="media/image22.png"/><Relationship Id="rId60" Type="http://schemas.openxmlformats.org/officeDocument/2006/relationships/image" Target="media/image30.png"/><Relationship Id="rId65" Type="http://schemas.openxmlformats.org/officeDocument/2006/relationships/package" Target="embeddings/Microsoft_Visio_Drawing11.vsdx"/><Relationship Id="rId73" Type="http://schemas.openxmlformats.org/officeDocument/2006/relationships/image" Target="media/image41.png"/><Relationship Id="rId78" Type="http://schemas.openxmlformats.org/officeDocument/2006/relationships/chart" Target="charts/chart2.xml"/><Relationship Id="rId81" Type="http://schemas.openxmlformats.org/officeDocument/2006/relationships/chart" Target="charts/chart5.xml"/><Relationship Id="rId86" Type="http://schemas.openxmlformats.org/officeDocument/2006/relationships/chart" Target="charts/chart10.xml"/><Relationship Id="rId94" Type="http://schemas.openxmlformats.org/officeDocument/2006/relationships/hyperlink" Target="http://developer.android.com/index.html" TargetMode="External"/><Relationship Id="rId99" Type="http://schemas.openxmlformats.org/officeDocument/2006/relationships/hyperlink" Target="https://cloud.google.com/docs/" TargetMode="External"/><Relationship Id="rId101" Type="http://schemas.openxmlformats.org/officeDocument/2006/relationships/hyperlink" Target="https://developers.google.com/cloud-messaging/" TargetMode="External"/><Relationship Id="rId4" Type="http://schemas.openxmlformats.org/officeDocument/2006/relationships/settings" Target="settings.xml"/><Relationship Id="rId9" Type="http://schemas.openxmlformats.org/officeDocument/2006/relationships/hyperlink" Target="file:///C:\Users\CPU10207-local\AppData\Roaming\Skype\My%20Skype%20Received%20Files\BaoCao-1%20(1).docx" TargetMode="External"/><Relationship Id="rId13" Type="http://schemas.openxmlformats.org/officeDocument/2006/relationships/hyperlink" Target="file:///C:\Users\CPU10207-local\AppData\Roaming\Skype\My%20Skype%20Received%20Files\BaoCao-1%20(1).docx" TargetMode="External"/><Relationship Id="rId18" Type="http://schemas.openxmlformats.org/officeDocument/2006/relationships/hyperlink" Target="file:///C:\Users\CPU10207-local\AppData\Roaming\Skype\My%20Skype%20Received%20Files\BaoCao-1%20(1).docx" TargetMode="External"/><Relationship Id="rId39" Type="http://schemas.openxmlformats.org/officeDocument/2006/relationships/image" Target="media/image13.emf"/><Relationship Id="rId109" Type="http://schemas.openxmlformats.org/officeDocument/2006/relationships/hyperlink" Target="https://github.com/dm77/barcodescanner" TargetMode="External"/><Relationship Id="rId34" Type="http://schemas.openxmlformats.org/officeDocument/2006/relationships/package" Target="embeddings/Microsoft_Visio_Drawing3.vsdx"/><Relationship Id="rId50" Type="http://schemas.openxmlformats.org/officeDocument/2006/relationships/image" Target="media/image20.png"/><Relationship Id="rId55" Type="http://schemas.openxmlformats.org/officeDocument/2006/relationships/image" Target="media/image25.png"/><Relationship Id="rId76" Type="http://schemas.openxmlformats.org/officeDocument/2006/relationships/package" Target="embeddings/Microsoft_Visio_Drawing12.vsdx"/><Relationship Id="rId97" Type="http://schemas.openxmlformats.org/officeDocument/2006/relationships/hyperlink" Target="http://php.net/" TargetMode="External"/><Relationship Id="rId104" Type="http://schemas.openxmlformats.org/officeDocument/2006/relationships/hyperlink" Target="https://github.com/ToxicBakery/ViewPagerTransforms" TargetMode="External"/><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hyperlink" Target="https://www.spoton.com/getstarted/" TargetMode="External"/><Relationship Id="rId2" Type="http://schemas.openxmlformats.org/officeDocument/2006/relationships/numbering" Target="numbering.xml"/><Relationship Id="rId29" Type="http://schemas.openxmlformats.org/officeDocument/2006/relationships/image" Target="media/image8.emf"/></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11120_000\Desktop\Book1.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X:\Thesis\Reports\Khao%20Sat%20Nguoi%20Dung%20(Customer%20App).xlsx" TargetMode="External"/><Relationship Id="rId2" Type="http://schemas.microsoft.com/office/2011/relationships/chartColorStyle" Target="colors10.xml"/><Relationship Id="rId1" Type="http://schemas.microsoft.com/office/2011/relationships/chartStyle" Target="style10.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11120_000\Desktop\Book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11120_000\Desktop\Book1.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11120_000\Desktop\Book1.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11120_000\Desktop\Book1.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X:\Thesis\Reports\Khao%20Sat%20Nguoi%20Dung%20(Customer%20App).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X:\Thesis\Reports\Khao%20Sat%20Nguoi%20Dung%20(Customer%20App).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X:\Thesis\Reports\Khao%20Sat%20Nguoi%20Dung%20(Customer%20App).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X:\Thesis\Reports\Khao%20Sat%20Nguoi%20Dung%20(Customer%20App).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a:t>Biểu</a:t>
            </a:r>
            <a:r>
              <a:rPr lang="en-US" baseline="0"/>
              <a:t> đồ đánh giá mức độ cần thiết </a:t>
            </a:r>
            <a:br>
              <a:rPr lang="en-US" baseline="0"/>
            </a:br>
            <a:r>
              <a:rPr lang="en-US" baseline="0"/>
              <a:t>của ứng dụng</a:t>
            </a:r>
          </a:p>
          <a:p>
            <a:pPr>
              <a:defRPr/>
            </a:pPr>
            <a:endParaRPr lang="en-US" baseline="0"/>
          </a:p>
          <a:p>
            <a:pPr>
              <a:defRPr/>
            </a:pPr>
            <a:endParaRPr lang="en-US" baseline="0"/>
          </a:p>
        </c:rich>
      </c:tx>
      <c:layout>
        <c:manualLayout>
          <c:xMode val="edge"/>
          <c:yMode val="edge"/>
          <c:x val="0.183390238154229"/>
          <c:y val="4.2827536251324599E-3"/>
        </c:manualLayout>
      </c:layout>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n-US"/>
        </a:p>
      </c:txPr>
    </c:title>
    <c:autoTitleDeleted val="0"/>
    <c:plotArea>
      <c:layout/>
      <c:pieChart>
        <c:varyColors val="1"/>
        <c:ser>
          <c:idx val="0"/>
          <c:order val="0"/>
          <c:dPt>
            <c:idx val="0"/>
            <c:bubble3D val="0"/>
            <c:spPr>
              <a:solidFill>
                <a:schemeClr val="accent1">
                  <a:tint val="54000"/>
                </a:schemeClr>
              </a:solidFill>
              <a:ln>
                <a:noFill/>
              </a:ln>
              <a:effectLst>
                <a:outerShdw blurRad="254000" sx="102000" sy="102000" algn="ctr" rotWithShape="0">
                  <a:prstClr val="black">
                    <a:alpha val="20000"/>
                  </a:prstClr>
                </a:outerShdw>
              </a:effectLst>
            </c:spPr>
          </c:dPt>
          <c:dPt>
            <c:idx val="1"/>
            <c:bubble3D val="0"/>
            <c:spPr>
              <a:solidFill>
                <a:schemeClr val="accent1">
                  <a:tint val="77000"/>
                </a:schemeClr>
              </a:solidFill>
              <a:ln>
                <a:noFill/>
              </a:ln>
              <a:effectLst>
                <a:outerShdw blurRad="254000" sx="102000" sy="102000" algn="ctr" rotWithShape="0">
                  <a:prstClr val="black">
                    <a:alpha val="20000"/>
                  </a:prstClr>
                </a:outerShdw>
              </a:effectLst>
            </c:spPr>
          </c:dPt>
          <c:dPt>
            <c:idx val="2"/>
            <c:bubble3D val="0"/>
            <c:spPr>
              <a:solidFill>
                <a:schemeClr val="accent1"/>
              </a:solidFill>
              <a:ln>
                <a:noFill/>
              </a:ln>
              <a:effectLst>
                <a:outerShdw blurRad="254000" sx="102000" sy="102000" algn="ctr" rotWithShape="0">
                  <a:prstClr val="black">
                    <a:alpha val="20000"/>
                  </a:prstClr>
                </a:outerShdw>
              </a:effectLst>
            </c:spPr>
          </c:dPt>
          <c:dPt>
            <c:idx val="3"/>
            <c:bubble3D val="0"/>
            <c:spPr>
              <a:solidFill>
                <a:schemeClr val="accent1">
                  <a:shade val="76000"/>
                </a:schemeClr>
              </a:solidFill>
              <a:ln>
                <a:noFill/>
              </a:ln>
              <a:effectLst>
                <a:outerShdw blurRad="254000" sx="102000" sy="102000" algn="ctr" rotWithShape="0">
                  <a:prstClr val="black">
                    <a:alpha val="20000"/>
                  </a:prstClr>
                </a:outerShdw>
              </a:effectLst>
            </c:spPr>
          </c:dPt>
          <c:dPt>
            <c:idx val="4"/>
            <c:bubble3D val="0"/>
            <c:spPr>
              <a:solidFill>
                <a:schemeClr val="accent1">
                  <a:shade val="53000"/>
                </a:schemeClr>
              </a:solidFill>
              <a:ln>
                <a:noFill/>
              </a:ln>
              <a:effectLst>
                <a:outerShdw blurRad="254000" sx="102000" sy="102000" algn="ctr" rotWithShape="0">
                  <a:prstClr val="black">
                    <a:alpha val="20000"/>
                  </a:prstClr>
                </a:outerShdw>
              </a:effectLst>
            </c:spPr>
          </c:dPt>
          <c:dLbls>
            <c:dLbl>
              <c:idx val="0"/>
              <c:delete val="1"/>
              <c:extLst>
                <c:ext xmlns:c15="http://schemas.microsoft.com/office/drawing/2012/chart" uri="{CE6537A1-D6FC-4f65-9D91-7224C49458BB}"/>
              </c:extLst>
            </c:dLbl>
            <c:dLbl>
              <c:idx val="1"/>
              <c:layout>
                <c:manualLayout>
                  <c:x val="-6.8578761478613803E-2"/>
                  <c:y val="-8.1857614177071006E-2"/>
                </c:manualLayout>
              </c:layout>
              <c:dLblPos val="bestFit"/>
              <c:showLegendKey val="0"/>
              <c:showVal val="0"/>
              <c:showCatName val="1"/>
              <c:showSerName val="0"/>
              <c:showPercent val="1"/>
              <c:showBubbleSize val="0"/>
              <c:extLst>
                <c:ext xmlns:c15="http://schemas.microsoft.com/office/drawing/2012/chart" uri="{CE6537A1-D6FC-4f65-9D91-7224C49458BB}"/>
              </c:extLst>
            </c:dLbl>
            <c:dLbl>
              <c:idx val="2"/>
              <c:layout>
                <c:manualLayout>
                  <c:x val="4.6774160037287099E-2"/>
                  <c:y val="-7.8942343375086405E-2"/>
                </c:manualLayout>
              </c:layout>
              <c:tx>
                <c:rich>
                  <a:bodyPr/>
                  <a:lstStyle/>
                  <a:p>
                    <a:fld id="{B2A34E14-D233-4D30-82C9-2863E71EDC99}" type="CATEGORYNAME">
                      <a:rPr lang="vi-VN">
                        <a:latin typeface="Calibri" panose="020F0502020204030204" pitchFamily="34" charset="0"/>
                      </a:rPr>
                      <a:pPr/>
                      <a:t>[CATEGORY NAME]</a:t>
                    </a:fld>
                    <a:r>
                      <a:rPr lang="vi-VN" baseline="0">
                        <a:latin typeface="Calibri" panose="020F0502020204030204" pitchFamily="34" charset="0"/>
                      </a:rPr>
                      <a:t>
</a:t>
                    </a:r>
                    <a:fld id="{D9AC2933-A8A2-4B20-9226-31F4FE93667A}" type="PERCENTAGE">
                      <a:rPr lang="vi-VN" baseline="0">
                        <a:latin typeface="Calibri" panose="020F0502020204030204" pitchFamily="34" charset="0"/>
                      </a:rPr>
                      <a:pPr/>
                      <a:t>[PERCENTAGE]</a:t>
                    </a:fld>
                    <a:endParaRPr lang="vi-VN" baseline="0">
                      <a:latin typeface="Calibri" panose="020F0502020204030204" pitchFamily="34" charset="0"/>
                    </a:endParaRPr>
                  </a:p>
                </c:rich>
              </c:tx>
              <c:dLblPos val="bestFit"/>
              <c:showLegendKey val="0"/>
              <c:showVal val="0"/>
              <c:showCatName val="1"/>
              <c:showSerName val="0"/>
              <c:showPercent val="1"/>
              <c:showBubbleSize val="0"/>
              <c:extLst>
                <c:ext xmlns:c15="http://schemas.microsoft.com/office/drawing/2012/chart" uri="{CE6537A1-D6FC-4f65-9D91-7224C49458BB}">
                  <c15:layout>
                    <c:manualLayout>
                      <c:w val="0.222973955246413"/>
                      <c:h val="0.15506867772763"/>
                    </c:manualLayout>
                  </c15:layout>
                  <c15:dlblFieldTable/>
                  <c15:showDataLabelsRange val="0"/>
                </c:ext>
              </c:extLst>
            </c:dLbl>
            <c:dLbl>
              <c:idx val="3"/>
              <c:layout>
                <c:manualLayout>
                  <c:x val="0.13602071370553601"/>
                  <c:y val="-2.8411978157612702E-2"/>
                </c:manualLayout>
              </c:layout>
              <c:dLblPos val="bestFit"/>
              <c:showLegendKey val="0"/>
              <c:showVal val="0"/>
              <c:showCatName val="1"/>
              <c:showSerName val="0"/>
              <c:showPercent val="1"/>
              <c:showBubbleSize val="0"/>
              <c:extLst>
                <c:ext xmlns:c15="http://schemas.microsoft.com/office/drawing/2012/chart" uri="{CE6537A1-D6FC-4f65-9D91-7224C49458BB}"/>
              </c:extLst>
            </c:dLbl>
            <c:dLbl>
              <c:idx val="4"/>
              <c:layout>
                <c:manualLayout>
                  <c:x val="-5.0007615332917602E-2"/>
                  <c:y val="-2.8411978157612702E-2"/>
                </c:manualLayout>
              </c:layout>
              <c:dLblPos val="bestFit"/>
              <c:showLegendKey val="0"/>
              <c:showVal val="0"/>
              <c:showCatName val="1"/>
              <c:showSerName val="0"/>
              <c:showPercent val="1"/>
              <c:showBubbleSize val="0"/>
              <c:extLst>
                <c:ext xmlns:c15="http://schemas.microsoft.com/office/drawing/2012/chart" uri="{CE6537A1-D6FC-4f65-9D91-7224C49458BB}"/>
              </c:extLst>
            </c:dLbl>
            <c:numFmt formatCode="General" sourceLinked="0"/>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Calibri" panose="020F0502020204030204" pitchFamily="34" charset="0"/>
                    <a:ea typeface="+mn-ea"/>
                    <a:cs typeface="+mn-cs"/>
                  </a:defRPr>
                </a:pPr>
                <a:endParaRPr lang="en-US"/>
              </a:p>
            </c:txPr>
            <c:dLblPos val="outEnd"/>
            <c:showLegendKey val="0"/>
            <c:showVal val="0"/>
            <c:showCatName val="1"/>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1!$A$3:$A$7</c:f>
              <c:strCache>
                <c:ptCount val="5"/>
                <c:pt idx="0">
                  <c:v>Rất không cần thiết</c:v>
                </c:pt>
                <c:pt idx="1">
                  <c:v>Không cần thiết</c:v>
                </c:pt>
                <c:pt idx="2">
                  <c:v>Tương đối cần thiết</c:v>
                </c:pt>
                <c:pt idx="3">
                  <c:v>Cần thiết</c:v>
                </c:pt>
                <c:pt idx="4">
                  <c:v>Rất cần thiết</c:v>
                </c:pt>
              </c:strCache>
            </c:strRef>
          </c:cat>
          <c:val>
            <c:numRef>
              <c:f>Sheet1!$B$3:$B$7</c:f>
              <c:numCache>
                <c:formatCode>General</c:formatCode>
                <c:ptCount val="5"/>
                <c:pt idx="0">
                  <c:v>0</c:v>
                </c:pt>
                <c:pt idx="1">
                  <c:v>1</c:v>
                </c:pt>
                <c:pt idx="2">
                  <c:v>4</c:v>
                </c:pt>
                <c:pt idx="3">
                  <c:v>9</c:v>
                </c:pt>
                <c:pt idx="4">
                  <c:v>6</c:v>
                </c:pt>
              </c:numCache>
            </c:numRef>
          </c:val>
        </c:ser>
        <c:dLbls>
          <c:dLblPos val="outEnd"/>
          <c:showLegendKey val="0"/>
          <c:showVal val="1"/>
          <c:showCatName val="0"/>
          <c:showSerName val="0"/>
          <c:showPercent val="0"/>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Calibri" panose="020F0502020204030204" pitchFamily="34" charset="0"/>
              <a:ea typeface="+mn-ea"/>
              <a:cs typeface="+mn-cs"/>
            </a:defRPr>
          </a:pPr>
          <a:endParaRPr lang="en-US"/>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a:t>Biểu</a:t>
            </a:r>
            <a:r>
              <a:rPr lang="en-US" baseline="0"/>
              <a:t> đồ đánh giá tính thân thiện của giao diện người dùng (UI)</a:t>
            </a:r>
          </a:p>
          <a:p>
            <a:pPr>
              <a:defRPr/>
            </a:pPr>
            <a:endParaRPr lang="en-US" baseline="0"/>
          </a:p>
          <a:p>
            <a:pPr>
              <a:defRPr/>
            </a:pPr>
            <a:endParaRPr lang="en-US" baseline="0"/>
          </a:p>
        </c:rich>
      </c:tx>
      <c:layout>
        <c:manualLayout>
          <c:xMode val="edge"/>
          <c:yMode val="edge"/>
          <c:x val="0.130764456310102"/>
          <c:y val="2.3829252917966001E-5"/>
        </c:manualLayout>
      </c:layout>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n-US"/>
        </a:p>
      </c:txPr>
    </c:title>
    <c:autoTitleDeleted val="0"/>
    <c:plotArea>
      <c:layout/>
      <c:pieChart>
        <c:varyColors val="1"/>
        <c:ser>
          <c:idx val="0"/>
          <c:order val="0"/>
          <c:dPt>
            <c:idx val="0"/>
            <c:bubble3D val="0"/>
            <c:spPr>
              <a:solidFill>
                <a:schemeClr val="accent1">
                  <a:tint val="54000"/>
                </a:schemeClr>
              </a:solidFill>
              <a:ln>
                <a:noFill/>
              </a:ln>
              <a:effectLst>
                <a:outerShdw blurRad="254000" sx="102000" sy="102000" algn="ctr" rotWithShape="0">
                  <a:prstClr val="black">
                    <a:alpha val="20000"/>
                  </a:prstClr>
                </a:outerShdw>
              </a:effectLst>
            </c:spPr>
          </c:dPt>
          <c:dPt>
            <c:idx val="1"/>
            <c:bubble3D val="0"/>
            <c:spPr>
              <a:solidFill>
                <a:schemeClr val="accent1">
                  <a:tint val="77000"/>
                </a:schemeClr>
              </a:solidFill>
              <a:ln>
                <a:noFill/>
              </a:ln>
              <a:effectLst>
                <a:outerShdw blurRad="254000" sx="102000" sy="102000" algn="ctr" rotWithShape="0">
                  <a:prstClr val="black">
                    <a:alpha val="20000"/>
                  </a:prstClr>
                </a:outerShdw>
              </a:effectLst>
            </c:spPr>
          </c:dPt>
          <c:dPt>
            <c:idx val="2"/>
            <c:bubble3D val="0"/>
            <c:spPr>
              <a:solidFill>
                <a:schemeClr val="accent1"/>
              </a:solidFill>
              <a:ln>
                <a:noFill/>
              </a:ln>
              <a:effectLst>
                <a:outerShdw blurRad="254000" sx="102000" sy="102000" algn="ctr" rotWithShape="0">
                  <a:prstClr val="black">
                    <a:alpha val="20000"/>
                  </a:prstClr>
                </a:outerShdw>
              </a:effectLst>
            </c:spPr>
          </c:dPt>
          <c:dPt>
            <c:idx val="3"/>
            <c:bubble3D val="0"/>
            <c:spPr>
              <a:solidFill>
                <a:schemeClr val="accent1">
                  <a:shade val="76000"/>
                </a:schemeClr>
              </a:solidFill>
              <a:ln>
                <a:noFill/>
              </a:ln>
              <a:effectLst>
                <a:outerShdw blurRad="254000" sx="102000" sy="102000" algn="ctr" rotWithShape="0">
                  <a:prstClr val="black">
                    <a:alpha val="20000"/>
                  </a:prstClr>
                </a:outerShdw>
              </a:effectLst>
            </c:spPr>
          </c:dPt>
          <c:dPt>
            <c:idx val="4"/>
            <c:bubble3D val="0"/>
            <c:spPr>
              <a:solidFill>
                <a:schemeClr val="accent1">
                  <a:shade val="53000"/>
                </a:schemeClr>
              </a:solidFill>
              <a:ln>
                <a:noFill/>
              </a:ln>
              <a:effectLst>
                <a:outerShdw blurRad="254000" sx="102000" sy="102000" algn="ctr" rotWithShape="0">
                  <a:prstClr val="black">
                    <a:alpha val="20000"/>
                  </a:prstClr>
                </a:outerShdw>
              </a:effectLst>
            </c:spPr>
          </c:dPt>
          <c:dLbls>
            <c:dLbl>
              <c:idx val="0"/>
              <c:delete val="1"/>
              <c:extLst>
                <c:ext xmlns:c15="http://schemas.microsoft.com/office/drawing/2012/chart" uri="{CE6537A1-D6FC-4f65-9D91-7224C49458BB}"/>
              </c:extLst>
            </c:dLbl>
            <c:dLbl>
              <c:idx val="1"/>
              <c:layout>
                <c:manualLayout>
                  <c:x val="3.76021970473557E-2"/>
                  <c:y val="-8.8771910203749693E-2"/>
                </c:manualLayout>
              </c:layout>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gd name="adj1" fmla="val -6815"/>
                        <a:gd name="adj2" fmla="val 4272"/>
                      </a:avLst>
                    </a:prstGeom>
                    <a:pattFill prst="pct75">
                      <a:fgClr>
                        <a:schemeClr val="dk1">
                          <a:lumMod val="75000"/>
                          <a:lumOff val="25000"/>
                        </a:schemeClr>
                      </a:fgClr>
                      <a:bgClr>
                        <a:schemeClr val="dk1">
                          <a:lumMod val="65000"/>
                          <a:lumOff val="35000"/>
                        </a:schemeClr>
                      </a:bgClr>
                    </a:pattFill>
                    <a:ln>
                      <a:noFill/>
                    </a:ln>
                  </c15:spPr>
                </c:ext>
              </c:extLst>
            </c:dLbl>
            <c:dLbl>
              <c:idx val="2"/>
              <c:layout>
                <c:manualLayout>
                  <c:x val="6.2670328412259502E-2"/>
                  <c:y val="0.13719295213306801"/>
                </c:manualLayout>
              </c:layout>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gd name="adj1" fmla="val -17613"/>
                        <a:gd name="adj2" fmla="val -23062"/>
                      </a:avLst>
                    </a:prstGeom>
                    <a:pattFill prst="pct75">
                      <a:fgClr>
                        <a:schemeClr val="dk1">
                          <a:lumMod val="75000"/>
                          <a:lumOff val="25000"/>
                        </a:schemeClr>
                      </a:fgClr>
                      <a:bgClr>
                        <a:schemeClr val="dk1">
                          <a:lumMod val="65000"/>
                          <a:lumOff val="35000"/>
                        </a:schemeClr>
                      </a:bgClr>
                    </a:pattFill>
                    <a:ln>
                      <a:noFill/>
                    </a:ln>
                  </c15:spPr>
                </c:ext>
              </c:extLst>
            </c:dLbl>
            <c:dLbl>
              <c:idx val="3"/>
              <c:layout>
                <c:manualLayout>
                  <c:x val="-9.6094503565464701E-2"/>
                  <c:y val="-3.63157814469885E-2"/>
                </c:manualLayout>
              </c:layout>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gd name="adj1" fmla="val 33413"/>
                        <a:gd name="adj2" fmla="val 14374"/>
                      </a:avLst>
                    </a:prstGeom>
                    <a:pattFill prst="pct75">
                      <a:fgClr>
                        <a:schemeClr val="dk1">
                          <a:lumMod val="75000"/>
                          <a:lumOff val="25000"/>
                        </a:schemeClr>
                      </a:fgClr>
                      <a:bgClr>
                        <a:schemeClr val="dk1">
                          <a:lumMod val="65000"/>
                          <a:lumOff val="35000"/>
                        </a:schemeClr>
                      </a:bgClr>
                    </a:pattFill>
                    <a:ln>
                      <a:noFill/>
                    </a:ln>
                  </c15:spPr>
                </c:ext>
              </c:extLst>
            </c:dLbl>
            <c:dLbl>
              <c:idx val="4"/>
              <c:layout>
                <c:manualLayout>
                  <c:x val="-1.46230766295272E-2"/>
                  <c:y val="-8.0701736548863298E-2"/>
                </c:manualLayout>
              </c:layout>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gd name="adj1" fmla="val 16875"/>
                        <a:gd name="adj2" fmla="val 14074"/>
                      </a:avLst>
                    </a:prstGeom>
                    <a:pattFill prst="pct75">
                      <a:fgClr>
                        <a:schemeClr val="dk1">
                          <a:lumMod val="75000"/>
                          <a:lumOff val="25000"/>
                        </a:schemeClr>
                      </a:fgClr>
                      <a:bgClr>
                        <a:schemeClr val="dk1">
                          <a:lumMod val="65000"/>
                          <a:lumOff val="35000"/>
                        </a:schemeClr>
                      </a:bgClr>
                    </a:pattFill>
                    <a:ln>
                      <a:noFill/>
                    </a:ln>
                  </c15:spPr>
                </c:ext>
              </c:extLst>
            </c:dLbl>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outEnd"/>
            <c:showLegendKey val="0"/>
            <c:showVal val="0"/>
            <c:showCatName val="1"/>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15:spPr xmlns:c15="http://schemas.microsoft.com/office/drawing/2012/chart">
                  <a:prstGeom prst="wedgeRectCallout">
                    <a:avLst/>
                  </a:prstGeom>
                  <a:pattFill prst="pct75">
                    <a:fgClr>
                      <a:schemeClr val="dk1">
                        <a:lumMod val="75000"/>
                        <a:lumOff val="25000"/>
                      </a:schemeClr>
                    </a:fgClr>
                    <a:bgClr>
                      <a:schemeClr val="dk1">
                        <a:lumMod val="65000"/>
                        <a:lumOff val="35000"/>
                      </a:schemeClr>
                    </a:bgClr>
                  </a:pattFill>
                  <a:ln>
                    <a:noFill/>
                  </a:ln>
                </c15:spPr>
              </c:ext>
            </c:extLst>
          </c:dLbls>
          <c:cat>
            <c:strRef>
              <c:f>Sheet1!$A$135:$A$139</c:f>
              <c:strCache>
                <c:ptCount val="5"/>
                <c:pt idx="0">
                  <c:v>Rất không thân thiện</c:v>
                </c:pt>
                <c:pt idx="1">
                  <c:v>Không thân thiện</c:v>
                </c:pt>
                <c:pt idx="2">
                  <c:v>Bình thường</c:v>
                </c:pt>
                <c:pt idx="3">
                  <c:v>Thân thiện</c:v>
                </c:pt>
                <c:pt idx="4">
                  <c:v>Rất thân thiện</c:v>
                </c:pt>
              </c:strCache>
            </c:strRef>
          </c:cat>
          <c:val>
            <c:numRef>
              <c:f>Sheet1!$B$135:$B$139</c:f>
              <c:numCache>
                <c:formatCode>General</c:formatCode>
                <c:ptCount val="5"/>
                <c:pt idx="0">
                  <c:v>0</c:v>
                </c:pt>
                <c:pt idx="1">
                  <c:v>3</c:v>
                </c:pt>
                <c:pt idx="2">
                  <c:v>13</c:v>
                </c:pt>
                <c:pt idx="3">
                  <c:v>26</c:v>
                </c:pt>
                <c:pt idx="4">
                  <c:v>8</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Calibri" panose="020F0502020204030204" pitchFamily="34" charset="0"/>
              <a:ea typeface="+mn-ea"/>
              <a:cs typeface="+mn-cs"/>
            </a:defRPr>
          </a:pPr>
          <a:endParaRPr lang="en-US"/>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a:t>Biểu</a:t>
            </a:r>
            <a:r>
              <a:rPr lang="en-US" baseline="0"/>
              <a:t> đồ đánh giá mức độ đầy đủ </a:t>
            </a:r>
          </a:p>
          <a:p>
            <a:pPr>
              <a:defRPr/>
            </a:pPr>
            <a:r>
              <a:rPr lang="en-US" baseline="0"/>
              <a:t>của ứng dụng</a:t>
            </a:r>
          </a:p>
          <a:p>
            <a:pPr>
              <a:defRPr/>
            </a:pPr>
            <a:endParaRPr lang="en-US" baseline="0"/>
          </a:p>
          <a:p>
            <a:pPr>
              <a:defRPr/>
            </a:pPr>
            <a:endParaRPr lang="en-US" baseline="0"/>
          </a:p>
        </c:rich>
      </c:tx>
      <c:layout>
        <c:manualLayout>
          <c:xMode val="edge"/>
          <c:yMode val="edge"/>
          <c:x val="0.207510400417139"/>
          <c:y val="4.2591721778106797E-3"/>
        </c:manualLayout>
      </c:layout>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n-US"/>
        </a:p>
      </c:txPr>
    </c:title>
    <c:autoTitleDeleted val="0"/>
    <c:plotArea>
      <c:layout/>
      <c:pieChart>
        <c:varyColors val="1"/>
        <c:ser>
          <c:idx val="0"/>
          <c:order val="0"/>
          <c:dPt>
            <c:idx val="0"/>
            <c:bubble3D val="0"/>
            <c:spPr>
              <a:solidFill>
                <a:schemeClr val="accent1">
                  <a:tint val="54000"/>
                </a:schemeClr>
              </a:solidFill>
              <a:ln>
                <a:noFill/>
              </a:ln>
              <a:effectLst>
                <a:outerShdw blurRad="254000" sx="102000" sy="102000" algn="ctr" rotWithShape="0">
                  <a:prstClr val="black">
                    <a:alpha val="20000"/>
                  </a:prstClr>
                </a:outerShdw>
              </a:effectLst>
            </c:spPr>
          </c:dPt>
          <c:dPt>
            <c:idx val="1"/>
            <c:bubble3D val="0"/>
            <c:spPr>
              <a:solidFill>
                <a:schemeClr val="accent1">
                  <a:tint val="77000"/>
                </a:schemeClr>
              </a:solidFill>
              <a:ln>
                <a:noFill/>
              </a:ln>
              <a:effectLst>
                <a:outerShdw blurRad="254000" sx="102000" sy="102000" algn="ctr" rotWithShape="0">
                  <a:prstClr val="black">
                    <a:alpha val="20000"/>
                  </a:prstClr>
                </a:outerShdw>
              </a:effectLst>
            </c:spPr>
          </c:dPt>
          <c:dPt>
            <c:idx val="2"/>
            <c:bubble3D val="0"/>
            <c:spPr>
              <a:solidFill>
                <a:schemeClr val="accent1"/>
              </a:solidFill>
              <a:ln>
                <a:noFill/>
              </a:ln>
              <a:effectLst>
                <a:outerShdw blurRad="254000" sx="102000" sy="102000" algn="ctr" rotWithShape="0">
                  <a:prstClr val="black">
                    <a:alpha val="20000"/>
                  </a:prstClr>
                </a:outerShdw>
              </a:effectLst>
            </c:spPr>
          </c:dPt>
          <c:dPt>
            <c:idx val="3"/>
            <c:bubble3D val="0"/>
            <c:spPr>
              <a:solidFill>
                <a:schemeClr val="accent1">
                  <a:shade val="76000"/>
                </a:schemeClr>
              </a:solidFill>
              <a:ln>
                <a:noFill/>
              </a:ln>
              <a:effectLst>
                <a:outerShdw blurRad="254000" sx="102000" sy="102000" algn="ctr" rotWithShape="0">
                  <a:prstClr val="black">
                    <a:alpha val="20000"/>
                  </a:prstClr>
                </a:outerShdw>
              </a:effectLst>
            </c:spPr>
          </c:dPt>
          <c:dPt>
            <c:idx val="4"/>
            <c:bubble3D val="0"/>
            <c:spPr>
              <a:solidFill>
                <a:schemeClr val="accent1">
                  <a:shade val="53000"/>
                </a:schemeClr>
              </a:solidFill>
              <a:ln>
                <a:noFill/>
              </a:ln>
              <a:effectLst>
                <a:outerShdw blurRad="254000" sx="102000" sy="102000" algn="ctr" rotWithShape="0">
                  <a:prstClr val="black">
                    <a:alpha val="20000"/>
                  </a:prstClr>
                </a:outerShdw>
              </a:effectLst>
            </c:spPr>
          </c:dPt>
          <c:dLbls>
            <c:dLbl>
              <c:idx val="0"/>
              <c:delete val="1"/>
              <c:extLst>
                <c:ext xmlns:c15="http://schemas.microsoft.com/office/drawing/2012/chart" uri="{CE6537A1-D6FC-4f65-9D91-7224C49458BB}"/>
              </c:extLst>
            </c:dLbl>
            <c:dLbl>
              <c:idx val="1"/>
              <c:layout>
                <c:manualLayout>
                  <c:x val="-5.5011580958366398E-2"/>
                  <c:y val="-8.2104539982057495E-2"/>
                </c:manualLayout>
              </c:layout>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gd name="adj1" fmla="val 2362"/>
                        <a:gd name="adj2" fmla="val 5936"/>
                      </a:avLst>
                    </a:prstGeom>
                    <a:pattFill prst="pct75">
                      <a:fgClr>
                        <a:schemeClr val="dk1">
                          <a:lumMod val="75000"/>
                          <a:lumOff val="25000"/>
                        </a:schemeClr>
                      </a:fgClr>
                      <a:bgClr>
                        <a:schemeClr val="dk1">
                          <a:lumMod val="65000"/>
                          <a:lumOff val="35000"/>
                        </a:schemeClr>
                      </a:bgClr>
                    </a:pattFill>
                    <a:ln>
                      <a:noFill/>
                    </a:ln>
                  </c15:spPr>
                </c:ext>
              </c:extLst>
            </c:dLbl>
            <c:dLbl>
              <c:idx val="2"/>
              <c:layout>
                <c:manualLayout>
                  <c:x val="5.1187835979443402E-2"/>
                  <c:y val="1.8973009568213E-2"/>
                </c:manualLayout>
              </c:layout>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gd name="adj1" fmla="val -24011"/>
                        <a:gd name="adj2" fmla="val 23636"/>
                      </a:avLst>
                    </a:prstGeom>
                    <a:pattFill prst="pct75">
                      <a:fgClr>
                        <a:schemeClr val="dk1">
                          <a:lumMod val="75000"/>
                          <a:lumOff val="25000"/>
                        </a:schemeClr>
                      </a:fgClr>
                      <a:bgClr>
                        <a:schemeClr val="dk1">
                          <a:lumMod val="65000"/>
                          <a:lumOff val="35000"/>
                        </a:schemeClr>
                      </a:bgClr>
                    </a:pattFill>
                    <a:ln>
                      <a:noFill/>
                    </a:ln>
                  </c15:spPr>
                  <c15:layout>
                    <c:manualLayout>
                      <c:w val="0.22632775277610601"/>
                      <c:h val="0.160382128218725"/>
                    </c:manualLayout>
                  </c15:layout>
                </c:ext>
              </c:extLst>
            </c:dLbl>
            <c:dLbl>
              <c:idx val="3"/>
              <c:layout>
                <c:manualLayout>
                  <c:x val="8.9827470724238703E-2"/>
                  <c:y val="-3.63157814469885E-2"/>
                </c:manualLayout>
              </c:layout>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gd name="adj1" fmla="val -9683"/>
                        <a:gd name="adj2" fmla="val 10791"/>
                      </a:avLst>
                    </a:prstGeom>
                    <a:pattFill prst="pct75">
                      <a:fgClr>
                        <a:schemeClr val="dk1">
                          <a:lumMod val="75000"/>
                          <a:lumOff val="25000"/>
                        </a:schemeClr>
                      </a:fgClr>
                      <a:bgClr>
                        <a:schemeClr val="dk1">
                          <a:lumMod val="65000"/>
                          <a:lumOff val="35000"/>
                        </a:schemeClr>
                      </a:bgClr>
                    </a:pattFill>
                    <a:ln>
                      <a:noFill/>
                    </a:ln>
                  </c15:spPr>
                </c:ext>
              </c:extLst>
            </c:dLbl>
            <c:dLbl>
              <c:idx val="4"/>
              <c:layout>
                <c:manualLayout>
                  <c:x val="-6.2670328412259599E-2"/>
                  <c:y val="-4.4385955101874902E-2"/>
                </c:manualLayout>
              </c:layout>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gd name="adj1" fmla="val 2763"/>
                        <a:gd name="adj2" fmla="val 9846"/>
                      </a:avLst>
                    </a:prstGeom>
                    <a:pattFill prst="pct75">
                      <a:fgClr>
                        <a:schemeClr val="dk1">
                          <a:lumMod val="75000"/>
                          <a:lumOff val="25000"/>
                        </a:schemeClr>
                      </a:fgClr>
                      <a:bgClr>
                        <a:schemeClr val="dk1">
                          <a:lumMod val="65000"/>
                          <a:lumOff val="35000"/>
                        </a:schemeClr>
                      </a:bgClr>
                    </a:pattFill>
                    <a:ln>
                      <a:noFill/>
                    </a:ln>
                  </c15:spPr>
                </c:ext>
              </c:extLst>
            </c:dLbl>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outEnd"/>
            <c:showLegendKey val="0"/>
            <c:showVal val="0"/>
            <c:showCatName val="1"/>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15:spPr xmlns:c15="http://schemas.microsoft.com/office/drawing/2012/chart">
                  <a:prstGeom prst="wedgeRectCallout">
                    <a:avLst/>
                  </a:prstGeom>
                  <a:pattFill prst="pct75">
                    <a:fgClr>
                      <a:schemeClr val="dk1">
                        <a:lumMod val="75000"/>
                        <a:lumOff val="25000"/>
                      </a:schemeClr>
                    </a:fgClr>
                    <a:bgClr>
                      <a:schemeClr val="dk1">
                        <a:lumMod val="65000"/>
                        <a:lumOff val="35000"/>
                      </a:schemeClr>
                    </a:bgClr>
                  </a:pattFill>
                  <a:ln>
                    <a:noFill/>
                  </a:ln>
                </c15:spPr>
              </c:ext>
            </c:extLst>
          </c:dLbls>
          <c:cat>
            <c:strRef>
              <c:f>Sheet1!$A$70:$A$74</c:f>
              <c:strCache>
                <c:ptCount val="5"/>
                <c:pt idx="0">
                  <c:v>Rất không đầy đủ</c:v>
                </c:pt>
                <c:pt idx="1">
                  <c:v>Không đầy đủ</c:v>
                </c:pt>
                <c:pt idx="2">
                  <c:v>Tương đối đầy đủ</c:v>
                </c:pt>
                <c:pt idx="3">
                  <c:v>Đầy đủ</c:v>
                </c:pt>
                <c:pt idx="4">
                  <c:v>Rất đầy đủ</c:v>
                </c:pt>
              </c:strCache>
            </c:strRef>
          </c:cat>
          <c:val>
            <c:numRef>
              <c:f>Sheet1!$B$70:$B$74</c:f>
              <c:numCache>
                <c:formatCode>General</c:formatCode>
                <c:ptCount val="5"/>
                <c:pt idx="0">
                  <c:v>0</c:v>
                </c:pt>
                <c:pt idx="1">
                  <c:v>1</c:v>
                </c:pt>
                <c:pt idx="2">
                  <c:v>3</c:v>
                </c:pt>
                <c:pt idx="3">
                  <c:v>9</c:v>
                </c:pt>
                <c:pt idx="4">
                  <c:v>7</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Calibri" panose="020F0502020204030204" pitchFamily="34" charset="0"/>
              <a:ea typeface="+mn-ea"/>
              <a:cs typeface="+mn-cs"/>
            </a:defRPr>
          </a:pPr>
          <a:endParaRPr lang="en-US"/>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a:t>Biểu</a:t>
            </a:r>
            <a:r>
              <a:rPr lang="en-US" baseline="0"/>
              <a:t> đồ đánh giá mức độ an toàn </a:t>
            </a:r>
          </a:p>
          <a:p>
            <a:pPr>
              <a:defRPr/>
            </a:pPr>
            <a:r>
              <a:rPr lang="en-US" baseline="0"/>
              <a:t>của ứng dụng</a:t>
            </a:r>
          </a:p>
          <a:p>
            <a:pPr>
              <a:defRPr/>
            </a:pPr>
            <a:endParaRPr lang="en-US" baseline="0"/>
          </a:p>
          <a:p>
            <a:pPr>
              <a:defRPr/>
            </a:pPr>
            <a:endParaRPr lang="en-US" baseline="0"/>
          </a:p>
        </c:rich>
      </c:tx>
      <c:layout>
        <c:manualLayout>
          <c:xMode val="edge"/>
          <c:yMode val="edge"/>
          <c:x val="0.189968464225932"/>
          <c:y val="2.3693796063159001E-5"/>
        </c:manualLayout>
      </c:layout>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n-US"/>
        </a:p>
      </c:txPr>
    </c:title>
    <c:autoTitleDeleted val="0"/>
    <c:plotArea>
      <c:layout/>
      <c:pieChart>
        <c:varyColors val="1"/>
        <c:ser>
          <c:idx val="0"/>
          <c:order val="0"/>
          <c:dPt>
            <c:idx val="0"/>
            <c:bubble3D val="0"/>
            <c:spPr>
              <a:solidFill>
                <a:schemeClr val="accent1">
                  <a:tint val="54000"/>
                </a:schemeClr>
              </a:solidFill>
              <a:ln>
                <a:noFill/>
              </a:ln>
              <a:effectLst>
                <a:outerShdw blurRad="254000" sx="102000" sy="102000" algn="ctr" rotWithShape="0">
                  <a:prstClr val="black">
                    <a:alpha val="20000"/>
                  </a:prstClr>
                </a:outerShdw>
              </a:effectLst>
            </c:spPr>
          </c:dPt>
          <c:dPt>
            <c:idx val="1"/>
            <c:bubble3D val="0"/>
            <c:spPr>
              <a:solidFill>
                <a:schemeClr val="accent1">
                  <a:tint val="77000"/>
                </a:schemeClr>
              </a:solidFill>
              <a:ln>
                <a:noFill/>
              </a:ln>
              <a:effectLst>
                <a:outerShdw blurRad="254000" sx="102000" sy="102000" algn="ctr" rotWithShape="0">
                  <a:prstClr val="black">
                    <a:alpha val="20000"/>
                  </a:prstClr>
                </a:outerShdw>
              </a:effectLst>
            </c:spPr>
          </c:dPt>
          <c:dPt>
            <c:idx val="2"/>
            <c:bubble3D val="0"/>
            <c:spPr>
              <a:solidFill>
                <a:schemeClr val="accent1"/>
              </a:solidFill>
              <a:ln>
                <a:noFill/>
              </a:ln>
              <a:effectLst>
                <a:outerShdw blurRad="254000" sx="102000" sy="102000" algn="ctr" rotWithShape="0">
                  <a:prstClr val="black">
                    <a:alpha val="20000"/>
                  </a:prstClr>
                </a:outerShdw>
              </a:effectLst>
            </c:spPr>
          </c:dPt>
          <c:dPt>
            <c:idx val="3"/>
            <c:bubble3D val="0"/>
            <c:spPr>
              <a:solidFill>
                <a:schemeClr val="accent1">
                  <a:shade val="76000"/>
                </a:schemeClr>
              </a:solidFill>
              <a:ln>
                <a:noFill/>
              </a:ln>
              <a:effectLst>
                <a:outerShdw blurRad="254000" sx="102000" sy="102000" algn="ctr" rotWithShape="0">
                  <a:prstClr val="black">
                    <a:alpha val="20000"/>
                  </a:prstClr>
                </a:outerShdw>
              </a:effectLst>
            </c:spPr>
          </c:dPt>
          <c:dPt>
            <c:idx val="4"/>
            <c:bubble3D val="0"/>
            <c:spPr>
              <a:solidFill>
                <a:schemeClr val="accent1">
                  <a:shade val="53000"/>
                </a:schemeClr>
              </a:solidFill>
              <a:ln>
                <a:noFill/>
              </a:ln>
              <a:effectLst>
                <a:outerShdw blurRad="254000" sx="102000" sy="102000" algn="ctr" rotWithShape="0">
                  <a:prstClr val="black">
                    <a:alpha val="20000"/>
                  </a:prstClr>
                </a:outerShdw>
              </a:effectLst>
            </c:spPr>
          </c:dPt>
          <c:dLbls>
            <c:dLbl>
              <c:idx val="0"/>
              <c:delete val="1"/>
              <c:extLst>
                <c:ext xmlns:c15="http://schemas.microsoft.com/office/drawing/2012/chart" uri="{CE6537A1-D6FC-4f65-9D91-7224C49458BB}"/>
              </c:extLst>
            </c:dLbl>
            <c:dLbl>
              <c:idx val="1"/>
              <c:delete val="1"/>
              <c:extLst>
                <c:ext xmlns:c15="http://schemas.microsoft.com/office/drawing/2012/chart" uri="{CE6537A1-D6FC-4f65-9D91-7224C49458BB}"/>
              </c:extLst>
            </c:dLbl>
            <c:dLbl>
              <c:idx val="2"/>
              <c:layout>
                <c:manualLayout>
                  <c:x val="8.6441689032923E-2"/>
                  <c:y val="-1.35268215440013E-2"/>
                </c:manualLayout>
              </c:layout>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gd name="adj1" fmla="val -24282"/>
                        <a:gd name="adj2" fmla="val 27445"/>
                      </a:avLst>
                    </a:prstGeom>
                    <a:pattFill prst="pct75">
                      <a:fgClr>
                        <a:schemeClr val="dk1">
                          <a:lumMod val="75000"/>
                          <a:lumOff val="25000"/>
                        </a:schemeClr>
                      </a:fgClr>
                      <a:bgClr>
                        <a:schemeClr val="dk1">
                          <a:lumMod val="65000"/>
                          <a:lumOff val="35000"/>
                        </a:schemeClr>
                      </a:bgClr>
                    </a:pattFill>
                    <a:ln>
                      <a:noFill/>
                    </a:ln>
                  </c15:spPr>
                  <c15:layout>
                    <c:manualLayout>
                      <c:w val="0.24471553488661199"/>
                      <c:h val="0.16048408761365099"/>
                    </c:manualLayout>
                  </c15:layout>
                </c:ext>
              </c:extLst>
            </c:dLbl>
            <c:dLbl>
              <c:idx val="3"/>
              <c:layout>
                <c:manualLayout>
                  <c:x val="0.112745150421397"/>
                  <c:y val="-4.0350868274431698E-2"/>
                </c:manualLayout>
              </c:layout>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gd name="adj1" fmla="val 14113"/>
                        <a:gd name="adj2" fmla="val 6275"/>
                      </a:avLst>
                    </a:prstGeom>
                    <a:pattFill prst="pct75">
                      <a:fgClr>
                        <a:schemeClr val="dk1">
                          <a:lumMod val="75000"/>
                          <a:lumOff val="25000"/>
                        </a:schemeClr>
                      </a:fgClr>
                      <a:bgClr>
                        <a:schemeClr val="dk1">
                          <a:lumMod val="65000"/>
                          <a:lumOff val="35000"/>
                        </a:schemeClr>
                      </a:bgClr>
                    </a:pattFill>
                    <a:ln>
                      <a:noFill/>
                    </a:ln>
                  </c15:spPr>
                </c:ext>
              </c:extLst>
            </c:dLbl>
            <c:dLbl>
              <c:idx val="4"/>
              <c:layout>
                <c:manualLayout>
                  <c:x val="-4.3845336274987698E-2"/>
                  <c:y val="-6.0526302411647602E-2"/>
                </c:manualLayout>
              </c:layout>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gd name="adj1" fmla="val 18793"/>
                        <a:gd name="adj2" fmla="val -2800"/>
                      </a:avLst>
                    </a:prstGeom>
                    <a:pattFill prst="pct75">
                      <a:fgClr>
                        <a:schemeClr val="dk1">
                          <a:lumMod val="75000"/>
                          <a:lumOff val="25000"/>
                        </a:schemeClr>
                      </a:fgClr>
                      <a:bgClr>
                        <a:schemeClr val="dk1">
                          <a:lumMod val="65000"/>
                          <a:lumOff val="35000"/>
                        </a:schemeClr>
                      </a:bgClr>
                    </a:pattFill>
                    <a:ln>
                      <a:noFill/>
                    </a:ln>
                  </c15:spPr>
                </c:ext>
              </c:extLst>
            </c:dLbl>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outEnd"/>
            <c:showLegendKey val="0"/>
            <c:showVal val="0"/>
            <c:showCatName val="1"/>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15:spPr xmlns:c15="http://schemas.microsoft.com/office/drawing/2012/chart">
                  <a:prstGeom prst="wedgeRectCallout">
                    <a:avLst/>
                  </a:prstGeom>
                  <a:pattFill prst="pct75">
                    <a:fgClr>
                      <a:schemeClr val="dk1">
                        <a:lumMod val="75000"/>
                        <a:lumOff val="25000"/>
                      </a:schemeClr>
                    </a:fgClr>
                    <a:bgClr>
                      <a:schemeClr val="dk1">
                        <a:lumMod val="65000"/>
                        <a:lumOff val="35000"/>
                      </a:schemeClr>
                    </a:bgClr>
                  </a:pattFill>
                  <a:ln>
                    <a:noFill/>
                  </a:ln>
                </c15:spPr>
              </c:ext>
            </c:extLst>
          </c:dLbls>
          <c:cat>
            <c:strRef>
              <c:f>Sheet1!$A$45:$A$49</c:f>
              <c:strCache>
                <c:ptCount val="5"/>
                <c:pt idx="0">
                  <c:v>Rất không an toàn</c:v>
                </c:pt>
                <c:pt idx="1">
                  <c:v>Không an toàn</c:v>
                </c:pt>
                <c:pt idx="2">
                  <c:v>Tương đối an toàn</c:v>
                </c:pt>
                <c:pt idx="3">
                  <c:v>An toàn</c:v>
                </c:pt>
                <c:pt idx="4">
                  <c:v>Rất an toàn</c:v>
                </c:pt>
              </c:strCache>
            </c:strRef>
          </c:cat>
          <c:val>
            <c:numRef>
              <c:f>Sheet1!$B$45:$B$49</c:f>
              <c:numCache>
                <c:formatCode>General</c:formatCode>
                <c:ptCount val="5"/>
                <c:pt idx="0">
                  <c:v>0</c:v>
                </c:pt>
                <c:pt idx="1">
                  <c:v>0</c:v>
                </c:pt>
                <c:pt idx="2">
                  <c:v>2</c:v>
                </c:pt>
                <c:pt idx="3">
                  <c:v>8</c:v>
                </c:pt>
                <c:pt idx="4">
                  <c:v>9</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Calibri" panose="020F0502020204030204" pitchFamily="34" charset="0"/>
              <a:ea typeface="+mn-ea"/>
              <a:cs typeface="+mn-cs"/>
            </a:defRPr>
          </a:pPr>
          <a:endParaRPr lang="en-US"/>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a:t>Biểu</a:t>
            </a:r>
            <a:r>
              <a:rPr lang="en-US" baseline="0"/>
              <a:t> đồ đánh giá tính dễ sử dụng (UX) </a:t>
            </a:r>
          </a:p>
          <a:p>
            <a:pPr>
              <a:defRPr/>
            </a:pPr>
            <a:r>
              <a:rPr lang="en-US" baseline="0"/>
              <a:t>của ứng dụng</a:t>
            </a:r>
          </a:p>
          <a:p>
            <a:pPr>
              <a:defRPr/>
            </a:pPr>
            <a:endParaRPr lang="en-US" baseline="0"/>
          </a:p>
          <a:p>
            <a:pPr>
              <a:defRPr/>
            </a:pPr>
            <a:endParaRPr lang="en-US" baseline="0"/>
          </a:p>
        </c:rich>
      </c:tx>
      <c:layout>
        <c:manualLayout>
          <c:xMode val="edge"/>
          <c:yMode val="edge"/>
          <c:x val="0.196546690297635"/>
          <c:y val="2.3678742825507701E-5"/>
        </c:manualLayout>
      </c:layout>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n-US"/>
        </a:p>
      </c:txPr>
    </c:title>
    <c:autoTitleDeleted val="0"/>
    <c:plotArea>
      <c:layout/>
      <c:pieChart>
        <c:varyColors val="1"/>
        <c:ser>
          <c:idx val="0"/>
          <c:order val="0"/>
          <c:dPt>
            <c:idx val="0"/>
            <c:bubble3D val="0"/>
            <c:spPr>
              <a:solidFill>
                <a:schemeClr val="accent1">
                  <a:tint val="54000"/>
                </a:schemeClr>
              </a:solidFill>
              <a:ln>
                <a:noFill/>
              </a:ln>
              <a:effectLst>
                <a:outerShdw blurRad="254000" sx="102000" sy="102000" algn="ctr" rotWithShape="0">
                  <a:prstClr val="black">
                    <a:alpha val="20000"/>
                  </a:prstClr>
                </a:outerShdw>
              </a:effectLst>
            </c:spPr>
          </c:dPt>
          <c:dPt>
            <c:idx val="1"/>
            <c:bubble3D val="0"/>
            <c:spPr>
              <a:solidFill>
                <a:schemeClr val="accent1">
                  <a:tint val="77000"/>
                </a:schemeClr>
              </a:solidFill>
              <a:ln>
                <a:noFill/>
              </a:ln>
              <a:effectLst>
                <a:outerShdw blurRad="254000" sx="102000" sy="102000" algn="ctr" rotWithShape="0">
                  <a:prstClr val="black">
                    <a:alpha val="20000"/>
                  </a:prstClr>
                </a:outerShdw>
              </a:effectLst>
            </c:spPr>
          </c:dPt>
          <c:dPt>
            <c:idx val="2"/>
            <c:bubble3D val="0"/>
            <c:spPr>
              <a:solidFill>
                <a:schemeClr val="accent1"/>
              </a:solidFill>
              <a:ln>
                <a:noFill/>
              </a:ln>
              <a:effectLst>
                <a:outerShdw blurRad="254000" sx="102000" sy="102000" algn="ctr" rotWithShape="0">
                  <a:prstClr val="black">
                    <a:alpha val="20000"/>
                  </a:prstClr>
                </a:outerShdw>
              </a:effectLst>
            </c:spPr>
          </c:dPt>
          <c:dPt>
            <c:idx val="3"/>
            <c:bubble3D val="0"/>
            <c:spPr>
              <a:solidFill>
                <a:schemeClr val="accent1">
                  <a:shade val="76000"/>
                </a:schemeClr>
              </a:solidFill>
              <a:ln>
                <a:noFill/>
              </a:ln>
              <a:effectLst>
                <a:outerShdw blurRad="254000" sx="102000" sy="102000" algn="ctr" rotWithShape="0">
                  <a:prstClr val="black">
                    <a:alpha val="20000"/>
                  </a:prstClr>
                </a:outerShdw>
              </a:effectLst>
            </c:spPr>
          </c:dPt>
          <c:dPt>
            <c:idx val="4"/>
            <c:bubble3D val="0"/>
            <c:spPr>
              <a:solidFill>
                <a:schemeClr val="accent1">
                  <a:shade val="53000"/>
                </a:schemeClr>
              </a:solidFill>
              <a:ln>
                <a:noFill/>
              </a:ln>
              <a:effectLst>
                <a:outerShdw blurRad="254000" sx="102000" sy="102000" algn="ctr" rotWithShape="0">
                  <a:prstClr val="black">
                    <a:alpha val="20000"/>
                  </a:prstClr>
                </a:outerShdw>
              </a:effectLst>
            </c:spPr>
          </c:dPt>
          <c:dLbls>
            <c:dLbl>
              <c:idx val="0"/>
              <c:delete val="1"/>
              <c:extLst>
                <c:ext xmlns:c15="http://schemas.microsoft.com/office/drawing/2012/chart" uri="{CE6537A1-D6FC-4f65-9D91-7224C49458BB}"/>
              </c:extLst>
            </c:dLbl>
            <c:dLbl>
              <c:idx val="1"/>
              <c:layout>
                <c:manualLayout>
                  <c:x val="-0.11142927932166601"/>
                  <c:y val="-0.117819087734745"/>
                </c:manualLayout>
              </c:layout>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gd name="adj1" fmla="val -20300"/>
                        <a:gd name="adj2" fmla="val 16432"/>
                      </a:avLst>
                    </a:prstGeom>
                    <a:pattFill prst="pct75">
                      <a:fgClr>
                        <a:schemeClr val="dk1">
                          <a:lumMod val="75000"/>
                          <a:lumOff val="25000"/>
                        </a:schemeClr>
                      </a:fgClr>
                      <a:bgClr>
                        <a:schemeClr val="dk1">
                          <a:lumMod val="65000"/>
                          <a:lumOff val="35000"/>
                        </a:schemeClr>
                      </a:bgClr>
                    </a:pattFill>
                    <a:ln>
                      <a:noFill/>
                    </a:ln>
                  </c15:spPr>
                </c:ext>
              </c:extLst>
            </c:dLbl>
            <c:dLbl>
              <c:idx val="2"/>
              <c:layout>
                <c:manualLayout>
                  <c:x val="9.1635552463079403E-2"/>
                  <c:y val="-0.234208446307617"/>
                </c:manualLayout>
              </c:layout>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gd name="adj1" fmla="val -22802"/>
                        <a:gd name="adj2" fmla="val 32221"/>
                      </a:avLst>
                    </a:prstGeom>
                    <a:pattFill prst="pct75">
                      <a:fgClr>
                        <a:schemeClr val="dk1">
                          <a:lumMod val="75000"/>
                          <a:lumOff val="25000"/>
                        </a:schemeClr>
                      </a:fgClr>
                      <a:bgClr>
                        <a:schemeClr val="dk1">
                          <a:lumMod val="65000"/>
                          <a:lumOff val="35000"/>
                        </a:schemeClr>
                      </a:bgClr>
                    </a:pattFill>
                    <a:ln>
                      <a:noFill/>
                    </a:ln>
                  </c15:spPr>
                  <c15:layout>
                    <c:manualLayout>
                      <c:w val="0.25509186639467502"/>
                      <c:h val="0.160382128218725"/>
                    </c:manualLayout>
                  </c15:layout>
                </c:ext>
              </c:extLst>
            </c:dLbl>
            <c:dLbl>
              <c:idx val="3"/>
              <c:layout>
                <c:manualLayout>
                  <c:x val="-0.15876483197772401"/>
                  <c:y val="-2.8245607792102199E-2"/>
                </c:manualLayout>
              </c:layout>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gd name="adj1" fmla="val 13080"/>
                        <a:gd name="adj2" fmla="val -14500"/>
                      </a:avLst>
                    </a:prstGeom>
                    <a:pattFill prst="pct75">
                      <a:fgClr>
                        <a:schemeClr val="dk1">
                          <a:lumMod val="75000"/>
                          <a:lumOff val="25000"/>
                        </a:schemeClr>
                      </a:fgClr>
                      <a:bgClr>
                        <a:schemeClr val="dk1">
                          <a:lumMod val="65000"/>
                          <a:lumOff val="35000"/>
                        </a:schemeClr>
                      </a:bgClr>
                    </a:pattFill>
                    <a:ln>
                      <a:noFill/>
                    </a:ln>
                  </c15:spPr>
                </c:ext>
              </c:extLst>
            </c:dLbl>
            <c:dLbl>
              <c:idx val="4"/>
              <c:layout>
                <c:manualLayout>
                  <c:x val="-3.9691207994431099E-2"/>
                  <c:y val="-2.4210520964658901E-2"/>
                </c:manualLayout>
              </c:layout>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gd name="adj1" fmla="val 16411"/>
                        <a:gd name="adj2" fmla="val 15959"/>
                      </a:avLst>
                    </a:prstGeom>
                    <a:pattFill prst="pct75">
                      <a:fgClr>
                        <a:schemeClr val="dk1">
                          <a:lumMod val="75000"/>
                          <a:lumOff val="25000"/>
                        </a:schemeClr>
                      </a:fgClr>
                      <a:bgClr>
                        <a:schemeClr val="dk1">
                          <a:lumMod val="65000"/>
                          <a:lumOff val="35000"/>
                        </a:schemeClr>
                      </a:bgClr>
                    </a:pattFill>
                    <a:ln>
                      <a:noFill/>
                    </a:ln>
                  </c15:spPr>
                </c:ext>
              </c:extLst>
            </c:dLbl>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outEnd"/>
            <c:showLegendKey val="0"/>
            <c:showVal val="0"/>
            <c:showCatName val="1"/>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15:spPr xmlns:c15="http://schemas.microsoft.com/office/drawing/2012/chart">
                  <a:prstGeom prst="wedgeRectCallout">
                    <a:avLst/>
                  </a:prstGeom>
                  <a:pattFill prst="pct75">
                    <a:fgClr>
                      <a:schemeClr val="dk1">
                        <a:lumMod val="75000"/>
                        <a:lumOff val="25000"/>
                      </a:schemeClr>
                    </a:fgClr>
                    <a:bgClr>
                      <a:schemeClr val="dk1">
                        <a:lumMod val="65000"/>
                        <a:lumOff val="35000"/>
                      </a:schemeClr>
                    </a:bgClr>
                  </a:pattFill>
                  <a:ln>
                    <a:noFill/>
                  </a:ln>
                </c15:spPr>
              </c:ext>
            </c:extLst>
          </c:dLbls>
          <c:cat>
            <c:strRef>
              <c:f>Sheet1!$A$100:$A$104</c:f>
              <c:strCache>
                <c:ptCount val="5"/>
                <c:pt idx="0">
                  <c:v>Rất khó sử dụng</c:v>
                </c:pt>
                <c:pt idx="1">
                  <c:v>Khó sử dụng</c:v>
                </c:pt>
                <c:pt idx="2">
                  <c:v>Tương đối dễ sử dụng</c:v>
                </c:pt>
                <c:pt idx="3">
                  <c:v>Dễ sử dụng</c:v>
                </c:pt>
                <c:pt idx="4">
                  <c:v>Rất dễ sử dụng</c:v>
                </c:pt>
              </c:strCache>
            </c:strRef>
          </c:cat>
          <c:val>
            <c:numRef>
              <c:f>Sheet1!$B$100:$B$104</c:f>
              <c:numCache>
                <c:formatCode>General</c:formatCode>
                <c:ptCount val="5"/>
                <c:pt idx="0">
                  <c:v>0</c:v>
                </c:pt>
                <c:pt idx="1">
                  <c:v>2</c:v>
                </c:pt>
                <c:pt idx="2">
                  <c:v>4</c:v>
                </c:pt>
                <c:pt idx="3">
                  <c:v>9</c:v>
                </c:pt>
                <c:pt idx="4">
                  <c:v>5</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Calibri" panose="020F0502020204030204" pitchFamily="34" charset="0"/>
              <a:ea typeface="+mn-ea"/>
              <a:cs typeface="+mn-cs"/>
            </a:defRPr>
          </a:pPr>
          <a:endParaRPr lang="en-US"/>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a:t>Biểu</a:t>
            </a:r>
            <a:r>
              <a:rPr lang="en-US" baseline="0"/>
              <a:t> đồ đánh giá tính thân thiện của </a:t>
            </a:r>
          </a:p>
          <a:p>
            <a:pPr>
              <a:defRPr/>
            </a:pPr>
            <a:r>
              <a:rPr lang="en-US" baseline="0"/>
              <a:t>giao diện người dùng (UI)</a:t>
            </a:r>
          </a:p>
          <a:p>
            <a:pPr>
              <a:defRPr/>
            </a:pPr>
            <a:endParaRPr lang="en-US" baseline="0"/>
          </a:p>
          <a:p>
            <a:pPr>
              <a:defRPr/>
            </a:pPr>
            <a:endParaRPr lang="en-US" baseline="0"/>
          </a:p>
        </c:rich>
      </c:tx>
      <c:layout>
        <c:manualLayout>
          <c:xMode val="edge"/>
          <c:yMode val="edge"/>
          <c:x val="0.165848301963022"/>
          <c:y val="2.3678742825507701E-5"/>
        </c:manualLayout>
      </c:layout>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n-US"/>
        </a:p>
      </c:txPr>
    </c:title>
    <c:autoTitleDeleted val="0"/>
    <c:plotArea>
      <c:layout/>
      <c:pieChart>
        <c:varyColors val="1"/>
        <c:ser>
          <c:idx val="0"/>
          <c:order val="0"/>
          <c:dPt>
            <c:idx val="0"/>
            <c:bubble3D val="0"/>
            <c:spPr>
              <a:solidFill>
                <a:schemeClr val="accent1">
                  <a:tint val="54000"/>
                </a:schemeClr>
              </a:solidFill>
              <a:ln>
                <a:noFill/>
              </a:ln>
              <a:effectLst>
                <a:outerShdw blurRad="254000" sx="102000" sy="102000" algn="ctr" rotWithShape="0">
                  <a:prstClr val="black">
                    <a:alpha val="20000"/>
                  </a:prstClr>
                </a:outerShdw>
              </a:effectLst>
            </c:spPr>
          </c:dPt>
          <c:dPt>
            <c:idx val="1"/>
            <c:bubble3D val="0"/>
            <c:spPr>
              <a:solidFill>
                <a:schemeClr val="accent1">
                  <a:tint val="77000"/>
                </a:schemeClr>
              </a:solidFill>
              <a:ln>
                <a:noFill/>
              </a:ln>
              <a:effectLst>
                <a:outerShdw blurRad="254000" sx="102000" sy="102000" algn="ctr" rotWithShape="0">
                  <a:prstClr val="black">
                    <a:alpha val="20000"/>
                  </a:prstClr>
                </a:outerShdw>
              </a:effectLst>
            </c:spPr>
          </c:dPt>
          <c:dPt>
            <c:idx val="2"/>
            <c:bubble3D val="0"/>
            <c:spPr>
              <a:solidFill>
                <a:schemeClr val="accent1"/>
              </a:solidFill>
              <a:ln>
                <a:noFill/>
              </a:ln>
              <a:effectLst>
                <a:outerShdw blurRad="254000" sx="102000" sy="102000" algn="ctr" rotWithShape="0">
                  <a:prstClr val="black">
                    <a:alpha val="20000"/>
                  </a:prstClr>
                </a:outerShdw>
              </a:effectLst>
            </c:spPr>
          </c:dPt>
          <c:dPt>
            <c:idx val="3"/>
            <c:bubble3D val="0"/>
            <c:spPr>
              <a:solidFill>
                <a:schemeClr val="accent1">
                  <a:shade val="76000"/>
                </a:schemeClr>
              </a:solidFill>
              <a:ln>
                <a:noFill/>
              </a:ln>
              <a:effectLst>
                <a:outerShdw blurRad="254000" sx="102000" sy="102000" algn="ctr" rotWithShape="0">
                  <a:prstClr val="black">
                    <a:alpha val="20000"/>
                  </a:prstClr>
                </a:outerShdw>
              </a:effectLst>
            </c:spPr>
          </c:dPt>
          <c:dPt>
            <c:idx val="4"/>
            <c:bubble3D val="0"/>
            <c:spPr>
              <a:solidFill>
                <a:schemeClr val="accent1">
                  <a:shade val="53000"/>
                </a:schemeClr>
              </a:solidFill>
              <a:ln>
                <a:noFill/>
              </a:ln>
              <a:effectLst>
                <a:outerShdw blurRad="254000" sx="102000" sy="102000" algn="ctr" rotWithShape="0">
                  <a:prstClr val="black">
                    <a:alpha val="20000"/>
                  </a:prstClr>
                </a:outerShdw>
              </a:effectLst>
            </c:spPr>
          </c:dPt>
          <c:dLbls>
            <c:dLbl>
              <c:idx val="0"/>
              <c:delete val="1"/>
              <c:extLst>
                <c:ext xmlns:c15="http://schemas.microsoft.com/office/drawing/2012/chart" uri="{CE6537A1-D6FC-4f65-9D91-7224C49458BB}"/>
              </c:extLst>
            </c:dLbl>
            <c:dLbl>
              <c:idx val="1"/>
              <c:layout>
                <c:manualLayout>
                  <c:x val="3.76021970473557E-2"/>
                  <c:y val="-8.8771910203749693E-2"/>
                </c:manualLayout>
              </c:layout>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gd name="adj1" fmla="val -6815"/>
                        <a:gd name="adj2" fmla="val 4272"/>
                      </a:avLst>
                    </a:prstGeom>
                    <a:pattFill prst="pct75">
                      <a:fgClr>
                        <a:schemeClr val="dk1">
                          <a:lumMod val="75000"/>
                          <a:lumOff val="25000"/>
                        </a:schemeClr>
                      </a:fgClr>
                      <a:bgClr>
                        <a:schemeClr val="dk1">
                          <a:lumMod val="65000"/>
                          <a:lumOff val="35000"/>
                        </a:schemeClr>
                      </a:bgClr>
                    </a:pattFill>
                    <a:ln>
                      <a:noFill/>
                    </a:ln>
                  </c15:spPr>
                </c:ext>
              </c:extLst>
            </c:dLbl>
            <c:dLbl>
              <c:idx val="2"/>
              <c:layout>
                <c:manualLayout>
                  <c:x val="6.2670328412259502E-2"/>
                  <c:y val="0.13719295213306801"/>
                </c:manualLayout>
              </c:layout>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gd name="adj1" fmla="val -17613"/>
                        <a:gd name="adj2" fmla="val -23062"/>
                      </a:avLst>
                    </a:prstGeom>
                    <a:pattFill prst="pct75">
                      <a:fgClr>
                        <a:schemeClr val="dk1">
                          <a:lumMod val="75000"/>
                          <a:lumOff val="25000"/>
                        </a:schemeClr>
                      </a:fgClr>
                      <a:bgClr>
                        <a:schemeClr val="dk1">
                          <a:lumMod val="65000"/>
                          <a:lumOff val="35000"/>
                        </a:schemeClr>
                      </a:bgClr>
                    </a:pattFill>
                    <a:ln>
                      <a:noFill/>
                    </a:ln>
                  </c15:spPr>
                </c:ext>
              </c:extLst>
            </c:dLbl>
            <c:dLbl>
              <c:idx val="3"/>
              <c:layout>
                <c:manualLayout>
                  <c:x val="-0.12951867871867001"/>
                  <c:y val="-1.2105260482329501E-2"/>
                </c:manualLayout>
              </c:layout>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gd name="adj1" fmla="val 33413"/>
                        <a:gd name="adj2" fmla="val 14374"/>
                      </a:avLst>
                    </a:prstGeom>
                    <a:pattFill prst="pct75">
                      <a:fgClr>
                        <a:schemeClr val="dk1">
                          <a:lumMod val="75000"/>
                          <a:lumOff val="25000"/>
                        </a:schemeClr>
                      </a:fgClr>
                      <a:bgClr>
                        <a:schemeClr val="dk1">
                          <a:lumMod val="65000"/>
                          <a:lumOff val="35000"/>
                        </a:schemeClr>
                      </a:bgClr>
                    </a:pattFill>
                    <a:ln>
                      <a:noFill/>
                    </a:ln>
                  </c15:spPr>
                </c:ext>
              </c:extLst>
            </c:dLbl>
            <c:dLbl>
              <c:idx val="4"/>
              <c:layout>
                <c:manualLayout>
                  <c:x val="-1.46230766295272E-2"/>
                  <c:y val="-8.0701736548863298E-2"/>
                </c:manualLayout>
              </c:layout>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gd name="adj1" fmla="val 16875"/>
                        <a:gd name="adj2" fmla="val 14074"/>
                      </a:avLst>
                    </a:prstGeom>
                    <a:pattFill prst="pct75">
                      <a:fgClr>
                        <a:schemeClr val="dk1">
                          <a:lumMod val="75000"/>
                          <a:lumOff val="25000"/>
                        </a:schemeClr>
                      </a:fgClr>
                      <a:bgClr>
                        <a:schemeClr val="dk1">
                          <a:lumMod val="65000"/>
                          <a:lumOff val="35000"/>
                        </a:schemeClr>
                      </a:bgClr>
                    </a:pattFill>
                    <a:ln>
                      <a:noFill/>
                    </a:ln>
                  </c15:spPr>
                </c:ext>
              </c:extLst>
            </c:dLbl>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outEnd"/>
            <c:showLegendKey val="0"/>
            <c:showVal val="0"/>
            <c:showCatName val="1"/>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15:spPr xmlns:c15="http://schemas.microsoft.com/office/drawing/2012/chart">
                  <a:prstGeom prst="wedgeRectCallout">
                    <a:avLst/>
                  </a:prstGeom>
                  <a:pattFill prst="pct75">
                    <a:fgClr>
                      <a:schemeClr val="dk1">
                        <a:lumMod val="75000"/>
                        <a:lumOff val="25000"/>
                      </a:schemeClr>
                    </a:fgClr>
                    <a:bgClr>
                      <a:schemeClr val="dk1">
                        <a:lumMod val="65000"/>
                        <a:lumOff val="35000"/>
                      </a:schemeClr>
                    </a:bgClr>
                  </a:pattFill>
                  <a:ln>
                    <a:noFill/>
                  </a:ln>
                </c15:spPr>
              </c:ext>
            </c:extLst>
          </c:dLbls>
          <c:cat>
            <c:strRef>
              <c:f>Sheet1!$A$135:$A$139</c:f>
              <c:strCache>
                <c:ptCount val="5"/>
                <c:pt idx="0">
                  <c:v>Rất không thân thiện</c:v>
                </c:pt>
                <c:pt idx="1">
                  <c:v>Không thân thiện</c:v>
                </c:pt>
                <c:pt idx="2">
                  <c:v>Bình thường</c:v>
                </c:pt>
                <c:pt idx="3">
                  <c:v>Thân thiện</c:v>
                </c:pt>
                <c:pt idx="4">
                  <c:v>Rất thân thiện</c:v>
                </c:pt>
              </c:strCache>
            </c:strRef>
          </c:cat>
          <c:val>
            <c:numRef>
              <c:f>Sheet1!$B$135:$B$139</c:f>
              <c:numCache>
                <c:formatCode>General</c:formatCode>
                <c:ptCount val="5"/>
                <c:pt idx="0">
                  <c:v>0</c:v>
                </c:pt>
                <c:pt idx="1">
                  <c:v>1</c:v>
                </c:pt>
                <c:pt idx="2">
                  <c:v>6</c:v>
                </c:pt>
                <c:pt idx="3">
                  <c:v>8</c:v>
                </c:pt>
                <c:pt idx="4">
                  <c:v>5</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Calibri" panose="020F0502020204030204" pitchFamily="34" charset="0"/>
              <a:ea typeface="+mn-ea"/>
              <a:cs typeface="+mn-cs"/>
            </a:defRPr>
          </a:pPr>
          <a:endParaRPr lang="en-US"/>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a:t>Biểu</a:t>
            </a:r>
            <a:r>
              <a:rPr lang="en-US" baseline="0"/>
              <a:t> đồ đánh giá mức độ cần thiết </a:t>
            </a:r>
          </a:p>
          <a:p>
            <a:pPr>
              <a:defRPr/>
            </a:pPr>
            <a:r>
              <a:rPr lang="en-US" baseline="0"/>
              <a:t>của ứng dụng</a:t>
            </a:r>
          </a:p>
          <a:p>
            <a:pPr>
              <a:defRPr/>
            </a:pPr>
            <a:endParaRPr lang="en-US" baseline="0"/>
          </a:p>
          <a:p>
            <a:pPr>
              <a:defRPr/>
            </a:pPr>
            <a:endParaRPr lang="en-US" baseline="0"/>
          </a:p>
        </c:rich>
      </c:tx>
      <c:layout>
        <c:manualLayout>
          <c:xMode val="edge"/>
          <c:yMode val="edge"/>
          <c:x val="0.189968464225932"/>
          <c:y val="2.3678742825507701E-5"/>
        </c:manualLayout>
      </c:layout>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n-US"/>
        </a:p>
      </c:txPr>
    </c:title>
    <c:autoTitleDeleted val="0"/>
    <c:plotArea>
      <c:layout/>
      <c:pieChart>
        <c:varyColors val="1"/>
        <c:ser>
          <c:idx val="0"/>
          <c:order val="0"/>
          <c:dPt>
            <c:idx val="0"/>
            <c:bubble3D val="0"/>
            <c:spPr>
              <a:solidFill>
                <a:schemeClr val="accent1">
                  <a:tint val="54000"/>
                </a:schemeClr>
              </a:solidFill>
              <a:ln>
                <a:noFill/>
              </a:ln>
              <a:effectLst>
                <a:outerShdw blurRad="254000" sx="102000" sy="102000" algn="ctr" rotWithShape="0">
                  <a:prstClr val="black">
                    <a:alpha val="20000"/>
                  </a:prstClr>
                </a:outerShdw>
              </a:effectLst>
            </c:spPr>
          </c:dPt>
          <c:dPt>
            <c:idx val="1"/>
            <c:bubble3D val="0"/>
            <c:spPr>
              <a:solidFill>
                <a:schemeClr val="accent1">
                  <a:tint val="77000"/>
                </a:schemeClr>
              </a:solidFill>
              <a:ln>
                <a:noFill/>
              </a:ln>
              <a:effectLst>
                <a:outerShdw blurRad="254000" sx="102000" sy="102000" algn="ctr" rotWithShape="0">
                  <a:prstClr val="black">
                    <a:alpha val="20000"/>
                  </a:prstClr>
                </a:outerShdw>
              </a:effectLst>
            </c:spPr>
          </c:dPt>
          <c:dPt>
            <c:idx val="2"/>
            <c:bubble3D val="0"/>
            <c:spPr>
              <a:solidFill>
                <a:schemeClr val="accent1"/>
              </a:solidFill>
              <a:ln>
                <a:noFill/>
              </a:ln>
              <a:effectLst>
                <a:outerShdw blurRad="254000" sx="102000" sy="102000" algn="ctr" rotWithShape="0">
                  <a:prstClr val="black">
                    <a:alpha val="20000"/>
                  </a:prstClr>
                </a:outerShdw>
              </a:effectLst>
            </c:spPr>
          </c:dPt>
          <c:dPt>
            <c:idx val="3"/>
            <c:bubble3D val="0"/>
            <c:spPr>
              <a:solidFill>
                <a:schemeClr val="accent1">
                  <a:shade val="76000"/>
                </a:schemeClr>
              </a:solidFill>
              <a:ln>
                <a:noFill/>
              </a:ln>
              <a:effectLst>
                <a:outerShdw blurRad="254000" sx="102000" sy="102000" algn="ctr" rotWithShape="0">
                  <a:prstClr val="black">
                    <a:alpha val="20000"/>
                  </a:prstClr>
                </a:outerShdw>
              </a:effectLst>
            </c:spPr>
          </c:dPt>
          <c:dPt>
            <c:idx val="4"/>
            <c:bubble3D val="0"/>
            <c:spPr>
              <a:solidFill>
                <a:schemeClr val="accent1">
                  <a:shade val="53000"/>
                </a:schemeClr>
              </a:solidFill>
              <a:ln>
                <a:noFill/>
              </a:ln>
              <a:effectLst>
                <a:outerShdw blurRad="254000" sx="102000" sy="102000" algn="ctr" rotWithShape="0">
                  <a:prstClr val="black">
                    <a:alpha val="20000"/>
                  </a:prstClr>
                </a:outerShdw>
              </a:effectLst>
            </c:spPr>
          </c:dPt>
          <c:dLbls>
            <c:dLbl>
              <c:idx val="0"/>
              <c:delete val="1"/>
              <c:extLst>
                <c:ext xmlns:c15="http://schemas.microsoft.com/office/drawing/2012/chart" uri="{CE6537A1-D6FC-4f65-9D91-7224C49458BB}"/>
              </c:extLst>
            </c:dLbl>
            <c:dLbl>
              <c:idx val="1"/>
              <c:layout>
                <c:manualLayout>
                  <c:x val="-6.8578761478613803E-2"/>
                  <c:y val="-8.1857614177071006E-2"/>
                </c:manualLayout>
              </c:layout>
              <c:dLblPos val="bestFit"/>
              <c:showLegendKey val="0"/>
              <c:showVal val="0"/>
              <c:showCatName val="1"/>
              <c:showSerName val="0"/>
              <c:showPercent val="1"/>
              <c:showBubbleSize val="0"/>
              <c:extLst>
                <c:ext xmlns:c15="http://schemas.microsoft.com/office/drawing/2012/chart" uri="{CE6537A1-D6FC-4f65-9D91-7224C49458BB}"/>
              </c:extLst>
            </c:dLbl>
            <c:dLbl>
              <c:idx val="2"/>
              <c:layout>
                <c:manualLayout>
                  <c:x val="4.6774160037287099E-2"/>
                  <c:y val="-7.8942343375086405E-2"/>
                </c:manualLayout>
              </c:layout>
              <c:tx>
                <c:rich>
                  <a:bodyPr/>
                  <a:lstStyle/>
                  <a:p>
                    <a:fld id="{B2A34E14-D233-4D30-82C9-2863E71EDC99}" type="CATEGORYNAME">
                      <a:rPr lang="vi-VN">
                        <a:latin typeface="Calibri" panose="020F0502020204030204" pitchFamily="34" charset="0"/>
                      </a:rPr>
                      <a:pPr/>
                      <a:t>[CATEGORY NAME]</a:t>
                    </a:fld>
                    <a:r>
                      <a:rPr lang="vi-VN" baseline="0">
                        <a:latin typeface="Calibri" panose="020F0502020204030204" pitchFamily="34" charset="0"/>
                      </a:rPr>
                      <a:t>
</a:t>
                    </a:r>
                    <a:fld id="{D9AC2933-A8A2-4B20-9226-31F4FE93667A}" type="PERCENTAGE">
                      <a:rPr lang="vi-VN" baseline="0">
                        <a:latin typeface="Calibri" panose="020F0502020204030204" pitchFamily="34" charset="0"/>
                      </a:rPr>
                      <a:pPr/>
                      <a:t>[PERCENTAGE]</a:t>
                    </a:fld>
                    <a:endParaRPr lang="vi-VN" baseline="0">
                      <a:latin typeface="Calibri" panose="020F0502020204030204" pitchFamily="34" charset="0"/>
                    </a:endParaRPr>
                  </a:p>
                </c:rich>
              </c:tx>
              <c:dLblPos val="bestFit"/>
              <c:showLegendKey val="0"/>
              <c:showVal val="0"/>
              <c:showCatName val="1"/>
              <c:showSerName val="0"/>
              <c:showPercent val="1"/>
              <c:showBubbleSize val="0"/>
              <c:extLst>
                <c:ext xmlns:c15="http://schemas.microsoft.com/office/drawing/2012/chart" uri="{CE6537A1-D6FC-4f65-9D91-7224C49458BB}">
                  <c15:dlblFieldTable/>
                  <c15:showDataLabelsRange val="0"/>
                </c:ext>
              </c:extLst>
            </c:dLbl>
            <c:dLbl>
              <c:idx val="3"/>
              <c:layout>
                <c:manualLayout>
                  <c:x val="0.13602071370553601"/>
                  <c:y val="-2.8411978157612702E-2"/>
                </c:manualLayout>
              </c:layout>
              <c:dLblPos val="bestFit"/>
              <c:showLegendKey val="0"/>
              <c:showVal val="0"/>
              <c:showCatName val="1"/>
              <c:showSerName val="0"/>
              <c:showPercent val="1"/>
              <c:showBubbleSize val="0"/>
              <c:extLst>
                <c:ext xmlns:c15="http://schemas.microsoft.com/office/drawing/2012/chart" uri="{CE6537A1-D6FC-4f65-9D91-7224C49458BB}"/>
              </c:extLst>
            </c:dLbl>
            <c:dLbl>
              <c:idx val="4"/>
              <c:layout>
                <c:manualLayout>
                  <c:x val="-5.0007615332917602E-2"/>
                  <c:y val="-2.8411978157612702E-2"/>
                </c:manualLayout>
              </c:layout>
              <c:dLblPos val="bestFit"/>
              <c:showLegendKey val="0"/>
              <c:showVal val="0"/>
              <c:showCatName val="1"/>
              <c:showSerName val="0"/>
              <c:showPercent val="1"/>
              <c:showBubbleSize val="0"/>
              <c:extLst>
                <c:ext xmlns:c15="http://schemas.microsoft.com/office/drawing/2012/chart" uri="{CE6537A1-D6FC-4f65-9D91-7224C49458BB}"/>
              </c:extLst>
            </c:dLbl>
            <c:numFmt formatCode="General" sourceLinked="0"/>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Calibri" panose="020F0502020204030204" pitchFamily="34" charset="0"/>
                    <a:ea typeface="+mn-ea"/>
                    <a:cs typeface="+mn-cs"/>
                  </a:defRPr>
                </a:pPr>
                <a:endParaRPr lang="en-US"/>
              </a:p>
            </c:txPr>
            <c:dLblPos val="outEnd"/>
            <c:showLegendKey val="0"/>
            <c:showVal val="0"/>
            <c:showCatName val="1"/>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1!$A$3:$A$7</c:f>
              <c:strCache>
                <c:ptCount val="5"/>
                <c:pt idx="0">
                  <c:v>Rất không cần thiết</c:v>
                </c:pt>
                <c:pt idx="1">
                  <c:v>Không cần thiết</c:v>
                </c:pt>
                <c:pt idx="2">
                  <c:v>Tương đối cần thiết</c:v>
                </c:pt>
                <c:pt idx="3">
                  <c:v>Cần thiết</c:v>
                </c:pt>
                <c:pt idx="4">
                  <c:v>Rất cần thiết</c:v>
                </c:pt>
              </c:strCache>
            </c:strRef>
          </c:cat>
          <c:val>
            <c:numRef>
              <c:f>Sheet1!$B$3:$B$7</c:f>
              <c:numCache>
                <c:formatCode>General</c:formatCode>
                <c:ptCount val="5"/>
                <c:pt idx="0">
                  <c:v>0</c:v>
                </c:pt>
                <c:pt idx="1">
                  <c:v>1</c:v>
                </c:pt>
                <c:pt idx="2">
                  <c:v>6</c:v>
                </c:pt>
                <c:pt idx="3">
                  <c:v>22</c:v>
                </c:pt>
                <c:pt idx="4">
                  <c:v>11</c:v>
                </c:pt>
              </c:numCache>
            </c:numRef>
          </c:val>
        </c:ser>
        <c:dLbls>
          <c:dLblPos val="outEnd"/>
          <c:showLegendKey val="0"/>
          <c:showVal val="1"/>
          <c:showCatName val="0"/>
          <c:showSerName val="0"/>
          <c:showPercent val="0"/>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Calibri" panose="020F0502020204030204" pitchFamily="34" charset="0"/>
              <a:ea typeface="+mn-ea"/>
              <a:cs typeface="+mn-cs"/>
            </a:defRPr>
          </a:pPr>
          <a:endParaRPr lang="en-US"/>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a:t>Biểu</a:t>
            </a:r>
            <a:r>
              <a:rPr lang="en-US" baseline="0"/>
              <a:t> đồ đánh giá mức độ đầy đủ </a:t>
            </a:r>
          </a:p>
          <a:p>
            <a:pPr>
              <a:defRPr/>
            </a:pPr>
            <a:r>
              <a:rPr lang="en-US" baseline="0"/>
              <a:t>của ứng dụng</a:t>
            </a:r>
          </a:p>
          <a:p>
            <a:pPr>
              <a:defRPr/>
            </a:pPr>
            <a:endParaRPr lang="en-US" baseline="0"/>
          </a:p>
          <a:p>
            <a:pPr>
              <a:defRPr/>
            </a:pPr>
            <a:endParaRPr lang="en-US" baseline="0"/>
          </a:p>
        </c:rich>
      </c:tx>
      <c:layout>
        <c:manualLayout>
          <c:xMode val="edge"/>
          <c:yMode val="edge"/>
          <c:x val="0.18777572220203101"/>
          <c:y val="2.3678742825507701E-5"/>
        </c:manualLayout>
      </c:layout>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n-US"/>
        </a:p>
      </c:txPr>
    </c:title>
    <c:autoTitleDeleted val="0"/>
    <c:plotArea>
      <c:layout/>
      <c:pieChart>
        <c:varyColors val="1"/>
        <c:ser>
          <c:idx val="0"/>
          <c:order val="0"/>
          <c:dPt>
            <c:idx val="0"/>
            <c:bubble3D val="0"/>
            <c:spPr>
              <a:solidFill>
                <a:schemeClr val="accent1">
                  <a:tint val="54000"/>
                </a:schemeClr>
              </a:solidFill>
              <a:ln>
                <a:noFill/>
              </a:ln>
              <a:effectLst>
                <a:outerShdw blurRad="254000" sx="102000" sy="102000" algn="ctr" rotWithShape="0">
                  <a:prstClr val="black">
                    <a:alpha val="20000"/>
                  </a:prstClr>
                </a:outerShdw>
              </a:effectLst>
            </c:spPr>
          </c:dPt>
          <c:dPt>
            <c:idx val="1"/>
            <c:bubble3D val="0"/>
            <c:spPr>
              <a:solidFill>
                <a:schemeClr val="accent1">
                  <a:tint val="77000"/>
                </a:schemeClr>
              </a:solidFill>
              <a:ln>
                <a:noFill/>
              </a:ln>
              <a:effectLst>
                <a:outerShdw blurRad="254000" sx="102000" sy="102000" algn="ctr" rotWithShape="0">
                  <a:prstClr val="black">
                    <a:alpha val="20000"/>
                  </a:prstClr>
                </a:outerShdw>
              </a:effectLst>
            </c:spPr>
          </c:dPt>
          <c:dPt>
            <c:idx val="2"/>
            <c:bubble3D val="0"/>
            <c:spPr>
              <a:solidFill>
                <a:schemeClr val="accent1"/>
              </a:solidFill>
              <a:ln>
                <a:noFill/>
              </a:ln>
              <a:effectLst>
                <a:outerShdw blurRad="254000" sx="102000" sy="102000" algn="ctr" rotWithShape="0">
                  <a:prstClr val="black">
                    <a:alpha val="20000"/>
                  </a:prstClr>
                </a:outerShdw>
              </a:effectLst>
            </c:spPr>
          </c:dPt>
          <c:dPt>
            <c:idx val="3"/>
            <c:bubble3D val="0"/>
            <c:spPr>
              <a:solidFill>
                <a:schemeClr val="accent1">
                  <a:shade val="76000"/>
                </a:schemeClr>
              </a:solidFill>
              <a:ln>
                <a:noFill/>
              </a:ln>
              <a:effectLst>
                <a:outerShdw blurRad="254000" sx="102000" sy="102000" algn="ctr" rotWithShape="0">
                  <a:prstClr val="black">
                    <a:alpha val="20000"/>
                  </a:prstClr>
                </a:outerShdw>
              </a:effectLst>
            </c:spPr>
          </c:dPt>
          <c:dPt>
            <c:idx val="4"/>
            <c:bubble3D val="0"/>
            <c:spPr>
              <a:solidFill>
                <a:schemeClr val="accent1">
                  <a:shade val="53000"/>
                </a:schemeClr>
              </a:solidFill>
              <a:ln>
                <a:noFill/>
              </a:ln>
              <a:effectLst>
                <a:outerShdw blurRad="254000" sx="102000" sy="102000" algn="ctr" rotWithShape="0">
                  <a:prstClr val="black">
                    <a:alpha val="20000"/>
                  </a:prstClr>
                </a:outerShdw>
              </a:effectLst>
            </c:spPr>
          </c:dPt>
          <c:dLbls>
            <c:dLbl>
              <c:idx val="0"/>
              <c:delete val="1"/>
              <c:extLst>
                <c:ext xmlns:c15="http://schemas.microsoft.com/office/drawing/2012/chart" uri="{CE6537A1-D6FC-4f65-9D91-7224C49458BB}"/>
              </c:extLst>
            </c:dLbl>
            <c:dLbl>
              <c:idx val="1"/>
              <c:layout>
                <c:manualLayout>
                  <c:x val="4.8047251782732302E-2"/>
                  <c:y val="-5.2456128756761103E-2"/>
                </c:manualLayout>
              </c:layout>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gd name="adj1" fmla="val 2362"/>
                        <a:gd name="adj2" fmla="val 5936"/>
                      </a:avLst>
                    </a:prstGeom>
                    <a:pattFill prst="pct75">
                      <a:fgClr>
                        <a:schemeClr val="dk1">
                          <a:lumMod val="75000"/>
                          <a:lumOff val="25000"/>
                        </a:schemeClr>
                      </a:fgClr>
                      <a:bgClr>
                        <a:schemeClr val="dk1">
                          <a:lumMod val="65000"/>
                          <a:lumOff val="35000"/>
                        </a:schemeClr>
                      </a:bgClr>
                    </a:pattFill>
                    <a:ln>
                      <a:noFill/>
                    </a:ln>
                  </c15:spPr>
                </c:ext>
              </c:extLst>
            </c:dLbl>
            <c:dLbl>
              <c:idx val="2"/>
              <c:layout>
                <c:manualLayout>
                  <c:x val="7.3115383147636104E-2"/>
                  <c:y val="4.4385955101874798E-2"/>
                </c:manualLayout>
              </c:layout>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gd name="adj1" fmla="val -24011"/>
                        <a:gd name="adj2" fmla="val 23636"/>
                      </a:avLst>
                    </a:prstGeom>
                    <a:pattFill prst="pct75">
                      <a:fgClr>
                        <a:schemeClr val="dk1">
                          <a:lumMod val="75000"/>
                          <a:lumOff val="25000"/>
                        </a:schemeClr>
                      </a:fgClr>
                      <a:bgClr>
                        <a:schemeClr val="dk1">
                          <a:lumMod val="65000"/>
                          <a:lumOff val="35000"/>
                        </a:schemeClr>
                      </a:bgClr>
                    </a:pattFill>
                    <a:ln>
                      <a:noFill/>
                    </a:ln>
                  </c15:spPr>
                </c:ext>
              </c:extLst>
            </c:dLbl>
            <c:dLbl>
              <c:idx val="3"/>
              <c:layout>
                <c:manualLayout>
                  <c:x val="-0.14414175534819701"/>
                  <c:y val="0"/>
                </c:manualLayout>
              </c:layout>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gd name="adj1" fmla="val -9683"/>
                        <a:gd name="adj2" fmla="val 10791"/>
                      </a:avLst>
                    </a:prstGeom>
                    <a:pattFill prst="pct75">
                      <a:fgClr>
                        <a:schemeClr val="dk1">
                          <a:lumMod val="75000"/>
                          <a:lumOff val="25000"/>
                        </a:schemeClr>
                      </a:fgClr>
                      <a:bgClr>
                        <a:schemeClr val="dk1">
                          <a:lumMod val="65000"/>
                          <a:lumOff val="35000"/>
                        </a:schemeClr>
                      </a:bgClr>
                    </a:pattFill>
                    <a:ln>
                      <a:noFill/>
                    </a:ln>
                  </c15:spPr>
                </c:ext>
              </c:extLst>
            </c:dLbl>
            <c:dLbl>
              <c:idx val="4"/>
              <c:layout>
                <c:manualLayout>
                  <c:x val="-6.2670328412259599E-2"/>
                  <c:y val="-4.4385955101874902E-2"/>
                </c:manualLayout>
              </c:layout>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gd name="adj1" fmla="val 2763"/>
                        <a:gd name="adj2" fmla="val 9846"/>
                      </a:avLst>
                    </a:prstGeom>
                    <a:pattFill prst="pct75">
                      <a:fgClr>
                        <a:schemeClr val="dk1">
                          <a:lumMod val="75000"/>
                          <a:lumOff val="25000"/>
                        </a:schemeClr>
                      </a:fgClr>
                      <a:bgClr>
                        <a:schemeClr val="dk1">
                          <a:lumMod val="65000"/>
                          <a:lumOff val="35000"/>
                        </a:schemeClr>
                      </a:bgClr>
                    </a:pattFill>
                    <a:ln>
                      <a:noFill/>
                    </a:ln>
                  </c15:spPr>
                </c:ext>
              </c:extLst>
            </c:dLbl>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outEnd"/>
            <c:showLegendKey val="0"/>
            <c:showVal val="0"/>
            <c:showCatName val="1"/>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15:spPr xmlns:c15="http://schemas.microsoft.com/office/drawing/2012/chart">
                  <a:prstGeom prst="wedgeRectCallout">
                    <a:avLst/>
                  </a:prstGeom>
                  <a:pattFill prst="pct75">
                    <a:fgClr>
                      <a:schemeClr val="dk1">
                        <a:lumMod val="75000"/>
                        <a:lumOff val="25000"/>
                      </a:schemeClr>
                    </a:fgClr>
                    <a:bgClr>
                      <a:schemeClr val="dk1">
                        <a:lumMod val="65000"/>
                        <a:lumOff val="35000"/>
                      </a:schemeClr>
                    </a:bgClr>
                  </a:pattFill>
                  <a:ln>
                    <a:noFill/>
                  </a:ln>
                </c15:spPr>
              </c:ext>
            </c:extLst>
          </c:dLbls>
          <c:cat>
            <c:strRef>
              <c:f>Sheet1!$A$70:$A$74</c:f>
              <c:strCache>
                <c:ptCount val="5"/>
                <c:pt idx="0">
                  <c:v>Rất không đầy đủ</c:v>
                </c:pt>
                <c:pt idx="1">
                  <c:v>Không đầy đủ</c:v>
                </c:pt>
                <c:pt idx="2">
                  <c:v>Tương đối đầy đủ</c:v>
                </c:pt>
                <c:pt idx="3">
                  <c:v>Đầy đủ</c:v>
                </c:pt>
                <c:pt idx="4">
                  <c:v>Rất đầy đủ</c:v>
                </c:pt>
              </c:strCache>
            </c:strRef>
          </c:cat>
          <c:val>
            <c:numRef>
              <c:f>Sheet1!$B$70:$B$74</c:f>
              <c:numCache>
                <c:formatCode>General</c:formatCode>
                <c:ptCount val="5"/>
                <c:pt idx="0">
                  <c:v>0</c:v>
                </c:pt>
                <c:pt idx="1">
                  <c:v>4</c:v>
                </c:pt>
                <c:pt idx="2">
                  <c:v>7</c:v>
                </c:pt>
                <c:pt idx="3">
                  <c:v>19</c:v>
                </c:pt>
                <c:pt idx="4">
                  <c:v>10</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Calibri" panose="020F0502020204030204" pitchFamily="34" charset="0"/>
              <a:ea typeface="+mn-ea"/>
              <a:cs typeface="+mn-cs"/>
            </a:defRPr>
          </a:pPr>
          <a:endParaRPr lang="en-US"/>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a:t>Biểu</a:t>
            </a:r>
            <a:r>
              <a:rPr lang="en-US" baseline="0"/>
              <a:t> đồ đánh giá mức độ an toàn </a:t>
            </a:r>
          </a:p>
          <a:p>
            <a:pPr>
              <a:defRPr/>
            </a:pPr>
            <a:r>
              <a:rPr lang="en-US" baseline="0"/>
              <a:t>của ứng dụng</a:t>
            </a:r>
          </a:p>
          <a:p>
            <a:pPr>
              <a:defRPr/>
            </a:pPr>
            <a:endParaRPr lang="en-US" baseline="0"/>
          </a:p>
          <a:p>
            <a:pPr>
              <a:defRPr/>
            </a:pPr>
            <a:endParaRPr lang="en-US" baseline="0"/>
          </a:p>
        </c:rich>
      </c:tx>
      <c:layout>
        <c:manualLayout>
          <c:xMode val="edge"/>
          <c:yMode val="edge"/>
          <c:x val="0.19435394827373401"/>
          <c:y val="8.5000659087989105E-3"/>
        </c:manualLayout>
      </c:layout>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n-US"/>
        </a:p>
      </c:txPr>
    </c:title>
    <c:autoTitleDeleted val="0"/>
    <c:plotArea>
      <c:layout/>
      <c:pieChart>
        <c:varyColors val="1"/>
        <c:ser>
          <c:idx val="0"/>
          <c:order val="0"/>
          <c:dPt>
            <c:idx val="0"/>
            <c:bubble3D val="0"/>
            <c:spPr>
              <a:solidFill>
                <a:schemeClr val="accent1">
                  <a:tint val="54000"/>
                </a:schemeClr>
              </a:solidFill>
              <a:ln>
                <a:noFill/>
              </a:ln>
              <a:effectLst>
                <a:outerShdw blurRad="254000" sx="102000" sy="102000" algn="ctr" rotWithShape="0">
                  <a:prstClr val="black">
                    <a:alpha val="20000"/>
                  </a:prstClr>
                </a:outerShdw>
              </a:effectLst>
            </c:spPr>
          </c:dPt>
          <c:dPt>
            <c:idx val="1"/>
            <c:bubble3D val="0"/>
            <c:spPr>
              <a:solidFill>
                <a:schemeClr val="accent1">
                  <a:tint val="77000"/>
                </a:schemeClr>
              </a:solidFill>
              <a:ln>
                <a:noFill/>
              </a:ln>
              <a:effectLst>
                <a:outerShdw blurRad="254000" sx="102000" sy="102000" algn="ctr" rotWithShape="0">
                  <a:prstClr val="black">
                    <a:alpha val="20000"/>
                  </a:prstClr>
                </a:outerShdw>
              </a:effectLst>
            </c:spPr>
          </c:dPt>
          <c:dPt>
            <c:idx val="2"/>
            <c:bubble3D val="0"/>
            <c:spPr>
              <a:solidFill>
                <a:schemeClr val="accent1"/>
              </a:solidFill>
              <a:ln>
                <a:noFill/>
              </a:ln>
              <a:effectLst>
                <a:outerShdw blurRad="254000" sx="102000" sy="102000" algn="ctr" rotWithShape="0">
                  <a:prstClr val="black">
                    <a:alpha val="20000"/>
                  </a:prstClr>
                </a:outerShdw>
              </a:effectLst>
            </c:spPr>
          </c:dPt>
          <c:dPt>
            <c:idx val="3"/>
            <c:bubble3D val="0"/>
            <c:spPr>
              <a:solidFill>
                <a:schemeClr val="accent1">
                  <a:shade val="76000"/>
                </a:schemeClr>
              </a:solidFill>
              <a:ln>
                <a:noFill/>
              </a:ln>
              <a:effectLst>
                <a:outerShdw blurRad="254000" sx="102000" sy="102000" algn="ctr" rotWithShape="0">
                  <a:prstClr val="black">
                    <a:alpha val="20000"/>
                  </a:prstClr>
                </a:outerShdw>
              </a:effectLst>
            </c:spPr>
          </c:dPt>
          <c:dPt>
            <c:idx val="4"/>
            <c:bubble3D val="0"/>
            <c:spPr>
              <a:solidFill>
                <a:schemeClr val="accent1">
                  <a:shade val="53000"/>
                </a:schemeClr>
              </a:solidFill>
              <a:ln>
                <a:noFill/>
              </a:ln>
              <a:effectLst>
                <a:outerShdw blurRad="254000" sx="102000" sy="102000" algn="ctr" rotWithShape="0">
                  <a:prstClr val="black">
                    <a:alpha val="20000"/>
                  </a:prstClr>
                </a:outerShdw>
              </a:effectLst>
            </c:spPr>
          </c:dPt>
          <c:dLbls>
            <c:dLbl>
              <c:idx val="0"/>
              <c:delete val="1"/>
              <c:extLst>
                <c:ext xmlns:c15="http://schemas.microsoft.com/office/drawing/2012/chart" uri="{CE6537A1-D6FC-4f65-9D91-7224C49458BB}"/>
              </c:extLst>
            </c:dLbl>
            <c:dLbl>
              <c:idx val="1"/>
              <c:delete val="1"/>
              <c:extLst>
                <c:ext xmlns:c15="http://schemas.microsoft.com/office/drawing/2012/chart" uri="{CE6537A1-D6FC-4f65-9D91-7224C49458BB}"/>
              </c:extLst>
            </c:dLbl>
            <c:dLbl>
              <c:idx val="2"/>
              <c:layout>
                <c:manualLayout>
                  <c:x val="6.8899814146409194E-2"/>
                  <c:y val="1.61403473097727E-2"/>
                </c:manualLayout>
              </c:layout>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gd name="adj1" fmla="val -24282"/>
                        <a:gd name="adj2" fmla="val 27445"/>
                      </a:avLst>
                    </a:prstGeom>
                    <a:pattFill prst="pct75">
                      <a:fgClr>
                        <a:schemeClr val="dk1">
                          <a:lumMod val="75000"/>
                          <a:lumOff val="25000"/>
                        </a:schemeClr>
                      </a:fgClr>
                      <a:bgClr>
                        <a:schemeClr val="dk1">
                          <a:lumMod val="65000"/>
                          <a:lumOff val="35000"/>
                        </a:schemeClr>
                      </a:bgClr>
                    </a:pattFill>
                    <a:ln>
                      <a:noFill/>
                    </a:ln>
                  </c15:spPr>
                </c:ext>
              </c:extLst>
            </c:dLbl>
            <c:dLbl>
              <c:idx val="3"/>
              <c:layout>
                <c:manualLayout>
                  <c:x val="0.112745150421397"/>
                  <c:y val="-4.0350868274431698E-2"/>
                </c:manualLayout>
              </c:layout>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gd name="adj1" fmla="val 14113"/>
                        <a:gd name="adj2" fmla="val 6275"/>
                      </a:avLst>
                    </a:prstGeom>
                    <a:pattFill prst="pct75">
                      <a:fgClr>
                        <a:schemeClr val="dk1">
                          <a:lumMod val="75000"/>
                          <a:lumOff val="25000"/>
                        </a:schemeClr>
                      </a:fgClr>
                      <a:bgClr>
                        <a:schemeClr val="dk1">
                          <a:lumMod val="65000"/>
                          <a:lumOff val="35000"/>
                        </a:schemeClr>
                      </a:bgClr>
                    </a:pattFill>
                    <a:ln>
                      <a:noFill/>
                    </a:ln>
                  </c15:spPr>
                </c:ext>
              </c:extLst>
            </c:dLbl>
            <c:dLbl>
              <c:idx val="4"/>
              <c:layout>
                <c:manualLayout>
                  <c:x val="-4.3845336274987698E-2"/>
                  <c:y val="-6.0526302411647602E-2"/>
                </c:manualLayout>
              </c:layout>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gd name="adj1" fmla="val 18793"/>
                        <a:gd name="adj2" fmla="val -2800"/>
                      </a:avLst>
                    </a:prstGeom>
                    <a:pattFill prst="pct75">
                      <a:fgClr>
                        <a:schemeClr val="dk1">
                          <a:lumMod val="75000"/>
                          <a:lumOff val="25000"/>
                        </a:schemeClr>
                      </a:fgClr>
                      <a:bgClr>
                        <a:schemeClr val="dk1">
                          <a:lumMod val="65000"/>
                          <a:lumOff val="35000"/>
                        </a:schemeClr>
                      </a:bgClr>
                    </a:pattFill>
                    <a:ln>
                      <a:noFill/>
                    </a:ln>
                  </c15:spPr>
                </c:ext>
              </c:extLst>
            </c:dLbl>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outEnd"/>
            <c:showLegendKey val="0"/>
            <c:showVal val="0"/>
            <c:showCatName val="1"/>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15:spPr xmlns:c15="http://schemas.microsoft.com/office/drawing/2012/chart">
                  <a:prstGeom prst="wedgeRectCallout">
                    <a:avLst/>
                  </a:prstGeom>
                  <a:pattFill prst="pct75">
                    <a:fgClr>
                      <a:schemeClr val="dk1">
                        <a:lumMod val="75000"/>
                        <a:lumOff val="25000"/>
                      </a:schemeClr>
                    </a:fgClr>
                    <a:bgClr>
                      <a:schemeClr val="dk1">
                        <a:lumMod val="65000"/>
                        <a:lumOff val="35000"/>
                      </a:schemeClr>
                    </a:bgClr>
                  </a:pattFill>
                  <a:ln>
                    <a:noFill/>
                  </a:ln>
                </c15:spPr>
              </c:ext>
            </c:extLst>
          </c:dLbls>
          <c:cat>
            <c:strRef>
              <c:f>Sheet1!$A$45:$A$49</c:f>
              <c:strCache>
                <c:ptCount val="5"/>
                <c:pt idx="0">
                  <c:v>Rất không an toàn</c:v>
                </c:pt>
                <c:pt idx="1">
                  <c:v>Không an toàn</c:v>
                </c:pt>
                <c:pt idx="2">
                  <c:v>Tương đối an toàn</c:v>
                </c:pt>
                <c:pt idx="3">
                  <c:v>An toàn</c:v>
                </c:pt>
                <c:pt idx="4">
                  <c:v>Rất an toàn</c:v>
                </c:pt>
              </c:strCache>
            </c:strRef>
          </c:cat>
          <c:val>
            <c:numRef>
              <c:f>Sheet1!$B$45:$B$49</c:f>
              <c:numCache>
                <c:formatCode>General</c:formatCode>
                <c:ptCount val="5"/>
                <c:pt idx="0">
                  <c:v>0</c:v>
                </c:pt>
                <c:pt idx="1">
                  <c:v>0</c:v>
                </c:pt>
                <c:pt idx="2">
                  <c:v>3</c:v>
                </c:pt>
                <c:pt idx="3">
                  <c:v>26</c:v>
                </c:pt>
                <c:pt idx="4">
                  <c:v>11</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Calibri" panose="020F0502020204030204" pitchFamily="34" charset="0"/>
              <a:ea typeface="+mn-ea"/>
              <a:cs typeface="+mn-cs"/>
            </a:defRPr>
          </a:pPr>
          <a:endParaRPr lang="en-US"/>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a:t>Biểu</a:t>
            </a:r>
            <a:r>
              <a:rPr lang="en-US" baseline="0"/>
              <a:t> đồ đánh giá tính dễ sử dụng (UX) </a:t>
            </a:r>
          </a:p>
          <a:p>
            <a:pPr>
              <a:defRPr/>
            </a:pPr>
            <a:r>
              <a:rPr lang="en-US" baseline="0"/>
              <a:t>của ứng dụng</a:t>
            </a:r>
          </a:p>
          <a:p>
            <a:pPr>
              <a:defRPr/>
            </a:pPr>
            <a:endParaRPr lang="en-US" baseline="0"/>
          </a:p>
          <a:p>
            <a:pPr>
              <a:defRPr/>
            </a:pPr>
            <a:endParaRPr lang="en-US" baseline="0"/>
          </a:p>
        </c:rich>
      </c:tx>
      <c:layout>
        <c:manualLayout>
          <c:xMode val="edge"/>
          <c:yMode val="edge"/>
          <c:x val="0.16146281791521999"/>
          <c:y val="2.3678742825507701E-5"/>
        </c:manualLayout>
      </c:layout>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n-US"/>
        </a:p>
      </c:txPr>
    </c:title>
    <c:autoTitleDeleted val="0"/>
    <c:plotArea>
      <c:layout/>
      <c:pieChart>
        <c:varyColors val="1"/>
        <c:ser>
          <c:idx val="0"/>
          <c:order val="0"/>
          <c:dPt>
            <c:idx val="0"/>
            <c:bubble3D val="0"/>
            <c:spPr>
              <a:solidFill>
                <a:schemeClr val="accent1">
                  <a:tint val="54000"/>
                </a:schemeClr>
              </a:solidFill>
              <a:ln>
                <a:noFill/>
              </a:ln>
              <a:effectLst>
                <a:outerShdw blurRad="254000" sx="102000" sy="102000" algn="ctr" rotWithShape="0">
                  <a:prstClr val="black">
                    <a:alpha val="20000"/>
                  </a:prstClr>
                </a:outerShdw>
              </a:effectLst>
            </c:spPr>
          </c:dPt>
          <c:dPt>
            <c:idx val="1"/>
            <c:bubble3D val="0"/>
            <c:spPr>
              <a:solidFill>
                <a:schemeClr val="accent1">
                  <a:tint val="77000"/>
                </a:schemeClr>
              </a:solidFill>
              <a:ln>
                <a:noFill/>
              </a:ln>
              <a:effectLst>
                <a:outerShdw blurRad="254000" sx="102000" sy="102000" algn="ctr" rotWithShape="0">
                  <a:prstClr val="black">
                    <a:alpha val="20000"/>
                  </a:prstClr>
                </a:outerShdw>
              </a:effectLst>
            </c:spPr>
          </c:dPt>
          <c:dPt>
            <c:idx val="2"/>
            <c:bubble3D val="0"/>
            <c:spPr>
              <a:solidFill>
                <a:schemeClr val="accent1"/>
              </a:solidFill>
              <a:ln>
                <a:noFill/>
              </a:ln>
              <a:effectLst>
                <a:outerShdw blurRad="254000" sx="102000" sy="102000" algn="ctr" rotWithShape="0">
                  <a:prstClr val="black">
                    <a:alpha val="20000"/>
                  </a:prstClr>
                </a:outerShdw>
              </a:effectLst>
            </c:spPr>
          </c:dPt>
          <c:dPt>
            <c:idx val="3"/>
            <c:bubble3D val="0"/>
            <c:spPr>
              <a:solidFill>
                <a:schemeClr val="accent1">
                  <a:shade val="76000"/>
                </a:schemeClr>
              </a:solidFill>
              <a:ln>
                <a:noFill/>
              </a:ln>
              <a:effectLst>
                <a:outerShdw blurRad="254000" sx="102000" sy="102000" algn="ctr" rotWithShape="0">
                  <a:prstClr val="black">
                    <a:alpha val="20000"/>
                  </a:prstClr>
                </a:outerShdw>
              </a:effectLst>
            </c:spPr>
          </c:dPt>
          <c:dPt>
            <c:idx val="4"/>
            <c:bubble3D val="0"/>
            <c:spPr>
              <a:solidFill>
                <a:schemeClr val="accent1">
                  <a:shade val="53000"/>
                </a:schemeClr>
              </a:solidFill>
              <a:ln>
                <a:noFill/>
              </a:ln>
              <a:effectLst>
                <a:outerShdw blurRad="254000" sx="102000" sy="102000" algn="ctr" rotWithShape="0">
                  <a:prstClr val="black">
                    <a:alpha val="20000"/>
                  </a:prstClr>
                </a:outerShdw>
              </a:effectLst>
            </c:spPr>
          </c:dPt>
          <c:dLbls>
            <c:dLbl>
              <c:idx val="0"/>
              <c:delete val="1"/>
              <c:extLst>
                <c:ext xmlns:c15="http://schemas.microsoft.com/office/drawing/2012/chart" uri="{CE6537A1-D6FC-4f65-9D91-7224C49458BB}"/>
              </c:extLst>
            </c:dLbl>
            <c:dLbl>
              <c:idx val="1"/>
              <c:layout>
                <c:manualLayout>
                  <c:x val="-5.2225273676882997E-2"/>
                  <c:y val="-0.100877170686079"/>
                </c:manualLayout>
              </c:layout>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gd name="adj1" fmla="val -20300"/>
                        <a:gd name="adj2" fmla="val 16432"/>
                      </a:avLst>
                    </a:prstGeom>
                    <a:pattFill prst="pct75">
                      <a:fgClr>
                        <a:schemeClr val="dk1">
                          <a:lumMod val="75000"/>
                          <a:lumOff val="25000"/>
                        </a:schemeClr>
                      </a:fgClr>
                      <a:bgClr>
                        <a:schemeClr val="dk1">
                          <a:lumMod val="65000"/>
                          <a:lumOff val="35000"/>
                        </a:schemeClr>
                      </a:bgClr>
                    </a:pattFill>
                    <a:ln>
                      <a:noFill/>
                    </a:ln>
                  </c15:spPr>
                </c:ext>
              </c:extLst>
            </c:dLbl>
            <c:dLbl>
              <c:idx val="2"/>
              <c:layout>
                <c:manualLayout>
                  <c:x val="3.1335164206129598E-2"/>
                  <c:y val="-0.145263125787954"/>
                </c:manualLayout>
              </c:layout>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gd name="adj1" fmla="val -22802"/>
                        <a:gd name="adj2" fmla="val 32221"/>
                      </a:avLst>
                    </a:prstGeom>
                    <a:pattFill prst="pct75">
                      <a:fgClr>
                        <a:schemeClr val="dk1">
                          <a:lumMod val="75000"/>
                          <a:lumOff val="25000"/>
                        </a:schemeClr>
                      </a:fgClr>
                      <a:bgClr>
                        <a:schemeClr val="dk1">
                          <a:lumMod val="65000"/>
                          <a:lumOff val="35000"/>
                        </a:schemeClr>
                      </a:bgClr>
                    </a:pattFill>
                    <a:ln>
                      <a:noFill/>
                    </a:ln>
                  </c15:spPr>
                </c:ext>
              </c:extLst>
            </c:dLbl>
            <c:dLbl>
              <c:idx val="3"/>
              <c:layout>
                <c:manualLayout>
                  <c:x val="0.102361536406691"/>
                  <c:y val="-4.0350868274431698E-2"/>
                </c:manualLayout>
              </c:layout>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gd name="adj1" fmla="val 13080"/>
                        <a:gd name="adj2" fmla="val -14500"/>
                      </a:avLst>
                    </a:prstGeom>
                    <a:pattFill prst="pct75">
                      <a:fgClr>
                        <a:schemeClr val="dk1">
                          <a:lumMod val="75000"/>
                          <a:lumOff val="25000"/>
                        </a:schemeClr>
                      </a:fgClr>
                      <a:bgClr>
                        <a:schemeClr val="dk1">
                          <a:lumMod val="65000"/>
                          <a:lumOff val="35000"/>
                        </a:schemeClr>
                      </a:bgClr>
                    </a:pattFill>
                    <a:ln>
                      <a:noFill/>
                    </a:ln>
                  </c15:spPr>
                </c:ext>
              </c:extLst>
            </c:dLbl>
            <c:dLbl>
              <c:idx val="4"/>
              <c:layout>
                <c:manualLayout>
                  <c:x val="-3.9691207994431099E-2"/>
                  <c:y val="-2.4210520964658901E-2"/>
                </c:manualLayout>
              </c:layout>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gd name="adj1" fmla="val 16411"/>
                        <a:gd name="adj2" fmla="val 15959"/>
                      </a:avLst>
                    </a:prstGeom>
                    <a:pattFill prst="pct75">
                      <a:fgClr>
                        <a:schemeClr val="dk1">
                          <a:lumMod val="75000"/>
                          <a:lumOff val="25000"/>
                        </a:schemeClr>
                      </a:fgClr>
                      <a:bgClr>
                        <a:schemeClr val="dk1">
                          <a:lumMod val="65000"/>
                          <a:lumOff val="35000"/>
                        </a:schemeClr>
                      </a:bgClr>
                    </a:pattFill>
                    <a:ln>
                      <a:noFill/>
                    </a:ln>
                  </c15:spPr>
                </c:ext>
              </c:extLst>
            </c:dLbl>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outEnd"/>
            <c:showLegendKey val="0"/>
            <c:showVal val="0"/>
            <c:showCatName val="1"/>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15:spPr xmlns:c15="http://schemas.microsoft.com/office/drawing/2012/chart">
                  <a:prstGeom prst="wedgeRectCallout">
                    <a:avLst/>
                  </a:prstGeom>
                  <a:pattFill prst="pct75">
                    <a:fgClr>
                      <a:schemeClr val="dk1">
                        <a:lumMod val="75000"/>
                        <a:lumOff val="25000"/>
                      </a:schemeClr>
                    </a:fgClr>
                    <a:bgClr>
                      <a:schemeClr val="dk1">
                        <a:lumMod val="65000"/>
                        <a:lumOff val="35000"/>
                      </a:schemeClr>
                    </a:bgClr>
                  </a:pattFill>
                  <a:ln>
                    <a:noFill/>
                  </a:ln>
                </c15:spPr>
              </c:ext>
            </c:extLst>
          </c:dLbls>
          <c:cat>
            <c:strRef>
              <c:f>Sheet1!$A$100:$A$104</c:f>
              <c:strCache>
                <c:ptCount val="5"/>
                <c:pt idx="0">
                  <c:v>Rất khó sử dụng</c:v>
                </c:pt>
                <c:pt idx="1">
                  <c:v>Khó sử dụng</c:v>
                </c:pt>
                <c:pt idx="2">
                  <c:v>Tương đối dễ sử dụng</c:v>
                </c:pt>
                <c:pt idx="3">
                  <c:v>Dễ sử dụng</c:v>
                </c:pt>
                <c:pt idx="4">
                  <c:v>Rất dễ sử dụng</c:v>
                </c:pt>
              </c:strCache>
            </c:strRef>
          </c:cat>
          <c:val>
            <c:numRef>
              <c:f>Sheet1!$B$100:$B$104</c:f>
              <c:numCache>
                <c:formatCode>General</c:formatCode>
                <c:ptCount val="5"/>
                <c:pt idx="0">
                  <c:v>0</c:v>
                </c:pt>
                <c:pt idx="1">
                  <c:v>2</c:v>
                </c:pt>
                <c:pt idx="2">
                  <c:v>7</c:v>
                </c:pt>
                <c:pt idx="3">
                  <c:v>18</c:v>
                </c:pt>
                <c:pt idx="4">
                  <c:v>13</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Calibri" panose="020F0502020204030204" pitchFamily="34" charset="0"/>
              <a:ea typeface="+mn-ea"/>
              <a:cs typeface="+mn-cs"/>
            </a:defRPr>
          </a:pPr>
          <a:endParaRPr lang="en-US"/>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withinLinearReversed" id="21">
  <a:schemeClr val="accent1"/>
</cs:colorStyle>
</file>

<file path=word/charts/colors10.xml><?xml version="1.0" encoding="utf-8"?>
<cs:colorStyle xmlns:cs="http://schemas.microsoft.com/office/drawing/2012/chartStyle" xmlns:a="http://schemas.openxmlformats.org/drawingml/2006/main" meth="withinLinearReversed" id="21">
  <a:schemeClr val="accent1"/>
</cs:colorStyle>
</file>

<file path=word/charts/colors2.xml><?xml version="1.0" encoding="utf-8"?>
<cs:colorStyle xmlns:cs="http://schemas.microsoft.com/office/drawing/2012/chartStyle" xmlns:a="http://schemas.openxmlformats.org/drawingml/2006/main" meth="withinLinearReversed" id="21">
  <a:schemeClr val="accent1"/>
</cs:colorStyle>
</file>

<file path=word/charts/colors3.xml><?xml version="1.0" encoding="utf-8"?>
<cs:colorStyle xmlns:cs="http://schemas.microsoft.com/office/drawing/2012/chartStyle" xmlns:a="http://schemas.openxmlformats.org/drawingml/2006/main" meth="withinLinearReversed" id="21">
  <a:schemeClr val="accent1"/>
</cs:colorStyle>
</file>

<file path=word/charts/colors4.xml><?xml version="1.0" encoding="utf-8"?>
<cs:colorStyle xmlns:cs="http://schemas.microsoft.com/office/drawing/2012/chartStyle" xmlns:a="http://schemas.openxmlformats.org/drawingml/2006/main" meth="withinLinearReversed" id="21">
  <a:schemeClr val="accent1"/>
</cs:colorStyle>
</file>

<file path=word/charts/colors5.xml><?xml version="1.0" encoding="utf-8"?>
<cs:colorStyle xmlns:cs="http://schemas.microsoft.com/office/drawing/2012/chartStyle" xmlns:a="http://schemas.openxmlformats.org/drawingml/2006/main" meth="withinLinearReversed" id="21">
  <a:schemeClr val="accent1"/>
</cs:colorStyle>
</file>

<file path=word/charts/colors6.xml><?xml version="1.0" encoding="utf-8"?>
<cs:colorStyle xmlns:cs="http://schemas.microsoft.com/office/drawing/2012/chartStyle" xmlns:a="http://schemas.openxmlformats.org/drawingml/2006/main" meth="withinLinearReversed" id="21">
  <a:schemeClr val="accent1"/>
</cs:colorStyle>
</file>

<file path=word/charts/colors7.xml><?xml version="1.0" encoding="utf-8"?>
<cs:colorStyle xmlns:cs="http://schemas.microsoft.com/office/drawing/2012/chartStyle" xmlns:a="http://schemas.openxmlformats.org/drawingml/2006/main" meth="withinLinearReversed" id="21">
  <a:schemeClr val="accent1"/>
</cs:colorStyle>
</file>

<file path=word/charts/colors8.xml><?xml version="1.0" encoding="utf-8"?>
<cs:colorStyle xmlns:cs="http://schemas.microsoft.com/office/drawing/2012/chartStyle" xmlns:a="http://schemas.openxmlformats.org/drawingml/2006/main" meth="withinLinearReversed" id="21">
  <a:schemeClr val="accent1"/>
</cs:colorStyle>
</file>

<file path=word/charts/colors9.xml><?xml version="1.0" encoding="utf-8"?>
<cs:colorStyle xmlns:cs="http://schemas.microsoft.com/office/drawing/2012/chartStyle" xmlns:a="http://schemas.openxmlformats.org/drawingml/2006/main" meth="withinLinearReversed" id="21">
  <a:schemeClr val="accent1"/>
</cs:colorStyle>
</file>

<file path=word/charts/style1.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D207F-2E80-4EE4-B493-81EA4FB5B4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41</TotalTime>
  <Pages>197</Pages>
  <Words>29287</Words>
  <Characters>166941</Characters>
  <Application>Microsoft Office Word</Application>
  <DocSecurity>0</DocSecurity>
  <Lines>1391</Lines>
  <Paragraphs>391</Paragraphs>
  <ScaleCrop>false</ScaleCrop>
  <HeadingPairs>
    <vt:vector size="2" baseType="variant">
      <vt:variant>
        <vt:lpstr>Title</vt:lpstr>
      </vt:variant>
      <vt:variant>
        <vt:i4>1</vt:i4>
      </vt:variant>
    </vt:vector>
  </HeadingPairs>
  <TitlesOfParts>
    <vt:vector size="1" baseType="lpstr">
      <vt:lpstr/>
    </vt:vector>
  </TitlesOfParts>
  <Company>HexaGames</Company>
  <LinksUpToDate>false</LinksUpToDate>
  <CharactersWithSpaces>1958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uyen  Hoang Vinh</dc:creator>
  <cp:lastModifiedBy>Nguyễn Tấn Đô - 1112074</cp:lastModifiedBy>
  <cp:revision>185</cp:revision>
  <cp:lastPrinted>2014-07-25T10:37:00Z</cp:lastPrinted>
  <dcterms:created xsi:type="dcterms:W3CDTF">2014-07-09T16:34:00Z</dcterms:created>
  <dcterms:modified xsi:type="dcterms:W3CDTF">2015-07-08T17:35:00Z</dcterms:modified>
</cp:coreProperties>
</file>